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C7320" w:rsidRPr="000B3C45" w:rsidRDefault="005C7320" w:rsidP="006B5F1F">
      <w:pPr>
        <w:pStyle w:val="1"/>
        <w:rPr>
          <w:rFonts w:ascii="宋体" w:eastAsia="宋体" w:hAnsi="宋体"/>
        </w:rPr>
      </w:pPr>
      <w:r w:rsidRPr="000B3C45">
        <w:rPr>
          <w:rStyle w:val="10"/>
          <w:rFonts w:ascii="宋体" w:eastAsia="宋体" w:hAnsi="宋体" w:hint="eastAsia"/>
          <w:b/>
        </w:rPr>
        <w:t>调整网络</w:t>
      </w:r>
      <w:r w:rsidRPr="000B3C45">
        <w:rPr>
          <w:rFonts w:ascii="宋体" w:eastAsia="宋体" w:hAnsi="宋体" w:hint="eastAsia"/>
        </w:rPr>
        <w:t>：</w:t>
      </w:r>
    </w:p>
    <w:p w:rsidR="00A82239" w:rsidRPr="000B3C45" w:rsidRDefault="00A82239" w:rsidP="006B5F1F">
      <w:pPr>
        <w:pStyle w:val="2"/>
        <w:spacing w:before="312"/>
        <w:rPr>
          <w:rFonts w:ascii="宋体" w:eastAsia="宋体" w:hAnsi="宋体"/>
        </w:rPr>
      </w:pPr>
      <w:r w:rsidRPr="000B3C45">
        <w:rPr>
          <w:rFonts w:ascii="宋体" w:eastAsia="宋体" w:hAnsi="宋体" w:hint="eastAsia"/>
        </w:rPr>
        <w:t>修改主机名称</w:t>
      </w:r>
    </w:p>
    <w:p w:rsidR="00285218" w:rsidRPr="000B3C45" w:rsidRDefault="00285218" w:rsidP="006B5F1F">
      <w:pPr>
        <w:pStyle w:val="00-11"/>
      </w:pPr>
      <w:r w:rsidRPr="000B3C45">
        <w:t>hostnamectl ｛status|set-hostname “hostname”｝</w:t>
      </w:r>
    </w:p>
    <w:p w:rsidR="00A82239" w:rsidRPr="000B3C45" w:rsidRDefault="00285218" w:rsidP="006B5F1F">
      <w:pPr>
        <w:pStyle w:val="a5"/>
      </w:pPr>
      <w:r w:rsidRPr="000B3C45">
        <w:rPr>
          <w:noProof/>
        </w:rPr>
        <w:drawing>
          <wp:inline distT="0" distB="0" distL="0" distR="0">
            <wp:extent cx="5198400" cy="173880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5198400" cy="1738800"/>
                    </a:xfrm>
                    <a:prstGeom prst="rect">
                      <a:avLst/>
                    </a:prstGeom>
                  </pic:spPr>
                </pic:pic>
              </a:graphicData>
            </a:graphic>
          </wp:inline>
        </w:drawing>
      </w:r>
      <w:r w:rsidRPr="000B3C45">
        <w:t xml:space="preserve"> </w:t>
      </w:r>
    </w:p>
    <w:p w:rsidR="00A82239" w:rsidRPr="000B3C45" w:rsidRDefault="00A82239" w:rsidP="006B5F1F">
      <w:pPr>
        <w:pStyle w:val="a5"/>
      </w:pPr>
      <w:r w:rsidRPr="000B3C45">
        <w:rPr>
          <w:noProof/>
        </w:rPr>
        <w:drawing>
          <wp:inline distT="0" distB="0" distL="0" distR="0" wp14:anchorId="66316660" wp14:editId="10315881">
            <wp:extent cx="5246676" cy="1644556"/>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323502" cy="1668637"/>
                    </a:xfrm>
                    <a:prstGeom prst="rect">
                      <a:avLst/>
                    </a:prstGeom>
                  </pic:spPr>
                </pic:pic>
              </a:graphicData>
            </a:graphic>
          </wp:inline>
        </w:drawing>
      </w:r>
    </w:p>
    <w:p w:rsidR="003D6966" w:rsidRPr="000B3C45" w:rsidRDefault="003D6966" w:rsidP="006B5F1F">
      <w:pPr>
        <w:pStyle w:val="2"/>
        <w:spacing w:before="312"/>
        <w:rPr>
          <w:rFonts w:ascii="宋体" w:eastAsia="宋体" w:hAnsi="宋体"/>
        </w:rPr>
      </w:pPr>
      <w:r w:rsidRPr="000B3C45">
        <w:rPr>
          <w:rFonts w:ascii="宋体" w:eastAsia="宋体" w:hAnsi="宋体"/>
        </w:rPr>
        <w:t>网络</w:t>
      </w:r>
      <w:r w:rsidRPr="000B3C45">
        <w:rPr>
          <w:rFonts w:ascii="宋体" w:eastAsia="宋体" w:hAnsi="宋体" w:hint="eastAsia"/>
        </w:rPr>
        <w:t>配置</w:t>
      </w:r>
      <w:r w:rsidR="00393240" w:rsidRPr="000B3C45">
        <w:rPr>
          <w:rFonts w:ascii="宋体" w:eastAsia="宋体" w:hAnsi="宋体" w:hint="eastAsia"/>
        </w:rPr>
        <w:t>-</w:t>
      </w:r>
      <w:r w:rsidR="00393240" w:rsidRPr="000B3C45">
        <w:rPr>
          <w:rFonts w:ascii="宋体" w:eastAsia="宋体" w:hAnsi="宋体"/>
        </w:rPr>
        <w:t>-Nmcli</w:t>
      </w:r>
      <w:r w:rsidRPr="000B3C45">
        <w:rPr>
          <w:rFonts w:ascii="宋体" w:eastAsia="宋体" w:hAnsi="宋体" w:hint="eastAsia"/>
        </w:rPr>
        <w:t>命令</w:t>
      </w:r>
      <w:r w:rsidR="009979FE" w:rsidRPr="000B3C45">
        <w:rPr>
          <w:rFonts w:ascii="宋体" w:eastAsia="宋体" w:hAnsi="宋体" w:hint="eastAsia"/>
        </w:rPr>
        <w:t>基础</w:t>
      </w:r>
    </w:p>
    <w:p w:rsidR="003D6966" w:rsidRPr="000B3C45" w:rsidRDefault="003D6966" w:rsidP="006B5F1F">
      <w:r w:rsidRPr="000B3C45">
        <w:t xml:space="preserve">Kali linux2018.2 \ Red Hat Enterprise Linux 7 </w:t>
      </w:r>
      <w:r w:rsidRPr="000B3C45">
        <w:rPr>
          <w:rFonts w:hint="eastAsia"/>
        </w:rPr>
        <w:t>\</w:t>
      </w:r>
      <w:r w:rsidRPr="000B3C45">
        <w:t xml:space="preserve"> CentOS 7 </w:t>
      </w:r>
      <w:r w:rsidR="00C54360" w:rsidRPr="000B3C45">
        <w:t>以后，</w:t>
      </w:r>
      <w:r w:rsidRPr="000B3C45">
        <w:t>默认的网络服务由 NetworkManager 提供。</w:t>
      </w:r>
      <w:r w:rsidRPr="000B3C45">
        <w:rPr>
          <w:rFonts w:hint="eastAsia"/>
        </w:rPr>
        <w:t>以前的</w:t>
      </w:r>
      <w:r w:rsidRPr="000B3C45">
        <w:t>ifconfig</w:t>
      </w:r>
      <w:r w:rsidRPr="000B3C45">
        <w:rPr>
          <w:rFonts w:hint="eastAsia"/>
        </w:rPr>
        <w:t>命令会逐渐淘汰</w:t>
      </w:r>
      <w:r w:rsidRPr="000B3C45">
        <w:t>。</w:t>
      </w:r>
      <w:r w:rsidRPr="000B3C45">
        <w:rPr>
          <w:rFonts w:hint="eastAsia"/>
        </w:rPr>
        <w:t>最新的</w:t>
      </w:r>
      <w:r w:rsidRPr="000B3C45">
        <w:t>网络管理命令</w:t>
      </w:r>
      <w:r w:rsidRPr="000B3C45">
        <w:rPr>
          <w:rFonts w:hint="eastAsia"/>
        </w:rPr>
        <w:t>是</w:t>
      </w:r>
      <w:r w:rsidRPr="000B3C45">
        <w:t>叫</w:t>
      </w:r>
      <w:r w:rsidRPr="000B3C45">
        <w:rPr>
          <w:b/>
          <w:color w:val="FF0000"/>
        </w:rPr>
        <w:t>nmcli</w:t>
      </w:r>
      <w:r w:rsidRPr="000B3C45">
        <w:rPr>
          <w:rFonts w:hint="eastAsia"/>
        </w:rPr>
        <w:t>。</w:t>
      </w:r>
      <w:r w:rsidRPr="000B3C45">
        <w:t>nmcli</w:t>
      </w:r>
      <w:r w:rsidRPr="000B3C45">
        <w:rPr>
          <w:rFonts w:hint="eastAsia"/>
        </w:rPr>
        <w:t>比</w:t>
      </w:r>
      <w:r w:rsidRPr="000B3C45">
        <w:t>ifconfig</w:t>
      </w:r>
      <w:r w:rsidRPr="000B3C45">
        <w:rPr>
          <w:rFonts w:hint="eastAsia"/>
        </w:rPr>
        <w:t>命令</w:t>
      </w:r>
      <w:r w:rsidRPr="000B3C45">
        <w:t>要强大、复杂的多。</w:t>
      </w:r>
      <w:r w:rsidRPr="000B3C45">
        <w:rPr>
          <w:rFonts w:hint="eastAsia"/>
        </w:rPr>
        <w:t>n</w:t>
      </w:r>
      <w:r w:rsidRPr="000B3C45">
        <w:t>mcli</w:t>
      </w:r>
      <w:r w:rsidR="00E53AE5" w:rsidRPr="000B3C45">
        <w:t>命令管理的三</w:t>
      </w:r>
      <w:r w:rsidR="00E53AE5" w:rsidRPr="000B3C45">
        <w:rPr>
          <w:rFonts w:hint="eastAsia"/>
        </w:rPr>
        <w:t>类</w:t>
      </w:r>
      <w:r w:rsidRPr="000B3C45">
        <w:t>对象：</w:t>
      </w:r>
    </w:p>
    <w:p w:rsidR="003D6966" w:rsidRPr="000B3C45" w:rsidRDefault="003D6966" w:rsidP="006B5F1F">
      <w:pPr>
        <w:pStyle w:val="00-11"/>
      </w:pPr>
      <w:r w:rsidRPr="000B3C45">
        <w:t>device</w:t>
      </w:r>
      <w:r w:rsidRPr="000B3C45">
        <w:tab/>
      </w:r>
      <w:r w:rsidRPr="000B3C45">
        <w:tab/>
      </w:r>
      <w:r w:rsidRPr="000B3C45">
        <w:tab/>
      </w:r>
      <w:r w:rsidR="00285218" w:rsidRPr="000B3C45">
        <w:t>//</w:t>
      </w:r>
      <w:r w:rsidRPr="000B3C45">
        <w:t>管理</w:t>
      </w:r>
      <w:r w:rsidRPr="000B3C45">
        <w:rPr>
          <w:color w:val="FF0000"/>
        </w:rPr>
        <w:t>网络接口</w:t>
      </w:r>
      <w:r w:rsidRPr="000B3C45">
        <w:t>，是物理设备，</w:t>
      </w:r>
      <w:r w:rsidRPr="000B3C45">
        <w:rPr>
          <w:rFonts w:hint="eastAsia"/>
        </w:rPr>
        <w:t>也就是网卡</w:t>
      </w:r>
    </w:p>
    <w:p w:rsidR="003D6966" w:rsidRPr="000B3C45" w:rsidRDefault="003D6966" w:rsidP="006B5F1F">
      <w:pPr>
        <w:pStyle w:val="00-11"/>
      </w:pPr>
      <w:r w:rsidRPr="000B3C45">
        <w:t>connection</w:t>
      </w:r>
      <w:r w:rsidRPr="000B3C45">
        <w:tab/>
      </w:r>
      <w:r w:rsidRPr="000B3C45">
        <w:tab/>
      </w:r>
      <w:r w:rsidR="00285218" w:rsidRPr="000B3C45">
        <w:t>//</w:t>
      </w:r>
      <w:r w:rsidRPr="000B3C45">
        <w:t>配置</w:t>
      </w:r>
      <w:r w:rsidRPr="000B3C45">
        <w:rPr>
          <w:color w:val="FF0000"/>
        </w:rPr>
        <w:t>网络连接</w:t>
      </w:r>
      <w:r w:rsidRPr="000B3C45">
        <w:t>，偏重于逻辑设置</w:t>
      </w:r>
      <w:r w:rsidRPr="000B3C45">
        <w:rPr>
          <w:rFonts w:hint="eastAsia"/>
        </w:rPr>
        <w:t>，也就是网卡的配件文件</w:t>
      </w:r>
    </w:p>
    <w:p w:rsidR="003D6966" w:rsidRPr="000B3C45" w:rsidRDefault="003D6966" w:rsidP="006B5F1F">
      <w:pPr>
        <w:pStyle w:val="00-11"/>
      </w:pPr>
      <w:r w:rsidRPr="000B3C45">
        <w:t xml:space="preserve">networking </w:t>
      </w:r>
      <w:r w:rsidRPr="000B3C45">
        <w:tab/>
      </w:r>
      <w:r w:rsidRPr="000B3C45">
        <w:tab/>
      </w:r>
      <w:r w:rsidR="00285218" w:rsidRPr="000B3C45">
        <w:t>//</w:t>
      </w:r>
      <w:r w:rsidRPr="000B3C45">
        <w:t>管理</w:t>
      </w:r>
      <w:r w:rsidRPr="000B3C45">
        <w:rPr>
          <w:color w:val="FF0000"/>
        </w:rPr>
        <w:t>网络状态</w:t>
      </w:r>
    </w:p>
    <w:p w:rsidR="003D6966" w:rsidRPr="000B3C45" w:rsidRDefault="00E53AE5" w:rsidP="006B5F1F">
      <w:r w:rsidRPr="000B3C45">
        <w:rPr>
          <w:rFonts w:hint="eastAsia"/>
        </w:rPr>
        <w:t>注意：</w:t>
      </w:r>
      <w:r w:rsidR="003D6966" w:rsidRPr="000B3C45">
        <w:t>多个connection可以应用到同一个device，但同一时间只能启用其中一个connection。这样的好处是针对一个网络接口，我们可以设置多个网络连接，比如静态IP和动态IP，再根据需要up相应connection</w:t>
      </w:r>
      <w:r w:rsidR="003D6966" w:rsidRPr="000B3C45">
        <w:rPr>
          <w:rFonts w:hint="eastAsia"/>
        </w:rPr>
        <w:t>。</w:t>
      </w:r>
    </w:p>
    <w:p w:rsidR="00A2364F" w:rsidRPr="000B3C45" w:rsidRDefault="00723FD3" w:rsidP="006B5F1F">
      <w:pPr>
        <w:pStyle w:val="3"/>
        <w:spacing w:before="156"/>
      </w:pPr>
      <w:r w:rsidRPr="000B3C45">
        <w:rPr>
          <w:rFonts w:hint="eastAsia"/>
        </w:rPr>
        <w:t>网络设备（</w:t>
      </w:r>
      <w:r w:rsidR="00A2364F" w:rsidRPr="000B3C45">
        <w:t>device</w:t>
      </w:r>
      <w:r w:rsidRPr="000B3C45">
        <w:rPr>
          <w:rFonts w:hint="eastAsia"/>
        </w:rPr>
        <w:t>）</w:t>
      </w:r>
      <w:r w:rsidR="00A2364F" w:rsidRPr="000B3C45">
        <w:t>的管理</w:t>
      </w:r>
    </w:p>
    <w:p w:rsidR="00DA09D9" w:rsidRPr="000B3C45" w:rsidRDefault="00565558" w:rsidP="00471370">
      <w:pPr>
        <w:pStyle w:val="4"/>
      </w:pPr>
      <w:r w:rsidRPr="000B3C45">
        <w:t>网</w:t>
      </w:r>
      <w:r w:rsidRPr="000B3C45">
        <w:rPr>
          <w:rFonts w:hint="eastAsia"/>
        </w:rPr>
        <w:t>卡</w:t>
      </w:r>
      <w:r w:rsidR="00DA09D9" w:rsidRPr="000B3C45">
        <w:t>的命名方式</w:t>
      </w:r>
    </w:p>
    <w:p w:rsidR="00DA09D9" w:rsidRPr="000B3C45" w:rsidRDefault="00D507C5" w:rsidP="006B5F1F">
      <w:pPr>
        <w:pStyle w:val="00-11"/>
      </w:pPr>
      <w:r w:rsidRPr="000B3C45">
        <w:t>2</w:t>
      </w:r>
      <w:r w:rsidRPr="000B3C45">
        <w:rPr>
          <w:rFonts w:hint="eastAsia"/>
        </w:rPr>
        <w:t>位的</w:t>
      </w:r>
      <w:r w:rsidR="00DA09D9" w:rsidRPr="000B3C45">
        <w:rPr>
          <w:rFonts w:hint="eastAsia"/>
        </w:rPr>
        <w:t>网络设备类型 +</w:t>
      </w:r>
      <w:r w:rsidR="00DA09D9" w:rsidRPr="000B3C45">
        <w:t xml:space="preserve"> </w:t>
      </w:r>
      <w:r w:rsidRPr="000B3C45">
        <w:t>1</w:t>
      </w:r>
      <w:r w:rsidR="00C54360" w:rsidRPr="000B3C45">
        <w:rPr>
          <w:rFonts w:hint="eastAsia"/>
        </w:rPr>
        <w:t>位的位置扫述</w:t>
      </w:r>
      <w:r w:rsidR="00DA09D9" w:rsidRPr="000B3C45">
        <w:rPr>
          <w:rFonts w:hint="eastAsia"/>
        </w:rPr>
        <w:t xml:space="preserve"> +</w:t>
      </w:r>
      <w:r w:rsidR="00DA09D9" w:rsidRPr="000B3C45">
        <w:t xml:space="preserve"> </w:t>
      </w:r>
      <w:r w:rsidRPr="000B3C45">
        <w:t>1</w:t>
      </w:r>
      <w:r w:rsidRPr="000B3C45">
        <w:rPr>
          <w:rFonts w:hint="eastAsia"/>
        </w:rPr>
        <w:t>位的</w:t>
      </w:r>
      <w:r w:rsidR="00DA09D9" w:rsidRPr="000B3C45">
        <w:rPr>
          <w:rFonts w:hint="eastAsia"/>
        </w:rPr>
        <w:t>编号</w:t>
      </w:r>
    </w:p>
    <w:p w:rsidR="00DA09D9" w:rsidRPr="000B3C45" w:rsidRDefault="00DA09D9" w:rsidP="006B5F1F">
      <w:pPr>
        <w:pStyle w:val="00-02"/>
      </w:pPr>
      <w:r w:rsidRPr="000B3C45">
        <w:rPr>
          <w:rFonts w:hint="eastAsia"/>
        </w:rPr>
        <w:lastRenderedPageBreak/>
        <w:t>网络设备类型</w:t>
      </w:r>
    </w:p>
    <w:p w:rsidR="00DA09D9" w:rsidRPr="000B3C45" w:rsidRDefault="00DA09D9" w:rsidP="006B5F1F">
      <w:pPr>
        <w:pStyle w:val="00-11"/>
      </w:pPr>
      <w:r w:rsidRPr="000B3C45">
        <w:t>en: Ethernet 有线局域网</w:t>
      </w:r>
    </w:p>
    <w:p w:rsidR="00DA09D9" w:rsidRPr="000B3C45" w:rsidRDefault="00DA09D9" w:rsidP="006B5F1F">
      <w:pPr>
        <w:pStyle w:val="00-11"/>
      </w:pPr>
      <w:r w:rsidRPr="000B3C45">
        <w:t>wl: wlan 无线局域网</w:t>
      </w:r>
    </w:p>
    <w:p w:rsidR="00DA09D9" w:rsidRPr="000B3C45" w:rsidRDefault="00DA09D9" w:rsidP="006B5F1F">
      <w:pPr>
        <w:pStyle w:val="00-11"/>
      </w:pPr>
      <w:r w:rsidRPr="000B3C45">
        <w:t>ww: wwan无线广域网</w:t>
      </w:r>
    </w:p>
    <w:p w:rsidR="00DA09D9" w:rsidRPr="000B3C45" w:rsidRDefault="00DA09D9" w:rsidP="006B5F1F">
      <w:pPr>
        <w:pStyle w:val="00-11"/>
      </w:pPr>
      <w:r w:rsidRPr="000B3C45">
        <w:rPr>
          <w:rFonts w:hint="eastAsia"/>
        </w:rPr>
        <w:t>。。。</w:t>
      </w:r>
    </w:p>
    <w:p w:rsidR="00DA09D9" w:rsidRPr="000B3C45" w:rsidRDefault="00D507C5" w:rsidP="006B5F1F">
      <w:pPr>
        <w:pStyle w:val="00-02"/>
      </w:pPr>
      <w:r w:rsidRPr="000B3C45">
        <w:rPr>
          <w:rFonts w:hint="eastAsia"/>
        </w:rPr>
        <w:t>位置</w:t>
      </w:r>
      <w:r w:rsidR="0074358B" w:rsidRPr="000B3C45">
        <w:rPr>
          <w:rFonts w:hint="eastAsia"/>
        </w:rPr>
        <w:t>描述</w:t>
      </w:r>
      <w:r w:rsidR="00DA09D9" w:rsidRPr="000B3C45">
        <w:t>：</w:t>
      </w:r>
    </w:p>
    <w:p w:rsidR="00DA09D9" w:rsidRPr="000B3C45" w:rsidRDefault="00DA09D9" w:rsidP="006B5F1F">
      <w:pPr>
        <w:pStyle w:val="00-11"/>
      </w:pPr>
      <w:r w:rsidRPr="000B3C45">
        <w:t>o&lt;index&gt;: 集成设备</w:t>
      </w:r>
      <w:r w:rsidR="00C54360" w:rsidRPr="000B3C45">
        <w:rPr>
          <w:rFonts w:hint="eastAsia"/>
        </w:rPr>
        <w:t>（例如主板自带）</w:t>
      </w:r>
      <w:r w:rsidRPr="000B3C45">
        <w:t>的设备索引号</w:t>
      </w:r>
    </w:p>
    <w:p w:rsidR="00DA09D9" w:rsidRPr="000B3C45" w:rsidRDefault="00DA09D9" w:rsidP="006B5F1F">
      <w:pPr>
        <w:pStyle w:val="00-11"/>
      </w:pPr>
      <w:r w:rsidRPr="000B3C45">
        <w:t>s&lt;slot&gt;: 扩展槽</w:t>
      </w:r>
      <w:r w:rsidR="00C54360" w:rsidRPr="000B3C45">
        <w:rPr>
          <w:rFonts w:hint="eastAsia"/>
        </w:rPr>
        <w:t>（例如PLC插槽）</w:t>
      </w:r>
      <w:r w:rsidRPr="000B3C45">
        <w:t>的索引号</w:t>
      </w:r>
    </w:p>
    <w:p w:rsidR="00DA09D9" w:rsidRPr="000B3C45" w:rsidRDefault="00DA09D9" w:rsidP="006B5F1F">
      <w:pPr>
        <w:pStyle w:val="00-11"/>
      </w:pPr>
      <w:r w:rsidRPr="000B3C45">
        <w:t>x&lt;MAC&gt;: 基于MAC地址的命名</w:t>
      </w:r>
    </w:p>
    <w:p w:rsidR="00DA09D9" w:rsidRPr="000B3C45" w:rsidRDefault="00DA09D9" w:rsidP="006B5F1F">
      <w:pPr>
        <w:pStyle w:val="00-11"/>
      </w:pPr>
      <w:r w:rsidRPr="000B3C45">
        <w:t>p&lt;bus&gt;s&lt;slot&gt;: enp2s1</w:t>
      </w:r>
    </w:p>
    <w:p w:rsidR="00DA09D9" w:rsidRPr="000B3C45" w:rsidRDefault="00DA09D9" w:rsidP="006B5F1F">
      <w:pPr>
        <w:pStyle w:val="00-02"/>
      </w:pPr>
      <w:r w:rsidRPr="000B3C45">
        <w:rPr>
          <w:rFonts w:hint="eastAsia"/>
        </w:rPr>
        <w:t>编号</w:t>
      </w:r>
    </w:p>
    <w:p w:rsidR="00DA09D9" w:rsidRPr="000B3C45" w:rsidRDefault="00DA09D9" w:rsidP="006B5F1F">
      <w:r w:rsidRPr="000B3C45">
        <w:rPr>
          <w:rFonts w:hint="eastAsia"/>
        </w:rPr>
        <w:t>以一位数字表示</w:t>
      </w:r>
      <w:r w:rsidR="007F767E" w:rsidRPr="000B3C45">
        <w:rPr>
          <w:rFonts w:hint="eastAsia"/>
        </w:rPr>
        <w:t>。</w:t>
      </w:r>
    </w:p>
    <w:p w:rsidR="007F767E" w:rsidRPr="000B3C45" w:rsidRDefault="007F767E" w:rsidP="006B5F1F">
      <w:pPr>
        <w:pStyle w:val="00-11"/>
      </w:pPr>
      <w:r w:rsidRPr="000B3C45">
        <w:rPr>
          <w:rFonts w:hint="eastAsia"/>
        </w:rPr>
        <w:t>示例：</w:t>
      </w:r>
    </w:p>
    <w:p w:rsidR="00A82239" w:rsidRPr="000B3C45" w:rsidRDefault="00A82239" w:rsidP="006B5F1F">
      <w:pPr>
        <w:pStyle w:val="00-11"/>
      </w:pPr>
      <w:r w:rsidRPr="000B3C45">
        <w:rPr>
          <w:rFonts w:hint="eastAsia"/>
        </w:rPr>
        <w:t>eno1 ： 代表由主板 BIOS 内置的网卡</w:t>
      </w:r>
    </w:p>
    <w:p w:rsidR="00A82239" w:rsidRPr="000B3C45" w:rsidRDefault="00A82239" w:rsidP="006B5F1F">
      <w:pPr>
        <w:pStyle w:val="00-11"/>
      </w:pPr>
      <w:r w:rsidRPr="000B3C45">
        <w:rPr>
          <w:rFonts w:hint="eastAsia"/>
        </w:rPr>
        <w:t>ens1 ： 代表由主板 BIOS 内置的 PCI-E 界面的网卡</w:t>
      </w:r>
    </w:p>
    <w:p w:rsidR="00A82239" w:rsidRPr="000B3C45" w:rsidRDefault="00A82239" w:rsidP="006B5F1F">
      <w:pPr>
        <w:pStyle w:val="00-11"/>
      </w:pPr>
      <w:r w:rsidRPr="000B3C45">
        <w:rPr>
          <w:rFonts w:hint="eastAsia"/>
        </w:rPr>
        <w:t>enp2s0 ：代表 PCI-E 界面的独立网卡，可能有多个插孔，因此会有</w:t>
      </w:r>
      <w:r w:rsidR="000D0081" w:rsidRPr="000B3C45">
        <w:rPr>
          <w:rFonts w:hint="eastAsia"/>
        </w:rPr>
        <w:t xml:space="preserve"> s0,s1...</w:t>
      </w:r>
      <w:r w:rsidRPr="000B3C45">
        <w:rPr>
          <w:rFonts w:hint="eastAsia"/>
        </w:rPr>
        <w:t>的编号</w:t>
      </w:r>
      <w:r w:rsidR="000D0081" w:rsidRPr="000B3C45">
        <w:rPr>
          <w:rFonts w:hint="eastAsia"/>
        </w:rPr>
        <w:t>。</w:t>
      </w:r>
    </w:p>
    <w:p w:rsidR="00A82239" w:rsidRPr="000B3C45" w:rsidRDefault="00A82239" w:rsidP="006B5F1F">
      <w:pPr>
        <w:pStyle w:val="00-11"/>
      </w:pPr>
      <w:r w:rsidRPr="000B3C45">
        <w:rPr>
          <w:rFonts w:hint="eastAsia"/>
        </w:rPr>
        <w:t>eth0 ： 如果上述的名称都不适用， 就回到原本的默认网卡编号</w:t>
      </w:r>
    </w:p>
    <w:p w:rsidR="00DA09D9" w:rsidRPr="000B3C45" w:rsidRDefault="00DA09D9" w:rsidP="00356AF6">
      <w:pPr>
        <w:pStyle w:val="00-01"/>
        <w:ind w:left="480"/>
      </w:pPr>
      <w:r w:rsidRPr="000B3C45">
        <w:rPr>
          <w:rStyle w:val="a4"/>
          <w:rFonts w:ascii="宋体" w:hAnsi="宋体"/>
          <w:b w:val="0"/>
          <w:bCs w:val="0"/>
        </w:rPr>
        <w:t>网卡设备的命名过程</w:t>
      </w:r>
      <w:r w:rsidR="001B6267" w:rsidRPr="000B3C45">
        <w:rPr>
          <w:rStyle w:val="a4"/>
          <w:rFonts w:ascii="宋体" w:hAnsi="宋体" w:hint="eastAsia"/>
          <w:b w:val="0"/>
          <w:bCs w:val="0"/>
        </w:rPr>
        <w:t>：</w:t>
      </w:r>
    </w:p>
    <w:p w:rsidR="00DA09D9" w:rsidRPr="000B3C45" w:rsidRDefault="00DA09D9" w:rsidP="006B5F1F">
      <w:pPr>
        <w:pStyle w:val="00-11"/>
      </w:pPr>
      <w:r w:rsidRPr="000B3C45">
        <w:t>第一步：udev, 辅助工具程序/lib/udev/rename_device, /usr/lib/udev/rules.d/60-net.rules</w:t>
      </w:r>
    </w:p>
    <w:p w:rsidR="00DA09D9" w:rsidRPr="000B3C45" w:rsidRDefault="00DA09D9" w:rsidP="006B5F1F">
      <w:pPr>
        <w:pStyle w:val="00-11"/>
      </w:pPr>
      <w:r w:rsidRPr="000B3C45">
        <w:t>第二步：biosdevname 会根据/usr/lib/udev/rules.d/71-biosdevname.rules</w:t>
      </w:r>
    </w:p>
    <w:p w:rsidR="00DA09D9" w:rsidRPr="000B3C45" w:rsidRDefault="00DA09D9" w:rsidP="006B5F1F">
      <w:pPr>
        <w:pStyle w:val="00-11"/>
      </w:pPr>
      <w:r w:rsidRPr="000B3C45">
        <w:t>第三步：通过检测网络接口设备，根据/usr/lib/udev/rules.d/75-net-description</w:t>
      </w:r>
    </w:p>
    <w:p w:rsidR="00DA09D9" w:rsidRPr="000B3C45" w:rsidRDefault="00DA09D9" w:rsidP="006B5F1F">
      <w:pPr>
        <w:pStyle w:val="00-11"/>
      </w:pPr>
      <w:r w:rsidRPr="000B3C45">
        <w:t>ID_NET_NAME_ONBOARD</w:t>
      </w:r>
    </w:p>
    <w:p w:rsidR="00DA09D9" w:rsidRPr="000B3C45" w:rsidRDefault="00DA09D9" w:rsidP="006B5F1F">
      <w:pPr>
        <w:pStyle w:val="00-11"/>
      </w:pPr>
      <w:r w:rsidRPr="000B3C45">
        <w:t>ID_NET_NAME_SLOT</w:t>
      </w:r>
    </w:p>
    <w:p w:rsidR="00DA09D9" w:rsidRPr="000B3C45" w:rsidRDefault="00DA09D9" w:rsidP="006B5F1F">
      <w:pPr>
        <w:pStyle w:val="00-11"/>
      </w:pPr>
      <w:r w:rsidRPr="000B3C45">
        <w:t>ID_NET_NAME_PATH</w:t>
      </w:r>
    </w:p>
    <w:p w:rsidR="00DA09D9" w:rsidRPr="000B3C45" w:rsidRDefault="00DA09D9" w:rsidP="00356AF6">
      <w:pPr>
        <w:pStyle w:val="00-01"/>
        <w:ind w:left="480"/>
      </w:pPr>
      <w:r w:rsidRPr="000B3C45">
        <w:rPr>
          <w:rStyle w:val="a4"/>
          <w:rFonts w:ascii="宋体" w:hAnsi="宋体"/>
          <w:b w:val="0"/>
          <w:bCs w:val="0"/>
        </w:rPr>
        <w:t>改回传统命名方式</w:t>
      </w:r>
    </w:p>
    <w:p w:rsidR="00DA09D9" w:rsidRPr="000B3C45" w:rsidRDefault="00DA09D9" w:rsidP="006B5F1F">
      <w:pPr>
        <w:pStyle w:val="00-11"/>
        <w:numPr>
          <w:ilvl w:val="0"/>
          <w:numId w:val="14"/>
        </w:numPr>
      </w:pPr>
      <w:r w:rsidRPr="000B3C45">
        <w:t>编辑/etc/default/grub配置文件</w:t>
      </w:r>
    </w:p>
    <w:p w:rsidR="00DA09D9" w:rsidRPr="000B3C45" w:rsidRDefault="00DA09D9" w:rsidP="006B5F1F">
      <w:pPr>
        <w:pStyle w:val="00-11"/>
      </w:pPr>
      <w:r w:rsidRPr="000B3C45">
        <w:t>GRUB_CMDLINE_LINUX="net.ifnames=0 rhgb quiet"或：修改/boot/grub2/grub.cfg</w:t>
      </w:r>
    </w:p>
    <w:p w:rsidR="00DA09D9" w:rsidRPr="000B3C45" w:rsidRDefault="00DA09D9" w:rsidP="006B5F1F">
      <w:pPr>
        <w:pStyle w:val="00-11"/>
        <w:numPr>
          <w:ilvl w:val="0"/>
          <w:numId w:val="14"/>
        </w:numPr>
      </w:pPr>
      <w:r w:rsidRPr="000B3C45">
        <w:t>为grub2生成其配置文件</w:t>
      </w:r>
    </w:p>
    <w:p w:rsidR="00DA09D9" w:rsidRPr="000B3C45" w:rsidRDefault="00DA09D9" w:rsidP="006B5F1F">
      <w:pPr>
        <w:pStyle w:val="00-11"/>
      </w:pPr>
      <w:r w:rsidRPr="000B3C45">
        <w:t>grub2-mkconfig -o /etc/grub2.cfg</w:t>
      </w:r>
    </w:p>
    <w:p w:rsidR="00DA09D9" w:rsidRPr="000B3C45" w:rsidRDefault="00DA09D9" w:rsidP="006B5F1F">
      <w:pPr>
        <w:pStyle w:val="00-11"/>
        <w:numPr>
          <w:ilvl w:val="0"/>
          <w:numId w:val="14"/>
        </w:numPr>
      </w:pPr>
      <w:r w:rsidRPr="000B3C45">
        <w:t>重启系统</w:t>
      </w:r>
    </w:p>
    <w:p w:rsidR="00393240" w:rsidRPr="000B3C45" w:rsidRDefault="00393240" w:rsidP="00471370">
      <w:pPr>
        <w:pStyle w:val="4"/>
      </w:pPr>
      <w:r w:rsidRPr="000B3C45">
        <w:rPr>
          <w:rFonts w:hint="eastAsia"/>
        </w:rPr>
        <w:t>网卡管理常用命令</w:t>
      </w:r>
    </w:p>
    <w:p w:rsidR="001B6267" w:rsidRPr="000B3C45" w:rsidRDefault="001B6267" w:rsidP="00356AF6">
      <w:pPr>
        <w:pStyle w:val="00-01"/>
        <w:numPr>
          <w:ilvl w:val="0"/>
          <w:numId w:val="11"/>
        </w:numPr>
      </w:pPr>
      <w:r w:rsidRPr="000B3C45">
        <w:t>查看网卡信息</w:t>
      </w:r>
    </w:p>
    <w:p w:rsidR="001B6267" w:rsidRPr="000B3C45" w:rsidRDefault="001B6267" w:rsidP="006B5F1F">
      <w:pPr>
        <w:pStyle w:val="00-code"/>
      </w:pPr>
      <w:r w:rsidRPr="000B3C45">
        <w:rPr>
          <w:rStyle w:val="hljs-meta1"/>
          <w:color w:val="FF0000"/>
          <w:szCs w:val="21"/>
        </w:rPr>
        <w:t>#</w:t>
      </w:r>
      <w:r w:rsidR="00AA1DC6" w:rsidRPr="000B3C45">
        <w:rPr>
          <w:rStyle w:val="hljs-meta1"/>
          <w:color w:val="FF0000"/>
          <w:szCs w:val="21"/>
        </w:rPr>
        <w:t xml:space="preserve"> </w:t>
      </w:r>
      <w:r w:rsidRPr="000B3C45">
        <w:rPr>
          <w:rStyle w:val="hljs-meta1"/>
          <w:color w:val="FF0000"/>
          <w:szCs w:val="21"/>
        </w:rPr>
        <w:t xml:space="preserve">nmcli device </w:t>
      </w:r>
      <w:r w:rsidRPr="000B3C45">
        <w:rPr>
          <w:rStyle w:val="hljs-meta1"/>
          <w:color w:val="auto"/>
          <w:szCs w:val="21"/>
        </w:rPr>
        <w:t xml:space="preserve">        </w:t>
      </w:r>
      <w:r w:rsidR="00285218" w:rsidRPr="000B3C45">
        <w:rPr>
          <w:rStyle w:val="hljs-meta1"/>
          <w:color w:val="00B050"/>
          <w:szCs w:val="21"/>
        </w:rPr>
        <w:t>//</w:t>
      </w:r>
      <w:r w:rsidRPr="000B3C45">
        <w:rPr>
          <w:rStyle w:val="hljs-meta1"/>
          <w:color w:val="00B050"/>
          <w:szCs w:val="21"/>
        </w:rPr>
        <w:t>查看所有网卡的状态</w:t>
      </w:r>
    </w:p>
    <w:p w:rsidR="001B6267" w:rsidRPr="000B3C45" w:rsidRDefault="001B6267" w:rsidP="006B5F1F">
      <w:pPr>
        <w:pStyle w:val="00-code"/>
      </w:pPr>
      <w:r w:rsidRPr="000B3C45">
        <w:t xml:space="preserve">DEVICE      TYPE      STATE      CONNECTION         </w:t>
      </w:r>
    </w:p>
    <w:p w:rsidR="001B6267" w:rsidRPr="000B3C45" w:rsidRDefault="001B6267" w:rsidP="006B5F1F">
      <w:pPr>
        <w:pStyle w:val="00-code"/>
      </w:pPr>
      <w:r w:rsidRPr="000B3C45">
        <w:t xml:space="preserve">virbr0      bridge    connected  virbr0             </w:t>
      </w:r>
    </w:p>
    <w:p w:rsidR="001B6267" w:rsidRPr="000B3C45" w:rsidRDefault="001B6267" w:rsidP="006B5F1F">
      <w:pPr>
        <w:pStyle w:val="00-code"/>
      </w:pPr>
      <w:r w:rsidRPr="000B3C45">
        <w:t xml:space="preserve">eth0        ethernet  connected  eth0               </w:t>
      </w:r>
    </w:p>
    <w:p w:rsidR="001B6267" w:rsidRPr="000B3C45" w:rsidRDefault="001B6267" w:rsidP="006B5F1F">
      <w:pPr>
        <w:pStyle w:val="00-code"/>
      </w:pPr>
      <w:r w:rsidRPr="000B3C45">
        <w:t xml:space="preserve">eth1        ethernet  connected  </w:t>
      </w:r>
      <w:r w:rsidRPr="000B3C45">
        <w:rPr>
          <w:rStyle w:val="hljs-keyword1"/>
          <w:szCs w:val="21"/>
        </w:rPr>
        <w:t>static</w:t>
      </w:r>
      <w:r w:rsidRPr="000B3C45">
        <w:t xml:space="preserve">             </w:t>
      </w:r>
    </w:p>
    <w:p w:rsidR="001B6267" w:rsidRPr="000B3C45" w:rsidRDefault="001B6267" w:rsidP="006B5F1F">
      <w:pPr>
        <w:pStyle w:val="00-code"/>
      </w:pPr>
      <w:r w:rsidRPr="000B3C45">
        <w:t xml:space="preserve">eth2        ethernet  connected  Wired connection </w:t>
      </w:r>
      <w:r w:rsidRPr="000B3C45">
        <w:rPr>
          <w:rStyle w:val="hljs-number1"/>
          <w:szCs w:val="21"/>
        </w:rPr>
        <w:t>1</w:t>
      </w:r>
      <w:r w:rsidRPr="000B3C45">
        <w:t xml:space="preserve"> </w:t>
      </w:r>
    </w:p>
    <w:p w:rsidR="001B6267" w:rsidRPr="000B3C45" w:rsidRDefault="001B6267" w:rsidP="006B5F1F">
      <w:pPr>
        <w:pStyle w:val="00-code"/>
      </w:pPr>
      <w:r w:rsidRPr="000B3C45">
        <w:lastRenderedPageBreak/>
        <w:t xml:space="preserve">lo          loopback  unmanaged  --                 </w:t>
      </w:r>
    </w:p>
    <w:p w:rsidR="001B6267" w:rsidRPr="000B3C45" w:rsidRDefault="001B6267" w:rsidP="006B5F1F">
      <w:pPr>
        <w:pStyle w:val="00-code"/>
      </w:pPr>
      <w:r w:rsidRPr="000B3C45">
        <w:t xml:space="preserve">virbr0-nic  tun       unmanaged  --   </w:t>
      </w:r>
    </w:p>
    <w:p w:rsidR="001B6267" w:rsidRPr="000B3C45" w:rsidRDefault="001B6267" w:rsidP="00356AF6">
      <w:pPr>
        <w:pStyle w:val="00-01"/>
        <w:ind w:left="480"/>
      </w:pPr>
      <w:r w:rsidRPr="000B3C45">
        <w:t>查看网卡详细信息</w:t>
      </w:r>
    </w:p>
    <w:p w:rsidR="00285218" w:rsidRPr="000B3C45" w:rsidRDefault="001B6267" w:rsidP="006B5F1F">
      <w:pPr>
        <w:pStyle w:val="00-code"/>
        <w:rPr>
          <w:rStyle w:val="hljs-comment1"/>
          <w:szCs w:val="21"/>
        </w:rPr>
      </w:pPr>
      <w:r w:rsidRPr="000B3C45">
        <w:rPr>
          <w:rStyle w:val="hljs-comment1"/>
          <w:color w:val="FF0000"/>
          <w:szCs w:val="21"/>
        </w:rPr>
        <w:t>#</w:t>
      </w:r>
      <w:r w:rsidR="00AA1DC6" w:rsidRPr="000B3C45">
        <w:rPr>
          <w:rStyle w:val="hljs-comment1"/>
          <w:color w:val="FF0000"/>
          <w:szCs w:val="21"/>
        </w:rPr>
        <w:t xml:space="preserve"> </w:t>
      </w:r>
      <w:r w:rsidRPr="000B3C45">
        <w:rPr>
          <w:rStyle w:val="hljs-comment1"/>
          <w:color w:val="FF0000"/>
          <w:szCs w:val="21"/>
        </w:rPr>
        <w:t xml:space="preserve">nmcli device show </w:t>
      </w:r>
      <w:r w:rsidRPr="000B3C45">
        <w:rPr>
          <w:rStyle w:val="hljs-comment1"/>
          <w:szCs w:val="21"/>
        </w:rPr>
        <w:t xml:space="preserve">       </w:t>
      </w:r>
    </w:p>
    <w:p w:rsidR="001B6267" w:rsidRPr="000B3C45" w:rsidRDefault="002632FA" w:rsidP="006B5F1F">
      <w:pPr>
        <w:pStyle w:val="00-code"/>
      </w:pPr>
      <w:r w:rsidRPr="000B3C45">
        <w:rPr>
          <w:rStyle w:val="hljs-comment1"/>
          <w:color w:val="auto"/>
          <w:szCs w:val="21"/>
        </w:rPr>
        <w:t>//</w:t>
      </w:r>
      <w:r w:rsidR="001B6267" w:rsidRPr="000B3C45">
        <w:rPr>
          <w:rStyle w:val="hljs-comment1"/>
          <w:color w:val="auto"/>
          <w:szCs w:val="21"/>
        </w:rPr>
        <w:t>查看所有网卡的详细信息</w:t>
      </w:r>
      <w:r w:rsidR="00C54360" w:rsidRPr="000B3C45">
        <w:rPr>
          <w:rStyle w:val="hljs-comment1"/>
          <w:rFonts w:hint="eastAsia"/>
          <w:color w:val="auto"/>
          <w:szCs w:val="21"/>
        </w:rPr>
        <w:t>，</w:t>
      </w:r>
      <w:r w:rsidR="001B6267" w:rsidRPr="000B3C45">
        <w:rPr>
          <w:rStyle w:val="hljs-comment1"/>
          <w:color w:val="auto"/>
          <w:szCs w:val="21"/>
        </w:rPr>
        <w:t>后面跟上网卡名可单独查看某块网卡的详细信息</w:t>
      </w:r>
      <w:r w:rsidR="001B6267" w:rsidRPr="000B3C45">
        <w:rPr>
          <w:rStyle w:val="hljs-comment1"/>
          <w:rFonts w:hint="eastAsia"/>
          <w:color w:val="auto"/>
          <w:szCs w:val="21"/>
        </w:rPr>
        <w:t>,略长，省略：）</w:t>
      </w:r>
    </w:p>
    <w:p w:rsidR="001B6267" w:rsidRPr="000B3C45" w:rsidRDefault="001B6267" w:rsidP="00356AF6">
      <w:pPr>
        <w:pStyle w:val="00-01"/>
        <w:ind w:left="480"/>
      </w:pPr>
      <w:r w:rsidRPr="000B3C45">
        <w:t>激活或关闭网卡</w:t>
      </w:r>
    </w:p>
    <w:p w:rsidR="002632FA" w:rsidRPr="000B3C45" w:rsidRDefault="001B6267" w:rsidP="006B5F1F">
      <w:pPr>
        <w:pStyle w:val="00-code"/>
        <w:rPr>
          <w:rStyle w:val="hljs-comment1"/>
          <w:color w:val="FF0000"/>
          <w:szCs w:val="21"/>
        </w:rPr>
      </w:pPr>
      <w:r w:rsidRPr="000B3C45">
        <w:rPr>
          <w:rStyle w:val="hljs-comment1"/>
          <w:color w:val="FF0000"/>
          <w:szCs w:val="21"/>
        </w:rPr>
        <w:t>#</w:t>
      </w:r>
      <w:r w:rsidR="00AA1DC6" w:rsidRPr="000B3C45">
        <w:rPr>
          <w:rStyle w:val="hljs-comment1"/>
          <w:color w:val="FF0000"/>
          <w:szCs w:val="21"/>
        </w:rPr>
        <w:t xml:space="preserve"> </w:t>
      </w:r>
      <w:r w:rsidRPr="000B3C45">
        <w:rPr>
          <w:rStyle w:val="hljs-comment1"/>
          <w:color w:val="FF0000"/>
          <w:szCs w:val="21"/>
        </w:rPr>
        <w:t>nmcli device connect eth</w:t>
      </w:r>
      <w:r w:rsidR="007F38D6" w:rsidRPr="000B3C45">
        <w:rPr>
          <w:rStyle w:val="hljs-comment1"/>
          <w:color w:val="FF0000"/>
          <w:szCs w:val="21"/>
        </w:rPr>
        <w:t>0</w:t>
      </w:r>
    </w:p>
    <w:p w:rsidR="001B6267" w:rsidRPr="000B3C45" w:rsidRDefault="002632FA" w:rsidP="006B5F1F">
      <w:pPr>
        <w:pStyle w:val="00-code"/>
      </w:pPr>
      <w:r w:rsidRPr="000B3C45">
        <w:rPr>
          <w:rStyle w:val="hljs-comment1"/>
          <w:color w:val="00B050"/>
          <w:szCs w:val="21"/>
        </w:rPr>
        <w:t>//</w:t>
      </w:r>
      <w:r w:rsidR="001B6267" w:rsidRPr="000B3C45">
        <w:rPr>
          <w:rStyle w:val="hljs-comment1"/>
          <w:color w:val="00B050"/>
          <w:szCs w:val="21"/>
        </w:rPr>
        <w:t>激活eth1网卡，并自动连接到配置。</w:t>
      </w:r>
    </w:p>
    <w:p w:rsidR="002632FA" w:rsidRPr="000B3C45" w:rsidRDefault="001B6267" w:rsidP="006B5F1F">
      <w:pPr>
        <w:pStyle w:val="00-code"/>
        <w:rPr>
          <w:rStyle w:val="hljs-comment1"/>
          <w:color w:val="FF0000"/>
          <w:szCs w:val="21"/>
        </w:rPr>
      </w:pPr>
      <w:r w:rsidRPr="000B3C45">
        <w:rPr>
          <w:rStyle w:val="hljs-comment1"/>
          <w:color w:val="FF0000"/>
          <w:szCs w:val="21"/>
        </w:rPr>
        <w:t>#</w:t>
      </w:r>
      <w:r w:rsidR="00AA1DC6" w:rsidRPr="000B3C45">
        <w:rPr>
          <w:rStyle w:val="hljs-comment1"/>
          <w:color w:val="FF0000"/>
          <w:szCs w:val="21"/>
        </w:rPr>
        <w:t xml:space="preserve"> </w:t>
      </w:r>
      <w:r w:rsidRPr="000B3C45">
        <w:rPr>
          <w:rStyle w:val="hljs-comment1"/>
          <w:color w:val="FF0000"/>
          <w:szCs w:val="21"/>
        </w:rPr>
        <w:t>nmcli device disconnect eth</w:t>
      </w:r>
      <w:r w:rsidR="007F38D6" w:rsidRPr="000B3C45">
        <w:rPr>
          <w:rStyle w:val="hljs-comment1"/>
          <w:color w:val="FF0000"/>
          <w:szCs w:val="21"/>
        </w:rPr>
        <w:t>0</w:t>
      </w:r>
    </w:p>
    <w:p w:rsidR="001B6267" w:rsidRPr="000B3C45" w:rsidRDefault="002632FA" w:rsidP="006B5F1F">
      <w:pPr>
        <w:pStyle w:val="00-code"/>
      </w:pPr>
      <w:r w:rsidRPr="000B3C45">
        <w:rPr>
          <w:rStyle w:val="hljs-comment1"/>
          <w:color w:val="00B050"/>
          <w:szCs w:val="21"/>
        </w:rPr>
        <w:t>//</w:t>
      </w:r>
      <w:r w:rsidR="001B6267" w:rsidRPr="000B3C45">
        <w:rPr>
          <w:rStyle w:val="hljs-comment1"/>
          <w:color w:val="00B050"/>
          <w:szCs w:val="21"/>
        </w:rPr>
        <w:t>断开eth1网卡</w:t>
      </w:r>
    </w:p>
    <w:p w:rsidR="001B6267" w:rsidRPr="000B3C45" w:rsidRDefault="001B6267" w:rsidP="00356AF6">
      <w:pPr>
        <w:pStyle w:val="00-01"/>
        <w:ind w:left="480"/>
      </w:pPr>
      <w:r w:rsidRPr="000B3C45">
        <w:t>修改网卡属性，修改的配置立即生效，并不修改配置文件，重启网卡失效。</w:t>
      </w:r>
    </w:p>
    <w:p w:rsidR="001B6267" w:rsidRPr="000B3C45" w:rsidRDefault="001B6267" w:rsidP="006B5F1F">
      <w:pPr>
        <w:pStyle w:val="00-code"/>
      </w:pPr>
      <w:r w:rsidRPr="000B3C45">
        <w:rPr>
          <w:rStyle w:val="hljs-comment1"/>
          <w:color w:val="FF0000"/>
          <w:szCs w:val="21"/>
        </w:rPr>
        <w:t>#</w:t>
      </w:r>
      <w:r w:rsidR="00AA1DC6" w:rsidRPr="000B3C45">
        <w:rPr>
          <w:rStyle w:val="hljs-comment1"/>
          <w:color w:val="FF0000"/>
          <w:szCs w:val="21"/>
        </w:rPr>
        <w:t xml:space="preserve"> </w:t>
      </w:r>
      <w:r w:rsidRPr="000B3C45">
        <w:rPr>
          <w:rStyle w:val="hljs-comment1"/>
          <w:color w:val="FF0000"/>
          <w:szCs w:val="21"/>
        </w:rPr>
        <w:t xml:space="preserve">nmcli device modify eth1 </w:t>
      </w:r>
    </w:p>
    <w:p w:rsidR="001B6267" w:rsidRPr="000B3C45" w:rsidRDefault="001B6267" w:rsidP="00356AF6">
      <w:pPr>
        <w:pStyle w:val="00-01"/>
        <w:ind w:left="480"/>
      </w:pPr>
      <w:r w:rsidRPr="000B3C45">
        <w:t>删除</w:t>
      </w:r>
      <w:r w:rsidR="00840878" w:rsidRPr="000B3C45">
        <w:rPr>
          <w:rFonts w:hint="eastAsia"/>
        </w:rPr>
        <w:t>虚拟</w:t>
      </w:r>
      <w:r w:rsidRPr="000B3C45">
        <w:t>网卡，无法删除物理网卡</w:t>
      </w:r>
    </w:p>
    <w:p w:rsidR="001B6267" w:rsidRPr="000B3C45" w:rsidRDefault="001B6267" w:rsidP="006B5F1F">
      <w:pPr>
        <w:pStyle w:val="00-code"/>
      </w:pPr>
      <w:r w:rsidRPr="000B3C45">
        <w:rPr>
          <w:rStyle w:val="hljs-comment1"/>
          <w:color w:val="FF0000"/>
          <w:szCs w:val="21"/>
        </w:rPr>
        <w:t>#</w:t>
      </w:r>
      <w:r w:rsidR="00AA1DC6" w:rsidRPr="000B3C45">
        <w:rPr>
          <w:rStyle w:val="hljs-comment1"/>
          <w:color w:val="FF0000"/>
          <w:szCs w:val="21"/>
        </w:rPr>
        <w:t xml:space="preserve"> </w:t>
      </w:r>
      <w:r w:rsidRPr="000B3C45">
        <w:rPr>
          <w:rStyle w:val="hljs-comment1"/>
          <w:color w:val="FF0000"/>
          <w:szCs w:val="21"/>
        </w:rPr>
        <w:t>nmcli device delete virbr0</w:t>
      </w:r>
    </w:p>
    <w:p w:rsidR="007E4A8E" w:rsidRPr="000B3C45" w:rsidRDefault="007E4A8E" w:rsidP="006B5F1F">
      <w:pPr>
        <w:pStyle w:val="3"/>
        <w:spacing w:before="156"/>
      </w:pPr>
      <w:r w:rsidRPr="000B3C45">
        <w:t>connection 配置网络连接</w:t>
      </w:r>
    </w:p>
    <w:p w:rsidR="007E4A8E" w:rsidRPr="000B3C45" w:rsidRDefault="007E4A8E" w:rsidP="00356AF6">
      <w:pPr>
        <w:pStyle w:val="00-01"/>
        <w:numPr>
          <w:ilvl w:val="0"/>
          <w:numId w:val="12"/>
        </w:numPr>
      </w:pPr>
      <w:r w:rsidRPr="000B3C45">
        <w:t>查看所有连接</w:t>
      </w:r>
    </w:p>
    <w:p w:rsidR="007E4A8E" w:rsidRPr="000B3C45" w:rsidRDefault="007E4A8E" w:rsidP="006B5F1F">
      <w:pPr>
        <w:pStyle w:val="00-code"/>
      </w:pPr>
      <w:r w:rsidRPr="000B3C45">
        <w:rPr>
          <w:rStyle w:val="hljs-comment1"/>
          <w:color w:val="FF0000"/>
          <w:szCs w:val="21"/>
        </w:rPr>
        <w:t>#</w:t>
      </w:r>
      <w:r w:rsidR="00AA1DC6" w:rsidRPr="000B3C45">
        <w:rPr>
          <w:rStyle w:val="hljs-comment1"/>
          <w:color w:val="FF0000"/>
          <w:szCs w:val="21"/>
        </w:rPr>
        <w:t xml:space="preserve"> </w:t>
      </w:r>
      <w:r w:rsidRPr="000B3C45">
        <w:rPr>
          <w:rStyle w:val="hljs-comment1"/>
          <w:color w:val="FF0000"/>
          <w:szCs w:val="21"/>
        </w:rPr>
        <w:t>nmcli connection show</w:t>
      </w:r>
    </w:p>
    <w:p w:rsidR="007E4A8E" w:rsidRPr="000B3C45" w:rsidRDefault="007E4A8E" w:rsidP="006B5F1F">
      <w:pPr>
        <w:pStyle w:val="00-code"/>
      </w:pPr>
      <w:r w:rsidRPr="000B3C45">
        <w:t xml:space="preserve">NAME    UUID                                  TYPE            DEVICE </w:t>
      </w:r>
    </w:p>
    <w:p w:rsidR="007E4A8E" w:rsidRPr="000B3C45" w:rsidRDefault="007E4A8E" w:rsidP="006B5F1F">
      <w:pPr>
        <w:pStyle w:val="00-code"/>
      </w:pPr>
      <w:r w:rsidRPr="000B3C45">
        <w:t>eth</w:t>
      </w:r>
      <w:r w:rsidRPr="000B3C45">
        <w:rPr>
          <w:rStyle w:val="hljs-number1"/>
          <w:color w:val="auto"/>
          <w:szCs w:val="21"/>
        </w:rPr>
        <w:t>0</w:t>
      </w:r>
      <w:r w:rsidRPr="000B3C45">
        <w:t xml:space="preserve">    </w:t>
      </w:r>
      <w:r w:rsidRPr="000B3C45">
        <w:rPr>
          <w:rStyle w:val="hljs-number1"/>
          <w:color w:val="auto"/>
          <w:szCs w:val="21"/>
        </w:rPr>
        <w:t>702</w:t>
      </w:r>
      <w:r w:rsidRPr="000B3C45">
        <w:t>eabdc-</w:t>
      </w:r>
      <w:r w:rsidRPr="000B3C45">
        <w:rPr>
          <w:rStyle w:val="hljs-number1"/>
          <w:color w:val="auto"/>
          <w:szCs w:val="21"/>
        </w:rPr>
        <w:t>6623</w:t>
      </w:r>
      <w:r w:rsidRPr="000B3C45">
        <w:t>-</w:t>
      </w:r>
      <w:r w:rsidRPr="000B3C45">
        <w:rPr>
          <w:rStyle w:val="hljs-number1"/>
          <w:color w:val="auto"/>
          <w:szCs w:val="21"/>
        </w:rPr>
        <w:t>4</w:t>
      </w:r>
      <w:r w:rsidRPr="000B3C45">
        <w:t xml:space="preserve">d51-b864-f6bfdb521b55  </w:t>
      </w:r>
      <w:r w:rsidRPr="000B3C45">
        <w:rPr>
          <w:rStyle w:val="hljs-number1"/>
          <w:color w:val="auto"/>
          <w:szCs w:val="21"/>
        </w:rPr>
        <w:t>802</w:t>
      </w:r>
      <w:r w:rsidRPr="000B3C45">
        <w:t>-</w:t>
      </w:r>
      <w:r w:rsidRPr="000B3C45">
        <w:rPr>
          <w:rStyle w:val="hljs-number1"/>
          <w:color w:val="auto"/>
          <w:szCs w:val="21"/>
        </w:rPr>
        <w:t>3</w:t>
      </w:r>
      <w:r w:rsidRPr="000B3C45">
        <w:t>-ethernet  eth</w:t>
      </w:r>
      <w:r w:rsidRPr="000B3C45">
        <w:rPr>
          <w:rStyle w:val="hljs-number1"/>
          <w:color w:val="auto"/>
          <w:szCs w:val="21"/>
        </w:rPr>
        <w:t>0</w:t>
      </w:r>
      <w:r w:rsidRPr="000B3C45">
        <w:t xml:space="preserve">   </w:t>
      </w:r>
    </w:p>
    <w:p w:rsidR="007E4A8E" w:rsidRPr="000B3C45" w:rsidRDefault="007E4A8E" w:rsidP="006B5F1F">
      <w:pPr>
        <w:pStyle w:val="00-code"/>
      </w:pPr>
      <w:r w:rsidRPr="000B3C45">
        <w:t>virbr</w:t>
      </w:r>
      <w:r w:rsidRPr="000B3C45">
        <w:rPr>
          <w:rStyle w:val="hljs-number1"/>
          <w:color w:val="auto"/>
          <w:szCs w:val="21"/>
        </w:rPr>
        <w:t>0</w:t>
      </w:r>
      <w:r w:rsidRPr="000B3C45">
        <w:t xml:space="preserve">  </w:t>
      </w:r>
      <w:r w:rsidRPr="000B3C45">
        <w:rPr>
          <w:rStyle w:val="hljs-number1"/>
          <w:color w:val="auto"/>
          <w:szCs w:val="21"/>
        </w:rPr>
        <w:t>40217849</w:t>
      </w:r>
      <w:r w:rsidRPr="000B3C45">
        <w:t>-abce-</w:t>
      </w:r>
      <w:r w:rsidRPr="000B3C45">
        <w:rPr>
          <w:rStyle w:val="hljs-number1"/>
          <w:color w:val="auto"/>
          <w:szCs w:val="21"/>
        </w:rPr>
        <w:t>47</w:t>
      </w:r>
      <w:r w:rsidRPr="000B3C45">
        <w:t>d2-b2c6-dc5b3f8beadb  bridge          virbr</w:t>
      </w:r>
      <w:r w:rsidRPr="000B3C45">
        <w:rPr>
          <w:rStyle w:val="hljs-number1"/>
          <w:color w:val="auto"/>
          <w:szCs w:val="21"/>
        </w:rPr>
        <w:t>0</w:t>
      </w:r>
      <w:r w:rsidRPr="000B3C45">
        <w:t xml:space="preserve"> </w:t>
      </w:r>
    </w:p>
    <w:p w:rsidR="007E4A8E" w:rsidRPr="000B3C45" w:rsidRDefault="007E4A8E" w:rsidP="006B5F1F">
      <w:pPr>
        <w:pStyle w:val="00-code"/>
      </w:pPr>
      <w:r w:rsidRPr="000B3C45">
        <w:t xml:space="preserve">eth1    </w:t>
      </w:r>
      <w:r w:rsidRPr="000B3C45">
        <w:rPr>
          <w:rStyle w:val="hljs-number1"/>
          <w:color w:val="auto"/>
          <w:szCs w:val="21"/>
        </w:rPr>
        <w:t>9</w:t>
      </w:r>
      <w:r w:rsidRPr="000B3C45">
        <w:t>c92fad9-</w:t>
      </w:r>
      <w:r w:rsidRPr="000B3C45">
        <w:rPr>
          <w:rStyle w:val="hljs-number1"/>
          <w:color w:val="auto"/>
          <w:szCs w:val="21"/>
        </w:rPr>
        <w:t>6</w:t>
      </w:r>
      <w:r w:rsidRPr="000B3C45">
        <w:t>ecb-</w:t>
      </w:r>
      <w:r w:rsidRPr="000B3C45">
        <w:rPr>
          <w:rStyle w:val="hljs-number1"/>
          <w:color w:val="auto"/>
          <w:szCs w:val="21"/>
        </w:rPr>
        <w:t>3</w:t>
      </w:r>
      <w:r w:rsidRPr="000B3C45">
        <w:t>e6c-eb4d-</w:t>
      </w:r>
      <w:r w:rsidRPr="000B3C45">
        <w:rPr>
          <w:rStyle w:val="hljs-number1"/>
          <w:color w:val="auto"/>
          <w:szCs w:val="21"/>
        </w:rPr>
        <w:t>8</w:t>
      </w:r>
      <w:r w:rsidRPr="000B3C45">
        <w:t xml:space="preserve">a47c6f50c04  </w:t>
      </w:r>
      <w:r w:rsidRPr="000B3C45">
        <w:rPr>
          <w:rStyle w:val="hljs-number1"/>
          <w:color w:val="auto"/>
          <w:szCs w:val="21"/>
        </w:rPr>
        <w:t>802</w:t>
      </w:r>
      <w:r w:rsidRPr="000B3C45">
        <w:t>-</w:t>
      </w:r>
      <w:r w:rsidRPr="000B3C45">
        <w:rPr>
          <w:rStyle w:val="hljs-number1"/>
          <w:color w:val="auto"/>
          <w:szCs w:val="21"/>
        </w:rPr>
        <w:t>3</w:t>
      </w:r>
      <w:r w:rsidRPr="000B3C45">
        <w:t xml:space="preserve">-ethernet  --   </w:t>
      </w:r>
    </w:p>
    <w:p w:rsidR="007E4A8E" w:rsidRPr="000B3C45" w:rsidRDefault="007E4A8E" w:rsidP="00356AF6">
      <w:pPr>
        <w:pStyle w:val="00-01"/>
        <w:ind w:left="480"/>
      </w:pPr>
      <w:r w:rsidRPr="000B3C45">
        <w:t>仅查看活跃连接</w:t>
      </w:r>
    </w:p>
    <w:p w:rsidR="007E4A8E" w:rsidRPr="000B3C45" w:rsidRDefault="007E4A8E" w:rsidP="006B5F1F">
      <w:pPr>
        <w:pStyle w:val="00-code"/>
      </w:pPr>
      <w:r w:rsidRPr="000B3C45">
        <w:rPr>
          <w:rStyle w:val="hljs-comment1"/>
          <w:color w:val="FF0000"/>
          <w:szCs w:val="21"/>
        </w:rPr>
        <w:t>#</w:t>
      </w:r>
      <w:r w:rsidR="00AA1DC6" w:rsidRPr="000B3C45">
        <w:rPr>
          <w:rStyle w:val="hljs-comment1"/>
          <w:color w:val="FF0000"/>
          <w:szCs w:val="21"/>
        </w:rPr>
        <w:t xml:space="preserve"> </w:t>
      </w:r>
      <w:r w:rsidRPr="000B3C45">
        <w:rPr>
          <w:rStyle w:val="hljs-comment1"/>
          <w:color w:val="FF0000"/>
          <w:szCs w:val="21"/>
        </w:rPr>
        <w:t xml:space="preserve">nmcli connection show --active </w:t>
      </w:r>
    </w:p>
    <w:p w:rsidR="007E4A8E" w:rsidRPr="000B3C45" w:rsidRDefault="007E4A8E" w:rsidP="006B5F1F">
      <w:pPr>
        <w:pStyle w:val="00-code"/>
      </w:pPr>
      <w:r w:rsidRPr="000B3C45">
        <w:t xml:space="preserve">NAME    UUID                                  TYPE            DEVICE </w:t>
      </w:r>
    </w:p>
    <w:p w:rsidR="007E4A8E" w:rsidRPr="000B3C45" w:rsidRDefault="007E4A8E" w:rsidP="006B5F1F">
      <w:pPr>
        <w:pStyle w:val="00-code"/>
      </w:pPr>
      <w:r w:rsidRPr="000B3C45">
        <w:t>eth</w:t>
      </w:r>
      <w:r w:rsidRPr="000B3C45">
        <w:rPr>
          <w:rStyle w:val="hljs-number1"/>
          <w:color w:val="auto"/>
          <w:szCs w:val="21"/>
        </w:rPr>
        <w:t>0</w:t>
      </w:r>
      <w:r w:rsidRPr="000B3C45">
        <w:t xml:space="preserve">    </w:t>
      </w:r>
      <w:r w:rsidRPr="000B3C45">
        <w:rPr>
          <w:rStyle w:val="hljs-number1"/>
          <w:color w:val="auto"/>
          <w:szCs w:val="21"/>
        </w:rPr>
        <w:t>702</w:t>
      </w:r>
      <w:r w:rsidRPr="000B3C45">
        <w:t>eabdc-</w:t>
      </w:r>
      <w:r w:rsidRPr="000B3C45">
        <w:rPr>
          <w:rStyle w:val="hljs-number1"/>
          <w:color w:val="auto"/>
          <w:szCs w:val="21"/>
        </w:rPr>
        <w:t>6623</w:t>
      </w:r>
      <w:r w:rsidRPr="000B3C45">
        <w:t>-</w:t>
      </w:r>
      <w:r w:rsidRPr="000B3C45">
        <w:rPr>
          <w:rStyle w:val="hljs-number1"/>
          <w:color w:val="auto"/>
          <w:szCs w:val="21"/>
        </w:rPr>
        <w:t>4</w:t>
      </w:r>
      <w:r w:rsidRPr="000B3C45">
        <w:t xml:space="preserve">d51-b864-f6bfdb521b55  </w:t>
      </w:r>
      <w:r w:rsidRPr="000B3C45">
        <w:rPr>
          <w:rStyle w:val="hljs-number1"/>
          <w:color w:val="auto"/>
          <w:szCs w:val="21"/>
        </w:rPr>
        <w:t>802</w:t>
      </w:r>
      <w:r w:rsidRPr="000B3C45">
        <w:t>-</w:t>
      </w:r>
      <w:r w:rsidRPr="000B3C45">
        <w:rPr>
          <w:rStyle w:val="hljs-number1"/>
          <w:color w:val="auto"/>
          <w:szCs w:val="21"/>
        </w:rPr>
        <w:t>3</w:t>
      </w:r>
      <w:r w:rsidRPr="000B3C45">
        <w:t>-ethernet  eth</w:t>
      </w:r>
      <w:r w:rsidRPr="000B3C45">
        <w:rPr>
          <w:rStyle w:val="hljs-number1"/>
          <w:color w:val="auto"/>
          <w:szCs w:val="21"/>
        </w:rPr>
        <w:t>0</w:t>
      </w:r>
    </w:p>
    <w:p w:rsidR="007E4A8E" w:rsidRPr="000B3C45" w:rsidRDefault="007E4A8E" w:rsidP="006B5F1F">
      <w:pPr>
        <w:pStyle w:val="00-code"/>
      </w:pPr>
      <w:r w:rsidRPr="000B3C45">
        <w:t>virbr</w:t>
      </w:r>
      <w:r w:rsidRPr="000B3C45">
        <w:rPr>
          <w:rStyle w:val="hljs-number1"/>
          <w:color w:val="auto"/>
          <w:szCs w:val="21"/>
        </w:rPr>
        <w:t>0</w:t>
      </w:r>
      <w:r w:rsidRPr="000B3C45">
        <w:t xml:space="preserve">  </w:t>
      </w:r>
      <w:r w:rsidRPr="000B3C45">
        <w:rPr>
          <w:rStyle w:val="hljs-number1"/>
          <w:color w:val="auto"/>
          <w:szCs w:val="21"/>
        </w:rPr>
        <w:t>40217849</w:t>
      </w:r>
      <w:r w:rsidRPr="000B3C45">
        <w:t>-abce-</w:t>
      </w:r>
      <w:r w:rsidRPr="000B3C45">
        <w:rPr>
          <w:rStyle w:val="hljs-number1"/>
          <w:color w:val="auto"/>
          <w:szCs w:val="21"/>
        </w:rPr>
        <w:t>47</w:t>
      </w:r>
      <w:r w:rsidRPr="000B3C45">
        <w:t>d2-b2c6-dc5b3f8beadb  bridge          virbr</w:t>
      </w:r>
      <w:r w:rsidRPr="000B3C45">
        <w:rPr>
          <w:rStyle w:val="hljs-number1"/>
          <w:color w:val="auto"/>
          <w:szCs w:val="21"/>
        </w:rPr>
        <w:t>0</w:t>
      </w:r>
      <w:r w:rsidRPr="000B3C45">
        <w:t xml:space="preserve"> </w:t>
      </w:r>
    </w:p>
    <w:p w:rsidR="007E4A8E" w:rsidRPr="000B3C45" w:rsidRDefault="007E4A8E" w:rsidP="00356AF6">
      <w:pPr>
        <w:pStyle w:val="00-01"/>
        <w:ind w:left="480"/>
      </w:pPr>
      <w:r w:rsidRPr="000B3C45">
        <w:t>创建新连接</w:t>
      </w:r>
      <w:r w:rsidR="00A01E60" w:rsidRPr="000B3C45">
        <w:rPr>
          <w:rStyle w:val="hljs-comment1"/>
          <w:rFonts w:ascii="宋体" w:hAnsi="宋体" w:hint="eastAsia"/>
          <w:b/>
          <w:color w:val="auto"/>
        </w:rPr>
        <w:t>INTERNET</w:t>
      </w:r>
      <w:r w:rsidR="00A01E60" w:rsidRPr="000B3C45">
        <w:rPr>
          <w:rStyle w:val="hljs-comment1"/>
          <w:rFonts w:ascii="宋体" w:hAnsi="宋体"/>
          <w:b/>
          <w:color w:val="auto"/>
        </w:rPr>
        <w:t>0</w:t>
      </w:r>
      <w:r w:rsidRPr="000B3C45">
        <w:t>，</w:t>
      </w:r>
      <w:r w:rsidRPr="000B3C45">
        <w:t>IP</w:t>
      </w:r>
      <w:r w:rsidRPr="000B3C45">
        <w:t>地址通过</w:t>
      </w:r>
      <w:r w:rsidRPr="000B3C45">
        <w:t>DHCP</w:t>
      </w:r>
      <w:r w:rsidRPr="000B3C45">
        <w:t>自动获取</w:t>
      </w:r>
    </w:p>
    <w:p w:rsidR="007E4A8E" w:rsidRPr="000B3C45" w:rsidRDefault="0074358B" w:rsidP="006B5F1F">
      <w:pPr>
        <w:pStyle w:val="00-code"/>
      </w:pPr>
      <w:r w:rsidRPr="000B3C45">
        <w:rPr>
          <w:rStyle w:val="hljs-comment1"/>
          <w:color w:val="FF0000"/>
          <w:szCs w:val="21"/>
        </w:rPr>
        <w:t>#</w:t>
      </w:r>
      <w:r w:rsidR="00AA1DC6" w:rsidRPr="000B3C45">
        <w:rPr>
          <w:rStyle w:val="hljs-comment1"/>
          <w:color w:val="FF0000"/>
          <w:szCs w:val="21"/>
        </w:rPr>
        <w:t xml:space="preserve"> </w:t>
      </w:r>
      <w:r w:rsidRPr="000B3C45">
        <w:rPr>
          <w:rStyle w:val="hljs-comment1"/>
          <w:color w:val="FF0000"/>
          <w:szCs w:val="21"/>
        </w:rPr>
        <w:t>nmcli connection add con-name</w:t>
      </w:r>
      <w:r w:rsidR="00970694" w:rsidRPr="000B3C45">
        <w:rPr>
          <w:rStyle w:val="hljs-comment1"/>
          <w:color w:val="FF0000"/>
          <w:szCs w:val="21"/>
        </w:rPr>
        <w:t xml:space="preserve"> </w:t>
      </w:r>
      <w:r w:rsidR="00970694" w:rsidRPr="000B3C45">
        <w:rPr>
          <w:rStyle w:val="hljs-comment1"/>
          <w:rFonts w:hint="eastAsia"/>
          <w:color w:val="FF0000"/>
          <w:szCs w:val="21"/>
        </w:rPr>
        <w:t>INTERNET</w:t>
      </w:r>
      <w:r w:rsidR="00970694" w:rsidRPr="000B3C45">
        <w:rPr>
          <w:rStyle w:val="hljs-comment1"/>
          <w:color w:val="FF0000"/>
          <w:szCs w:val="21"/>
        </w:rPr>
        <w:t>0 type ethernet ifname eth0</w:t>
      </w:r>
    </w:p>
    <w:p w:rsidR="007E4A8E" w:rsidRPr="000B3C45" w:rsidRDefault="007E4A8E" w:rsidP="006B5F1F">
      <w:pPr>
        <w:pStyle w:val="00-code"/>
      </w:pPr>
      <w:r w:rsidRPr="000B3C45">
        <w:t xml:space="preserve">Connection </w:t>
      </w:r>
      <w:r w:rsidRPr="000B3C45">
        <w:rPr>
          <w:rStyle w:val="hljs-string1"/>
          <w:szCs w:val="21"/>
        </w:rPr>
        <w:t>'default'</w:t>
      </w:r>
      <w:r w:rsidRPr="000B3C45">
        <w:t xml:space="preserve"> (db8ef10f-c848-</w:t>
      </w:r>
      <w:r w:rsidRPr="000B3C45">
        <w:rPr>
          <w:rStyle w:val="hljs-number1"/>
          <w:szCs w:val="21"/>
        </w:rPr>
        <w:t>461</w:t>
      </w:r>
      <w:r w:rsidRPr="000B3C45">
        <w:t>a-</w:t>
      </w:r>
      <w:r w:rsidRPr="000B3C45">
        <w:rPr>
          <w:rStyle w:val="hljs-number1"/>
          <w:szCs w:val="21"/>
        </w:rPr>
        <w:t>9098</w:t>
      </w:r>
      <w:r w:rsidRPr="000B3C45">
        <w:t>-09501f20d32b) successfully added.</w:t>
      </w:r>
    </w:p>
    <w:p w:rsidR="007E4A8E" w:rsidRPr="000B3C45" w:rsidRDefault="007E4A8E" w:rsidP="006B5F1F">
      <w:pPr>
        <w:pStyle w:val="00-11"/>
        <w:rPr>
          <w:rStyle w:val="ad"/>
          <w:szCs w:val="21"/>
        </w:rPr>
      </w:pPr>
      <w:r w:rsidRPr="000B3C45">
        <w:rPr>
          <w:rStyle w:val="ad"/>
          <w:szCs w:val="21"/>
        </w:rPr>
        <w:t>参数</w:t>
      </w:r>
    </w:p>
    <w:p w:rsidR="007E4A8E" w:rsidRPr="000B3C45" w:rsidRDefault="007E4A8E" w:rsidP="006B5F1F">
      <w:pPr>
        <w:pStyle w:val="00-11"/>
        <w:rPr>
          <w:rStyle w:val="ad"/>
          <w:szCs w:val="21"/>
        </w:rPr>
      </w:pPr>
      <w:r w:rsidRPr="000B3C45">
        <w:rPr>
          <w:rStyle w:val="ad"/>
          <w:szCs w:val="21"/>
        </w:rPr>
        <w:t>con-name</w:t>
      </w:r>
      <w:r w:rsidR="002632FA" w:rsidRPr="000B3C45">
        <w:rPr>
          <w:rStyle w:val="ad"/>
          <w:szCs w:val="21"/>
        </w:rPr>
        <w:t>:</w:t>
      </w:r>
      <w:r w:rsidR="002632FA" w:rsidRPr="000B3C45">
        <w:rPr>
          <w:rStyle w:val="ad"/>
          <w:szCs w:val="21"/>
        </w:rPr>
        <w:tab/>
      </w:r>
      <w:r w:rsidRPr="000B3C45">
        <w:rPr>
          <w:rStyle w:val="ad"/>
          <w:szCs w:val="21"/>
        </w:rPr>
        <w:t>指定连接名</w:t>
      </w:r>
    </w:p>
    <w:p w:rsidR="007E4A8E" w:rsidRPr="000B3C45" w:rsidRDefault="007E4A8E" w:rsidP="006B5F1F">
      <w:pPr>
        <w:pStyle w:val="00-11"/>
        <w:rPr>
          <w:rStyle w:val="ad"/>
          <w:szCs w:val="21"/>
        </w:rPr>
      </w:pPr>
      <w:r w:rsidRPr="000B3C45">
        <w:rPr>
          <w:rStyle w:val="ad"/>
          <w:szCs w:val="21"/>
        </w:rPr>
        <w:t>type</w:t>
      </w:r>
      <w:r w:rsidR="002632FA" w:rsidRPr="000B3C45">
        <w:rPr>
          <w:rStyle w:val="ad"/>
          <w:szCs w:val="21"/>
        </w:rPr>
        <w:t>:</w:t>
      </w:r>
      <w:r w:rsidR="002632FA" w:rsidRPr="000B3C45">
        <w:rPr>
          <w:rStyle w:val="ad"/>
          <w:szCs w:val="21"/>
        </w:rPr>
        <w:tab/>
      </w:r>
      <w:r w:rsidR="002632FA" w:rsidRPr="000B3C45">
        <w:rPr>
          <w:rStyle w:val="ad"/>
          <w:szCs w:val="21"/>
        </w:rPr>
        <w:tab/>
      </w:r>
      <w:r w:rsidRPr="000B3C45">
        <w:rPr>
          <w:rStyle w:val="ad"/>
          <w:szCs w:val="21"/>
        </w:rPr>
        <w:t>指定连接类型</w:t>
      </w:r>
    </w:p>
    <w:p w:rsidR="007E4A8E" w:rsidRPr="000B3C45" w:rsidRDefault="007E4A8E" w:rsidP="006B5F1F">
      <w:pPr>
        <w:pStyle w:val="00-11"/>
        <w:rPr>
          <w:rStyle w:val="ad"/>
          <w:szCs w:val="21"/>
        </w:rPr>
      </w:pPr>
      <w:r w:rsidRPr="000B3C45">
        <w:rPr>
          <w:rStyle w:val="ad"/>
          <w:szCs w:val="21"/>
        </w:rPr>
        <w:t>ifname</w:t>
      </w:r>
      <w:r w:rsidR="002632FA" w:rsidRPr="000B3C45">
        <w:rPr>
          <w:rStyle w:val="ad"/>
          <w:szCs w:val="21"/>
        </w:rPr>
        <w:t>:</w:t>
      </w:r>
      <w:r w:rsidR="002632FA" w:rsidRPr="000B3C45">
        <w:rPr>
          <w:rStyle w:val="ad"/>
          <w:szCs w:val="21"/>
        </w:rPr>
        <w:tab/>
      </w:r>
      <w:r w:rsidR="002632FA" w:rsidRPr="000B3C45">
        <w:rPr>
          <w:rStyle w:val="ad"/>
          <w:szCs w:val="21"/>
        </w:rPr>
        <w:tab/>
      </w:r>
      <w:r w:rsidRPr="000B3C45">
        <w:rPr>
          <w:rStyle w:val="ad"/>
          <w:szCs w:val="21"/>
        </w:rPr>
        <w:t>指定连接到那块网卡</w:t>
      </w:r>
    </w:p>
    <w:p w:rsidR="007E4A8E" w:rsidRPr="000B3C45" w:rsidRDefault="007E4A8E" w:rsidP="00356AF6">
      <w:pPr>
        <w:pStyle w:val="00-01"/>
        <w:ind w:left="480"/>
      </w:pPr>
      <w:r w:rsidRPr="000B3C45">
        <w:t>删除连接</w:t>
      </w:r>
    </w:p>
    <w:p w:rsidR="007E4A8E" w:rsidRPr="000B3C45" w:rsidRDefault="007E4A8E" w:rsidP="006B5F1F">
      <w:pPr>
        <w:pStyle w:val="00-code"/>
      </w:pPr>
      <w:r w:rsidRPr="000B3C45">
        <w:rPr>
          <w:rStyle w:val="hljs-comment1"/>
          <w:color w:val="FF0000"/>
          <w:szCs w:val="21"/>
        </w:rPr>
        <w:t>#</w:t>
      </w:r>
      <w:r w:rsidR="00AA1DC6" w:rsidRPr="000B3C45">
        <w:rPr>
          <w:rStyle w:val="hljs-comment1"/>
          <w:color w:val="FF0000"/>
          <w:szCs w:val="21"/>
        </w:rPr>
        <w:t xml:space="preserve"> </w:t>
      </w:r>
      <w:r w:rsidRPr="000B3C45">
        <w:rPr>
          <w:rStyle w:val="hljs-comment1"/>
          <w:color w:val="FF0000"/>
          <w:szCs w:val="21"/>
        </w:rPr>
        <w:t xml:space="preserve">nmcli connection delete default </w:t>
      </w:r>
    </w:p>
    <w:p w:rsidR="007E4A8E" w:rsidRPr="000B3C45" w:rsidRDefault="007E4A8E" w:rsidP="006B5F1F">
      <w:pPr>
        <w:pStyle w:val="00-code"/>
      </w:pPr>
      <w:r w:rsidRPr="000B3C45">
        <w:t xml:space="preserve">Connection </w:t>
      </w:r>
      <w:r w:rsidRPr="000B3C45">
        <w:rPr>
          <w:rStyle w:val="hljs-string1"/>
          <w:color w:val="auto"/>
          <w:szCs w:val="21"/>
        </w:rPr>
        <w:t>'default'</w:t>
      </w:r>
      <w:r w:rsidRPr="000B3C45">
        <w:t xml:space="preserve"> (db8ef10f-c848-</w:t>
      </w:r>
      <w:r w:rsidRPr="000B3C45">
        <w:rPr>
          <w:rStyle w:val="hljs-number1"/>
          <w:color w:val="auto"/>
          <w:szCs w:val="21"/>
        </w:rPr>
        <w:t>461</w:t>
      </w:r>
      <w:r w:rsidRPr="000B3C45">
        <w:t>a-</w:t>
      </w:r>
      <w:r w:rsidRPr="000B3C45">
        <w:rPr>
          <w:rStyle w:val="hljs-number1"/>
          <w:color w:val="auto"/>
          <w:szCs w:val="21"/>
        </w:rPr>
        <w:t>9098</w:t>
      </w:r>
      <w:r w:rsidRPr="000B3C45">
        <w:t>-09501f20d32b) successfully deleted.</w:t>
      </w:r>
    </w:p>
    <w:p w:rsidR="007E4A8E" w:rsidRPr="000B3C45" w:rsidRDefault="007E4A8E" w:rsidP="00356AF6">
      <w:pPr>
        <w:pStyle w:val="00-01"/>
        <w:ind w:left="480"/>
      </w:pPr>
      <w:r w:rsidRPr="000B3C45">
        <w:lastRenderedPageBreak/>
        <w:t>创建新链接</w:t>
      </w:r>
      <w:r w:rsidRPr="000B3C45">
        <w:t>static</w:t>
      </w:r>
      <w:r w:rsidRPr="000B3C45">
        <w:t>，并指定静态</w:t>
      </w:r>
      <w:r w:rsidRPr="000B3C45">
        <w:t>IP</w:t>
      </w:r>
      <w:r w:rsidRPr="000B3C45">
        <w:t>地址。</w:t>
      </w:r>
    </w:p>
    <w:p w:rsidR="00474735" w:rsidRPr="000B3C45" w:rsidRDefault="00474735" w:rsidP="006B5F1F">
      <w:r w:rsidRPr="000B3C45">
        <w:t>命令完成后，会在/etc/sysconfig/network-scripts/下生成一个配置文件，但是并未生效</w:t>
      </w:r>
    </w:p>
    <w:p w:rsidR="007E4A8E" w:rsidRPr="000B3C45" w:rsidRDefault="007E4A8E" w:rsidP="006B5F1F">
      <w:pPr>
        <w:pStyle w:val="00-code"/>
      </w:pPr>
      <w:r w:rsidRPr="000B3C45">
        <w:rPr>
          <w:rStyle w:val="hljs-comment1"/>
          <w:color w:val="FF0000"/>
          <w:szCs w:val="21"/>
        </w:rPr>
        <w:t>#</w:t>
      </w:r>
      <w:r w:rsidR="00AA1DC6" w:rsidRPr="000B3C45">
        <w:rPr>
          <w:rStyle w:val="hljs-comment1"/>
          <w:color w:val="FF0000"/>
          <w:szCs w:val="21"/>
        </w:rPr>
        <w:t xml:space="preserve"> </w:t>
      </w:r>
      <w:r w:rsidR="00322007" w:rsidRPr="000B3C45">
        <w:rPr>
          <w:rStyle w:val="hljs-comment1"/>
          <w:color w:val="FF0000"/>
          <w:szCs w:val="21"/>
        </w:rPr>
        <w:t>nmcli connection add con-name eth0-static ifname eth0 autoconnect yes type ethernet ipv4.method manual ipv4.addresses 192.168.44.4/24 gw4 192.168.44.2</w:t>
      </w:r>
    </w:p>
    <w:p w:rsidR="007E4A8E" w:rsidRPr="000B3C45" w:rsidRDefault="007E4A8E" w:rsidP="006B5F1F">
      <w:pPr>
        <w:pStyle w:val="00-code"/>
      </w:pPr>
      <w:r w:rsidRPr="000B3C45">
        <w:t xml:space="preserve">Connection </w:t>
      </w:r>
      <w:r w:rsidRPr="000B3C45">
        <w:rPr>
          <w:rStyle w:val="hljs-string1"/>
          <w:color w:val="auto"/>
          <w:szCs w:val="21"/>
        </w:rPr>
        <w:t>'static'</w:t>
      </w:r>
      <w:r w:rsidRPr="000B3C45">
        <w:t xml:space="preserve"> (e42075e8-</w:t>
      </w:r>
      <w:r w:rsidRPr="000B3C45">
        <w:rPr>
          <w:rStyle w:val="hljs-number1"/>
          <w:color w:val="auto"/>
          <w:szCs w:val="21"/>
        </w:rPr>
        <w:t>4261</w:t>
      </w:r>
      <w:r w:rsidRPr="000B3C45">
        <w:t>-</w:t>
      </w:r>
      <w:r w:rsidRPr="000B3C45">
        <w:rPr>
          <w:rStyle w:val="hljs-number1"/>
          <w:color w:val="auto"/>
          <w:szCs w:val="21"/>
        </w:rPr>
        <w:t>4890</w:t>
      </w:r>
      <w:r w:rsidRPr="000B3C45">
        <w:t>-b499-</w:t>
      </w:r>
      <w:r w:rsidRPr="000B3C45">
        <w:rPr>
          <w:rStyle w:val="hljs-number1"/>
          <w:color w:val="auto"/>
          <w:szCs w:val="21"/>
        </w:rPr>
        <w:t>818</w:t>
      </w:r>
      <w:r w:rsidRPr="000B3C45">
        <w:t>b96d7411f) successfully added.</w:t>
      </w:r>
    </w:p>
    <w:p w:rsidR="007E4A8E" w:rsidRPr="000B3C45" w:rsidRDefault="007E4A8E" w:rsidP="006B5F1F">
      <w:pPr>
        <w:pStyle w:val="00-code"/>
      </w:pPr>
      <w:r w:rsidRPr="000B3C45">
        <w:rPr>
          <w:rStyle w:val="hljs-comment1"/>
          <w:color w:val="FF0000"/>
          <w:szCs w:val="21"/>
        </w:rPr>
        <w:t>#</w:t>
      </w:r>
      <w:r w:rsidR="00AA1DC6" w:rsidRPr="000B3C45">
        <w:rPr>
          <w:rStyle w:val="hljs-comment1"/>
          <w:color w:val="FF0000"/>
          <w:szCs w:val="21"/>
        </w:rPr>
        <w:t xml:space="preserve"> </w:t>
      </w:r>
      <w:r w:rsidRPr="000B3C45">
        <w:rPr>
          <w:rStyle w:val="hljs-comment1"/>
          <w:color w:val="FF0000"/>
          <w:szCs w:val="21"/>
        </w:rPr>
        <w:t xml:space="preserve">nmcli connection show </w:t>
      </w:r>
    </w:p>
    <w:p w:rsidR="007E4A8E" w:rsidRPr="000B3C45" w:rsidRDefault="007E4A8E" w:rsidP="006B5F1F">
      <w:pPr>
        <w:pStyle w:val="00-code"/>
      </w:pPr>
      <w:r w:rsidRPr="000B3C45">
        <w:t xml:space="preserve">NAME    UUID                                  TYPE            DEVICE </w:t>
      </w:r>
    </w:p>
    <w:p w:rsidR="007E4A8E" w:rsidRPr="000B3C45" w:rsidRDefault="007E4A8E" w:rsidP="006B5F1F">
      <w:pPr>
        <w:pStyle w:val="00-code"/>
      </w:pPr>
      <w:r w:rsidRPr="000B3C45">
        <w:t>eth</w:t>
      </w:r>
      <w:r w:rsidRPr="000B3C45">
        <w:rPr>
          <w:rStyle w:val="hljs-number1"/>
          <w:szCs w:val="21"/>
        </w:rPr>
        <w:t>0</w:t>
      </w:r>
      <w:r w:rsidRPr="000B3C45">
        <w:t xml:space="preserve">    </w:t>
      </w:r>
      <w:r w:rsidRPr="000B3C45">
        <w:rPr>
          <w:rStyle w:val="hljs-number1"/>
          <w:szCs w:val="21"/>
        </w:rPr>
        <w:t>702</w:t>
      </w:r>
      <w:r w:rsidRPr="000B3C45">
        <w:t>eabdc-</w:t>
      </w:r>
      <w:r w:rsidRPr="000B3C45">
        <w:rPr>
          <w:rStyle w:val="hljs-number1"/>
          <w:szCs w:val="21"/>
        </w:rPr>
        <w:t>6623</w:t>
      </w:r>
      <w:r w:rsidRPr="000B3C45">
        <w:t>-</w:t>
      </w:r>
      <w:r w:rsidRPr="000B3C45">
        <w:rPr>
          <w:rStyle w:val="hljs-number1"/>
          <w:szCs w:val="21"/>
        </w:rPr>
        <w:t>4</w:t>
      </w:r>
      <w:r w:rsidRPr="000B3C45">
        <w:t xml:space="preserve">d51-b864-f6bfdb521b55  </w:t>
      </w:r>
      <w:r w:rsidRPr="000B3C45">
        <w:rPr>
          <w:rStyle w:val="hljs-number1"/>
          <w:szCs w:val="21"/>
        </w:rPr>
        <w:t>802</w:t>
      </w:r>
      <w:r w:rsidRPr="000B3C45">
        <w:t>-</w:t>
      </w:r>
      <w:r w:rsidRPr="000B3C45">
        <w:rPr>
          <w:rStyle w:val="hljs-number1"/>
          <w:szCs w:val="21"/>
        </w:rPr>
        <w:t>3</w:t>
      </w:r>
      <w:r w:rsidRPr="000B3C45">
        <w:t>-ethernet  eth</w:t>
      </w:r>
      <w:r w:rsidRPr="000B3C45">
        <w:rPr>
          <w:rStyle w:val="hljs-number1"/>
          <w:szCs w:val="21"/>
        </w:rPr>
        <w:t>0</w:t>
      </w:r>
      <w:r w:rsidRPr="000B3C45">
        <w:t xml:space="preserve">   </w:t>
      </w:r>
    </w:p>
    <w:p w:rsidR="007E4A8E" w:rsidRPr="000B3C45" w:rsidRDefault="007E4A8E" w:rsidP="006B5F1F">
      <w:pPr>
        <w:pStyle w:val="00-code"/>
      </w:pPr>
      <w:r w:rsidRPr="000B3C45">
        <w:t xml:space="preserve">eth1    </w:t>
      </w:r>
      <w:r w:rsidRPr="000B3C45">
        <w:rPr>
          <w:rStyle w:val="hljs-number1"/>
          <w:szCs w:val="21"/>
        </w:rPr>
        <w:t>9</w:t>
      </w:r>
      <w:r w:rsidRPr="000B3C45">
        <w:t>c92fad9-</w:t>
      </w:r>
      <w:r w:rsidRPr="000B3C45">
        <w:rPr>
          <w:rStyle w:val="hljs-number1"/>
          <w:szCs w:val="21"/>
        </w:rPr>
        <w:t>6</w:t>
      </w:r>
      <w:r w:rsidRPr="000B3C45">
        <w:t>ecb-</w:t>
      </w:r>
      <w:r w:rsidRPr="000B3C45">
        <w:rPr>
          <w:rStyle w:val="hljs-number1"/>
          <w:szCs w:val="21"/>
        </w:rPr>
        <w:t>3</w:t>
      </w:r>
      <w:r w:rsidRPr="000B3C45">
        <w:t>e6c-eb4d-</w:t>
      </w:r>
      <w:r w:rsidRPr="000B3C45">
        <w:rPr>
          <w:rStyle w:val="hljs-number1"/>
          <w:szCs w:val="21"/>
        </w:rPr>
        <w:t>8</w:t>
      </w:r>
      <w:r w:rsidRPr="000B3C45">
        <w:t xml:space="preserve">a47c6f50c04  </w:t>
      </w:r>
      <w:r w:rsidRPr="000B3C45">
        <w:rPr>
          <w:rStyle w:val="hljs-number1"/>
          <w:szCs w:val="21"/>
        </w:rPr>
        <w:t>802</w:t>
      </w:r>
      <w:r w:rsidRPr="000B3C45">
        <w:t>-</w:t>
      </w:r>
      <w:r w:rsidRPr="000B3C45">
        <w:rPr>
          <w:rStyle w:val="hljs-number1"/>
          <w:szCs w:val="21"/>
        </w:rPr>
        <w:t>3</w:t>
      </w:r>
      <w:r w:rsidRPr="000B3C45">
        <w:t xml:space="preserve">-ethernet  eth1   </w:t>
      </w:r>
    </w:p>
    <w:p w:rsidR="007E4A8E" w:rsidRPr="000B3C45" w:rsidRDefault="007E4A8E" w:rsidP="006B5F1F">
      <w:pPr>
        <w:pStyle w:val="00-code"/>
      </w:pPr>
      <w:r w:rsidRPr="000B3C45">
        <w:t>virbr</w:t>
      </w:r>
      <w:r w:rsidRPr="000B3C45">
        <w:rPr>
          <w:rStyle w:val="hljs-number1"/>
          <w:szCs w:val="21"/>
        </w:rPr>
        <w:t>0</w:t>
      </w:r>
      <w:r w:rsidRPr="000B3C45">
        <w:t xml:space="preserve">  </w:t>
      </w:r>
      <w:r w:rsidRPr="000B3C45">
        <w:rPr>
          <w:rStyle w:val="hljs-number1"/>
          <w:szCs w:val="21"/>
        </w:rPr>
        <w:t>40217849</w:t>
      </w:r>
      <w:r w:rsidRPr="000B3C45">
        <w:t>-abce-</w:t>
      </w:r>
      <w:r w:rsidRPr="000B3C45">
        <w:rPr>
          <w:rStyle w:val="hljs-number1"/>
          <w:szCs w:val="21"/>
        </w:rPr>
        <w:t>47</w:t>
      </w:r>
      <w:r w:rsidRPr="000B3C45">
        <w:t>d2-b2c6-dc5b3f8beadb  bridge          virbr</w:t>
      </w:r>
      <w:r w:rsidRPr="000B3C45">
        <w:rPr>
          <w:rStyle w:val="hljs-number1"/>
          <w:szCs w:val="21"/>
        </w:rPr>
        <w:t>0</w:t>
      </w:r>
      <w:r w:rsidRPr="000B3C45">
        <w:t xml:space="preserve"> </w:t>
      </w:r>
    </w:p>
    <w:p w:rsidR="007E4A8E" w:rsidRPr="000B3C45" w:rsidRDefault="007E4A8E" w:rsidP="006B5F1F">
      <w:pPr>
        <w:pStyle w:val="00-code"/>
      </w:pPr>
      <w:r w:rsidRPr="000B3C45">
        <w:t>static  e42075e8-</w:t>
      </w:r>
      <w:r w:rsidRPr="000B3C45">
        <w:rPr>
          <w:rStyle w:val="hljs-number1"/>
          <w:szCs w:val="21"/>
        </w:rPr>
        <w:t>4261</w:t>
      </w:r>
      <w:r w:rsidRPr="000B3C45">
        <w:t>-</w:t>
      </w:r>
      <w:r w:rsidRPr="000B3C45">
        <w:rPr>
          <w:rStyle w:val="hljs-number1"/>
          <w:szCs w:val="21"/>
        </w:rPr>
        <w:t>4890</w:t>
      </w:r>
      <w:r w:rsidRPr="000B3C45">
        <w:t>-b499-</w:t>
      </w:r>
      <w:r w:rsidRPr="000B3C45">
        <w:rPr>
          <w:rStyle w:val="hljs-number1"/>
          <w:szCs w:val="21"/>
        </w:rPr>
        <w:t>818</w:t>
      </w:r>
      <w:r w:rsidRPr="000B3C45">
        <w:t xml:space="preserve">b96d7411f  </w:t>
      </w:r>
      <w:r w:rsidRPr="000B3C45">
        <w:rPr>
          <w:rStyle w:val="hljs-number1"/>
          <w:szCs w:val="21"/>
        </w:rPr>
        <w:t>802</w:t>
      </w:r>
      <w:r w:rsidRPr="000B3C45">
        <w:t>-</w:t>
      </w:r>
      <w:r w:rsidRPr="000B3C45">
        <w:rPr>
          <w:rStyle w:val="hljs-number1"/>
          <w:szCs w:val="21"/>
        </w:rPr>
        <w:t>3</w:t>
      </w:r>
      <w:r w:rsidRPr="000B3C45">
        <w:t xml:space="preserve">-ethernet  --    </w:t>
      </w:r>
    </w:p>
    <w:p w:rsidR="007E4A8E" w:rsidRPr="000B3C45" w:rsidRDefault="007E4A8E" w:rsidP="006B5F1F">
      <w:pPr>
        <w:pStyle w:val="00-11"/>
      </w:pPr>
      <w:r w:rsidRPr="000B3C45">
        <w:t>参数</w:t>
      </w:r>
    </w:p>
    <w:p w:rsidR="007E4A8E" w:rsidRPr="000B3C45" w:rsidRDefault="007E4A8E" w:rsidP="006B5F1F">
      <w:pPr>
        <w:pStyle w:val="00-11"/>
      </w:pPr>
      <w:r w:rsidRPr="000B3C45">
        <w:t xml:space="preserve">autoconnect     </w:t>
      </w:r>
      <w:r w:rsidR="00285218" w:rsidRPr="000B3C45">
        <w:rPr>
          <w:rFonts w:hint="eastAsia"/>
        </w:rPr>
        <w:t>/</w:t>
      </w:r>
      <w:r w:rsidR="00285218" w:rsidRPr="000B3C45">
        <w:t>/</w:t>
      </w:r>
      <w:r w:rsidRPr="000B3C45">
        <w:t>是否自动链接到网卡，参数（yes/no）。</w:t>
      </w:r>
    </w:p>
    <w:p w:rsidR="007E4A8E" w:rsidRPr="000B3C45" w:rsidRDefault="007E4A8E" w:rsidP="006B5F1F">
      <w:pPr>
        <w:pStyle w:val="00-11"/>
      </w:pPr>
      <w:r w:rsidRPr="000B3C45">
        <w:t xml:space="preserve">ipv4.method     </w:t>
      </w:r>
      <w:r w:rsidR="00285218" w:rsidRPr="000B3C45">
        <w:t>//</w:t>
      </w:r>
      <w:r w:rsidRPr="000B3C45">
        <w:t>设置IP地址是自动获取还是静态指定。</w:t>
      </w:r>
    </w:p>
    <w:p w:rsidR="007E4A8E" w:rsidRPr="000B3C45" w:rsidRDefault="007E4A8E" w:rsidP="006B5F1F">
      <w:pPr>
        <w:pStyle w:val="00-11"/>
      </w:pPr>
      <w:r w:rsidRPr="000B3C45">
        <w:t xml:space="preserve">ipv4.addresses  </w:t>
      </w:r>
      <w:r w:rsidR="00285218" w:rsidRPr="000B3C45">
        <w:t>//</w:t>
      </w:r>
      <w:r w:rsidRPr="000B3C45">
        <w:t>指定静态IPV4地址。</w:t>
      </w:r>
    </w:p>
    <w:p w:rsidR="007E4A8E" w:rsidRPr="000B3C45" w:rsidRDefault="007E4A8E" w:rsidP="006B5F1F">
      <w:pPr>
        <w:pStyle w:val="00-11"/>
      </w:pPr>
      <w:r w:rsidRPr="000B3C45">
        <w:t xml:space="preserve">gw4             </w:t>
      </w:r>
      <w:r w:rsidR="00285218" w:rsidRPr="000B3C45">
        <w:t>//</w:t>
      </w:r>
      <w:r w:rsidRPr="000B3C45">
        <w:t>指定静态IPV4网关地址。</w:t>
      </w:r>
    </w:p>
    <w:p w:rsidR="007E4A8E" w:rsidRPr="000B3C45" w:rsidRDefault="007E4A8E" w:rsidP="00356AF6">
      <w:pPr>
        <w:pStyle w:val="00-01"/>
        <w:ind w:left="480"/>
      </w:pPr>
      <w:r w:rsidRPr="000B3C45">
        <w:t>启动</w:t>
      </w:r>
      <w:r w:rsidRPr="000B3C45">
        <w:t>static</w:t>
      </w:r>
      <w:r w:rsidRPr="000B3C45">
        <w:t>连接</w:t>
      </w:r>
    </w:p>
    <w:p w:rsidR="007E4A8E" w:rsidRPr="000B3C45" w:rsidRDefault="007E4A8E" w:rsidP="006B5F1F">
      <w:pPr>
        <w:pStyle w:val="00-code"/>
      </w:pPr>
      <w:r w:rsidRPr="000B3C45">
        <w:rPr>
          <w:rStyle w:val="hljs-comment1"/>
          <w:color w:val="FF0000"/>
          <w:szCs w:val="21"/>
        </w:rPr>
        <w:t>#</w:t>
      </w:r>
      <w:r w:rsidR="00AA1DC6" w:rsidRPr="000B3C45">
        <w:rPr>
          <w:rStyle w:val="hljs-comment1"/>
          <w:color w:val="FF0000"/>
          <w:szCs w:val="21"/>
        </w:rPr>
        <w:t xml:space="preserve"> </w:t>
      </w:r>
      <w:r w:rsidRPr="000B3C45">
        <w:rPr>
          <w:rStyle w:val="hljs-comment1"/>
          <w:color w:val="FF0000"/>
          <w:szCs w:val="21"/>
        </w:rPr>
        <w:t xml:space="preserve">nmcli connection up static </w:t>
      </w:r>
    </w:p>
    <w:p w:rsidR="007E4A8E" w:rsidRPr="000B3C45" w:rsidRDefault="007E4A8E" w:rsidP="006B5F1F">
      <w:pPr>
        <w:pStyle w:val="00-code"/>
      </w:pPr>
      <w:r w:rsidRPr="000B3C45">
        <w:t xml:space="preserve">Connection successfully activated (D-Bus active </w:t>
      </w:r>
      <w:r w:rsidRPr="000B3C45">
        <w:rPr>
          <w:rStyle w:val="hljs-symbol1"/>
          <w:szCs w:val="21"/>
        </w:rPr>
        <w:t>path:</w:t>
      </w:r>
      <w:r w:rsidRPr="000B3C45">
        <w:t xml:space="preserve"> /org/freedesktop/NetworkManager/ActiveConnection/</w:t>
      </w:r>
      <w:r w:rsidRPr="000B3C45">
        <w:rPr>
          <w:rStyle w:val="hljs-number1"/>
          <w:szCs w:val="21"/>
        </w:rPr>
        <w:t>12</w:t>
      </w:r>
      <w:r w:rsidRPr="000B3C45">
        <w:t>)</w:t>
      </w:r>
    </w:p>
    <w:p w:rsidR="007E4A8E" w:rsidRPr="000B3C45" w:rsidRDefault="007E4A8E" w:rsidP="006B5F1F">
      <w:pPr>
        <w:pStyle w:val="00-code"/>
        <w:rPr>
          <w:color w:val="C7254E"/>
        </w:rPr>
      </w:pPr>
      <w:r w:rsidRPr="000B3C45">
        <w:rPr>
          <w:rStyle w:val="hljs-comment1"/>
          <w:color w:val="FF0000"/>
          <w:szCs w:val="21"/>
        </w:rPr>
        <w:t>#</w:t>
      </w:r>
      <w:r w:rsidR="00AA1DC6" w:rsidRPr="000B3C45">
        <w:rPr>
          <w:rStyle w:val="hljs-comment1"/>
          <w:color w:val="FF0000"/>
          <w:szCs w:val="21"/>
        </w:rPr>
        <w:t xml:space="preserve"> </w:t>
      </w:r>
      <w:r w:rsidRPr="000B3C45">
        <w:rPr>
          <w:rStyle w:val="hljs-comment1"/>
          <w:color w:val="FF0000"/>
          <w:szCs w:val="21"/>
        </w:rPr>
        <w:t xml:space="preserve">nmcli connection show </w:t>
      </w:r>
      <w:r w:rsidRPr="000B3C45">
        <w:rPr>
          <w:rStyle w:val="hljs-comment1"/>
          <w:szCs w:val="21"/>
        </w:rPr>
        <w:t xml:space="preserve">     </w:t>
      </w:r>
      <w:r w:rsidR="002632FA" w:rsidRPr="000B3C45">
        <w:rPr>
          <w:rStyle w:val="hljs-comment1"/>
          <w:color w:val="auto"/>
          <w:szCs w:val="21"/>
        </w:rPr>
        <w:t xml:space="preserve">  //</w:t>
      </w:r>
      <w:r w:rsidRPr="000B3C45">
        <w:rPr>
          <w:rStyle w:val="hljs-comment1"/>
          <w:color w:val="auto"/>
          <w:szCs w:val="21"/>
        </w:rPr>
        <w:t>再次查看连接</w:t>
      </w:r>
    </w:p>
    <w:p w:rsidR="007E4A8E" w:rsidRPr="000B3C45" w:rsidRDefault="007E4A8E" w:rsidP="006B5F1F">
      <w:pPr>
        <w:pStyle w:val="00-code"/>
      </w:pPr>
      <w:r w:rsidRPr="000B3C45">
        <w:t>NAME</w:t>
      </w:r>
      <w:r w:rsidR="00DC4439" w:rsidRPr="000B3C45">
        <w:tab/>
      </w:r>
      <w:r w:rsidR="002632FA" w:rsidRPr="000B3C45">
        <w:tab/>
      </w:r>
      <w:r w:rsidRPr="000B3C45">
        <w:t>UUID</w:t>
      </w:r>
      <w:r w:rsidR="002632FA" w:rsidRPr="000B3C45">
        <w:tab/>
      </w:r>
      <w:r w:rsidR="002632FA" w:rsidRPr="000B3C45">
        <w:tab/>
      </w:r>
      <w:r w:rsidR="002632FA" w:rsidRPr="000B3C45">
        <w:tab/>
      </w:r>
      <w:r w:rsidR="002632FA" w:rsidRPr="000B3C45">
        <w:tab/>
      </w:r>
      <w:r w:rsidR="002632FA" w:rsidRPr="000B3C45">
        <w:tab/>
      </w:r>
      <w:r w:rsidR="002632FA" w:rsidRPr="000B3C45">
        <w:tab/>
      </w:r>
      <w:r w:rsidR="002632FA" w:rsidRPr="000B3C45">
        <w:tab/>
      </w:r>
      <w:r w:rsidR="002632FA" w:rsidRPr="000B3C45">
        <w:tab/>
      </w:r>
      <w:r w:rsidR="002632FA" w:rsidRPr="000B3C45">
        <w:tab/>
      </w:r>
      <w:r w:rsidRPr="000B3C45">
        <w:t>TYPE</w:t>
      </w:r>
      <w:r w:rsidR="002632FA" w:rsidRPr="000B3C45">
        <w:tab/>
      </w:r>
      <w:r w:rsidR="002632FA" w:rsidRPr="000B3C45">
        <w:tab/>
      </w:r>
      <w:r w:rsidR="002632FA" w:rsidRPr="000B3C45">
        <w:tab/>
      </w:r>
      <w:r w:rsidR="002632FA" w:rsidRPr="000B3C45">
        <w:tab/>
      </w:r>
      <w:r w:rsidRPr="000B3C45">
        <w:t xml:space="preserve">DEVICE </w:t>
      </w:r>
    </w:p>
    <w:p w:rsidR="007E4A8E" w:rsidRPr="000B3C45" w:rsidRDefault="007E4A8E" w:rsidP="006B5F1F">
      <w:pPr>
        <w:pStyle w:val="00-code"/>
      </w:pPr>
      <w:r w:rsidRPr="000B3C45">
        <w:t>eth</w:t>
      </w:r>
      <w:r w:rsidRPr="000B3C45">
        <w:rPr>
          <w:rStyle w:val="hljs-number1"/>
          <w:color w:val="auto"/>
          <w:szCs w:val="21"/>
        </w:rPr>
        <w:t>0</w:t>
      </w:r>
      <w:r w:rsidR="00DC4439" w:rsidRPr="000B3C45">
        <w:tab/>
      </w:r>
      <w:r w:rsidR="00DC4439" w:rsidRPr="000B3C45">
        <w:tab/>
      </w:r>
      <w:r w:rsidRPr="000B3C45">
        <w:rPr>
          <w:rStyle w:val="hljs-number1"/>
          <w:color w:val="auto"/>
          <w:szCs w:val="21"/>
        </w:rPr>
        <w:t>702</w:t>
      </w:r>
      <w:r w:rsidRPr="000B3C45">
        <w:t>eabdc-</w:t>
      </w:r>
      <w:r w:rsidRPr="000B3C45">
        <w:rPr>
          <w:rStyle w:val="hljs-number1"/>
          <w:color w:val="auto"/>
          <w:szCs w:val="21"/>
        </w:rPr>
        <w:t>6623</w:t>
      </w:r>
      <w:r w:rsidRPr="000B3C45">
        <w:t>-</w:t>
      </w:r>
      <w:r w:rsidRPr="000B3C45">
        <w:rPr>
          <w:rStyle w:val="hljs-number1"/>
          <w:color w:val="auto"/>
          <w:szCs w:val="21"/>
        </w:rPr>
        <w:t>4</w:t>
      </w:r>
      <w:r w:rsidRPr="000B3C45">
        <w:t>d51-b864-f6bfdb521b55</w:t>
      </w:r>
      <w:r w:rsidR="00DC4439" w:rsidRPr="000B3C45">
        <w:tab/>
      </w:r>
      <w:r w:rsidRPr="000B3C45">
        <w:rPr>
          <w:rStyle w:val="hljs-number1"/>
          <w:color w:val="auto"/>
          <w:szCs w:val="21"/>
        </w:rPr>
        <w:t>802</w:t>
      </w:r>
      <w:r w:rsidRPr="000B3C45">
        <w:t>-</w:t>
      </w:r>
      <w:r w:rsidRPr="000B3C45">
        <w:rPr>
          <w:rStyle w:val="hljs-number1"/>
          <w:color w:val="auto"/>
          <w:szCs w:val="21"/>
        </w:rPr>
        <w:t>3</w:t>
      </w:r>
      <w:r w:rsidRPr="000B3C45">
        <w:t xml:space="preserve">-ethernet </w:t>
      </w:r>
      <w:r w:rsidR="002632FA" w:rsidRPr="000B3C45">
        <w:tab/>
      </w:r>
      <w:r w:rsidR="002632FA" w:rsidRPr="000B3C45">
        <w:tab/>
      </w:r>
      <w:r w:rsidRPr="000B3C45">
        <w:t>eth</w:t>
      </w:r>
      <w:r w:rsidRPr="000B3C45">
        <w:rPr>
          <w:rStyle w:val="hljs-number1"/>
          <w:color w:val="auto"/>
          <w:szCs w:val="21"/>
        </w:rPr>
        <w:t>0</w:t>
      </w:r>
      <w:r w:rsidRPr="000B3C45">
        <w:t xml:space="preserve">   </w:t>
      </w:r>
    </w:p>
    <w:p w:rsidR="00DC4439" w:rsidRPr="000B3C45" w:rsidRDefault="007E4A8E" w:rsidP="006B5F1F">
      <w:pPr>
        <w:pStyle w:val="00-code"/>
      </w:pPr>
      <w:r w:rsidRPr="000B3C45">
        <w:t>static</w:t>
      </w:r>
      <w:r w:rsidR="00DC4439" w:rsidRPr="000B3C45">
        <w:tab/>
      </w:r>
      <w:r w:rsidR="002632FA" w:rsidRPr="000B3C45">
        <w:tab/>
      </w:r>
      <w:r w:rsidRPr="000B3C45">
        <w:t>e42075e8-</w:t>
      </w:r>
      <w:r w:rsidRPr="000B3C45">
        <w:rPr>
          <w:rStyle w:val="hljs-number1"/>
          <w:color w:val="auto"/>
          <w:szCs w:val="21"/>
        </w:rPr>
        <w:t>4261</w:t>
      </w:r>
      <w:r w:rsidRPr="000B3C45">
        <w:t>-</w:t>
      </w:r>
      <w:r w:rsidRPr="000B3C45">
        <w:rPr>
          <w:rStyle w:val="hljs-number1"/>
          <w:color w:val="auto"/>
          <w:szCs w:val="21"/>
        </w:rPr>
        <w:t>4890</w:t>
      </w:r>
      <w:r w:rsidRPr="000B3C45">
        <w:t>-b499-</w:t>
      </w:r>
      <w:r w:rsidRPr="000B3C45">
        <w:rPr>
          <w:rStyle w:val="hljs-number1"/>
          <w:color w:val="auto"/>
          <w:szCs w:val="21"/>
        </w:rPr>
        <w:t>818</w:t>
      </w:r>
      <w:r w:rsidRPr="000B3C45">
        <w:t>b96d7411f</w:t>
      </w:r>
      <w:r w:rsidR="00DC4439" w:rsidRPr="000B3C45">
        <w:tab/>
      </w:r>
      <w:r w:rsidRPr="000B3C45">
        <w:rPr>
          <w:rStyle w:val="hljs-number1"/>
          <w:color w:val="auto"/>
          <w:szCs w:val="21"/>
        </w:rPr>
        <w:t>802</w:t>
      </w:r>
      <w:r w:rsidRPr="000B3C45">
        <w:t>-</w:t>
      </w:r>
      <w:r w:rsidRPr="000B3C45">
        <w:rPr>
          <w:rStyle w:val="hljs-number1"/>
          <w:color w:val="auto"/>
          <w:szCs w:val="21"/>
        </w:rPr>
        <w:t>3</w:t>
      </w:r>
      <w:r w:rsidRPr="000B3C45">
        <w:t xml:space="preserve">-ethernet  </w:t>
      </w:r>
      <w:r w:rsidR="002632FA" w:rsidRPr="000B3C45">
        <w:tab/>
      </w:r>
      <w:r w:rsidRPr="000B3C45">
        <w:t>eth1</w:t>
      </w:r>
    </w:p>
    <w:p w:rsidR="007E4A8E" w:rsidRPr="000B3C45" w:rsidRDefault="007E4A8E" w:rsidP="006B5F1F">
      <w:pPr>
        <w:pStyle w:val="00-code"/>
      </w:pPr>
      <w:r w:rsidRPr="000B3C45">
        <w:t>virbr</w:t>
      </w:r>
      <w:r w:rsidRPr="000B3C45">
        <w:rPr>
          <w:rStyle w:val="hljs-number1"/>
          <w:color w:val="auto"/>
          <w:szCs w:val="21"/>
        </w:rPr>
        <w:t>0</w:t>
      </w:r>
      <w:r w:rsidR="00DC4439" w:rsidRPr="000B3C45">
        <w:tab/>
      </w:r>
      <w:r w:rsidR="002632FA" w:rsidRPr="000B3C45">
        <w:tab/>
      </w:r>
      <w:r w:rsidRPr="000B3C45">
        <w:rPr>
          <w:rStyle w:val="hljs-number1"/>
          <w:color w:val="auto"/>
          <w:szCs w:val="21"/>
        </w:rPr>
        <w:t>40217849</w:t>
      </w:r>
      <w:r w:rsidRPr="000B3C45">
        <w:t>-abce-</w:t>
      </w:r>
      <w:r w:rsidRPr="000B3C45">
        <w:rPr>
          <w:rStyle w:val="hljs-number1"/>
          <w:color w:val="auto"/>
          <w:szCs w:val="21"/>
        </w:rPr>
        <w:t>47</w:t>
      </w:r>
      <w:r w:rsidRPr="000B3C45">
        <w:t>d2-b2c6-dc5b3f8beadb</w:t>
      </w:r>
      <w:r w:rsidR="00DC4439" w:rsidRPr="000B3C45">
        <w:tab/>
      </w:r>
      <w:r w:rsidRPr="000B3C45">
        <w:t>bridge</w:t>
      </w:r>
      <w:r w:rsidR="002632FA" w:rsidRPr="000B3C45">
        <w:tab/>
      </w:r>
      <w:r w:rsidR="002632FA" w:rsidRPr="000B3C45">
        <w:tab/>
      </w:r>
      <w:r w:rsidR="002632FA" w:rsidRPr="000B3C45">
        <w:tab/>
      </w:r>
      <w:r w:rsidR="002632FA" w:rsidRPr="000B3C45">
        <w:tab/>
      </w:r>
      <w:r w:rsidRPr="000B3C45">
        <w:t>virbr</w:t>
      </w:r>
      <w:r w:rsidRPr="000B3C45">
        <w:rPr>
          <w:rStyle w:val="hljs-number1"/>
          <w:color w:val="auto"/>
          <w:szCs w:val="21"/>
        </w:rPr>
        <w:t>0</w:t>
      </w:r>
      <w:r w:rsidRPr="000B3C45">
        <w:t xml:space="preserve"> </w:t>
      </w:r>
    </w:p>
    <w:p w:rsidR="007E4A8E" w:rsidRPr="000B3C45" w:rsidRDefault="007E4A8E" w:rsidP="006B5F1F">
      <w:pPr>
        <w:pStyle w:val="00-code"/>
      </w:pPr>
      <w:r w:rsidRPr="000B3C45">
        <w:t>eth1</w:t>
      </w:r>
      <w:r w:rsidR="00DC4439" w:rsidRPr="000B3C45">
        <w:tab/>
      </w:r>
      <w:r w:rsidR="002632FA" w:rsidRPr="000B3C45">
        <w:tab/>
      </w:r>
      <w:r w:rsidRPr="000B3C45">
        <w:rPr>
          <w:rStyle w:val="hljs-number1"/>
          <w:color w:val="auto"/>
          <w:szCs w:val="21"/>
        </w:rPr>
        <w:t>9</w:t>
      </w:r>
      <w:r w:rsidRPr="000B3C45">
        <w:t>c92fad9-</w:t>
      </w:r>
      <w:r w:rsidRPr="000B3C45">
        <w:rPr>
          <w:rStyle w:val="hljs-number1"/>
          <w:color w:val="auto"/>
          <w:szCs w:val="21"/>
        </w:rPr>
        <w:t>6</w:t>
      </w:r>
      <w:r w:rsidRPr="000B3C45">
        <w:t>ecb-</w:t>
      </w:r>
      <w:r w:rsidRPr="000B3C45">
        <w:rPr>
          <w:rStyle w:val="hljs-number1"/>
          <w:color w:val="auto"/>
          <w:szCs w:val="21"/>
        </w:rPr>
        <w:t>3</w:t>
      </w:r>
      <w:r w:rsidRPr="000B3C45">
        <w:t>e6c-eb4d-</w:t>
      </w:r>
      <w:r w:rsidRPr="000B3C45">
        <w:rPr>
          <w:rStyle w:val="hljs-number1"/>
          <w:color w:val="auto"/>
          <w:szCs w:val="21"/>
        </w:rPr>
        <w:t>8</w:t>
      </w:r>
      <w:r w:rsidRPr="000B3C45">
        <w:t>a47c6f50c04</w:t>
      </w:r>
      <w:r w:rsidR="00DC4439" w:rsidRPr="000B3C45">
        <w:tab/>
      </w:r>
      <w:r w:rsidRPr="000B3C45">
        <w:rPr>
          <w:rStyle w:val="hljs-number1"/>
          <w:color w:val="auto"/>
          <w:szCs w:val="21"/>
        </w:rPr>
        <w:t>802</w:t>
      </w:r>
      <w:r w:rsidRPr="000B3C45">
        <w:t>-</w:t>
      </w:r>
      <w:r w:rsidRPr="000B3C45">
        <w:rPr>
          <w:rStyle w:val="hljs-number1"/>
          <w:color w:val="auto"/>
          <w:szCs w:val="21"/>
        </w:rPr>
        <w:t>3</w:t>
      </w:r>
      <w:r w:rsidRPr="000B3C45">
        <w:t>-ethernet</w:t>
      </w:r>
      <w:r w:rsidR="002632FA" w:rsidRPr="000B3C45">
        <w:tab/>
      </w:r>
      <w:r w:rsidR="002632FA" w:rsidRPr="000B3C45">
        <w:tab/>
      </w:r>
      <w:r w:rsidRPr="000B3C45">
        <w:t xml:space="preserve">-- </w:t>
      </w:r>
    </w:p>
    <w:p w:rsidR="007E4A8E" w:rsidRPr="000B3C45" w:rsidRDefault="007E4A8E" w:rsidP="00356AF6">
      <w:pPr>
        <w:pStyle w:val="00-01"/>
        <w:ind w:left="480"/>
      </w:pPr>
      <w:r w:rsidRPr="000B3C45">
        <w:t>修改连接配置</w:t>
      </w:r>
    </w:p>
    <w:p w:rsidR="00DC4439" w:rsidRPr="000B3C45" w:rsidRDefault="007E4A8E" w:rsidP="006B5F1F">
      <w:pPr>
        <w:pStyle w:val="00-code"/>
      </w:pPr>
      <w:r w:rsidRPr="000B3C45">
        <w:t>#</w:t>
      </w:r>
      <w:r w:rsidR="00DC4439" w:rsidRPr="000B3C45">
        <w:t xml:space="preserve"> </w:t>
      </w:r>
      <w:r w:rsidRPr="000B3C45">
        <w:t>nmcli connection modify "static" ipv4.dns 8.8.8.8</w:t>
      </w:r>
      <w:r w:rsidR="00A363B8" w:rsidRPr="000B3C45">
        <w:t xml:space="preserve"> </w:t>
      </w:r>
    </w:p>
    <w:p w:rsidR="007E4A8E" w:rsidRPr="000B3C45" w:rsidRDefault="00BE7A33" w:rsidP="006B5F1F">
      <w:pPr>
        <w:pStyle w:val="00-code"/>
      </w:pPr>
      <w:r w:rsidRPr="000B3C45">
        <w:t>//</w:t>
      </w:r>
      <w:r w:rsidR="007E4A8E" w:rsidRPr="000B3C45">
        <w:t>为</w:t>
      </w:r>
      <w:r w:rsidR="007E4A8E" w:rsidRPr="000B3C45">
        <w:rPr>
          <w:rStyle w:val="hljs-selector-tag1"/>
          <w:color w:val="00B050"/>
          <w:szCs w:val="21"/>
        </w:rPr>
        <w:t>static</w:t>
      </w:r>
      <w:r w:rsidR="007E4A8E" w:rsidRPr="000B3C45">
        <w:t>连接添加一个</w:t>
      </w:r>
      <w:r w:rsidR="007E4A8E" w:rsidRPr="000B3C45">
        <w:rPr>
          <w:rStyle w:val="hljs-selector-tag1"/>
          <w:color w:val="00B050"/>
          <w:szCs w:val="21"/>
        </w:rPr>
        <w:t>dns</w:t>
      </w:r>
      <w:r w:rsidR="007E4A8E" w:rsidRPr="000B3C45">
        <w:t>地址。</w:t>
      </w:r>
    </w:p>
    <w:p w:rsidR="00DC4439" w:rsidRPr="000B3C45" w:rsidRDefault="007E4A8E" w:rsidP="006B5F1F">
      <w:pPr>
        <w:pStyle w:val="00-code"/>
      </w:pPr>
      <w:r w:rsidRPr="000B3C45">
        <w:rPr>
          <w:rStyle w:val="hljs-selector-id1"/>
          <w:color w:val="FF0000"/>
          <w:szCs w:val="21"/>
        </w:rPr>
        <w:t>#</w:t>
      </w:r>
      <w:r w:rsidR="00AA1DC6" w:rsidRPr="000B3C45">
        <w:rPr>
          <w:rStyle w:val="hljs-selector-id1"/>
          <w:color w:val="FF0000"/>
          <w:szCs w:val="21"/>
        </w:rPr>
        <w:t xml:space="preserve"> </w:t>
      </w:r>
      <w:r w:rsidRPr="000B3C45">
        <w:rPr>
          <w:rStyle w:val="hljs-selector-id1"/>
          <w:color w:val="FF0000"/>
          <w:szCs w:val="21"/>
        </w:rPr>
        <w:t>nmcli</w:t>
      </w:r>
      <w:r w:rsidRPr="000B3C45">
        <w:t xml:space="preserve"> </w:t>
      </w:r>
      <w:r w:rsidRPr="000B3C45">
        <w:rPr>
          <w:rStyle w:val="hljs-selector-tag1"/>
          <w:color w:val="FF0000"/>
          <w:szCs w:val="21"/>
        </w:rPr>
        <w:t>connection</w:t>
      </w:r>
      <w:r w:rsidRPr="000B3C45">
        <w:t xml:space="preserve"> </w:t>
      </w:r>
      <w:r w:rsidRPr="000B3C45">
        <w:rPr>
          <w:rStyle w:val="hljs-selector-tag1"/>
          <w:color w:val="FF0000"/>
          <w:szCs w:val="21"/>
        </w:rPr>
        <w:t>modify</w:t>
      </w:r>
      <w:r w:rsidRPr="000B3C45">
        <w:t xml:space="preserve"> "</w:t>
      </w:r>
      <w:r w:rsidRPr="000B3C45">
        <w:rPr>
          <w:rStyle w:val="hljs-selector-tag1"/>
          <w:color w:val="FF0000"/>
          <w:szCs w:val="21"/>
        </w:rPr>
        <w:t>static</w:t>
      </w:r>
      <w:r w:rsidRPr="000B3C45">
        <w:t xml:space="preserve">" </w:t>
      </w:r>
      <w:r w:rsidRPr="000B3C45">
        <w:rPr>
          <w:rStyle w:val="hljs-selector-tag1"/>
          <w:color w:val="FF0000"/>
          <w:szCs w:val="21"/>
        </w:rPr>
        <w:t>ipv4</w:t>
      </w:r>
      <w:r w:rsidRPr="000B3C45">
        <w:rPr>
          <w:rStyle w:val="hljs-selector-class1"/>
          <w:color w:val="FF0000"/>
          <w:szCs w:val="21"/>
        </w:rPr>
        <w:t>.addresses</w:t>
      </w:r>
      <w:r w:rsidRPr="000B3C45">
        <w:t xml:space="preserve"> 192</w:t>
      </w:r>
      <w:r w:rsidRPr="000B3C45">
        <w:rPr>
          <w:rStyle w:val="hljs-selector-class1"/>
          <w:color w:val="FF0000"/>
          <w:szCs w:val="21"/>
        </w:rPr>
        <w:t>.168.0.9</w:t>
      </w:r>
      <w:r w:rsidRPr="000B3C45">
        <w:t xml:space="preserve"> </w:t>
      </w:r>
      <w:r w:rsidR="00A363B8" w:rsidRPr="000B3C45">
        <w:t xml:space="preserve"> </w:t>
      </w:r>
    </w:p>
    <w:p w:rsidR="007E4A8E" w:rsidRPr="000B3C45" w:rsidRDefault="00BE7A33" w:rsidP="006B5F1F">
      <w:pPr>
        <w:pStyle w:val="00-code"/>
      </w:pPr>
      <w:r w:rsidRPr="000B3C45">
        <w:t>//</w:t>
      </w:r>
      <w:r w:rsidR="007E4A8E" w:rsidRPr="000B3C45">
        <w:t>修改</w:t>
      </w:r>
      <w:r w:rsidR="007E4A8E" w:rsidRPr="000B3C45">
        <w:rPr>
          <w:rStyle w:val="hljs-selector-tag1"/>
          <w:color w:val="00B050"/>
          <w:szCs w:val="21"/>
        </w:rPr>
        <w:t>static</w:t>
      </w:r>
      <w:r w:rsidR="007E4A8E" w:rsidRPr="000B3C45">
        <w:t>连接的</w:t>
      </w:r>
      <w:r w:rsidR="007E4A8E" w:rsidRPr="000B3C45">
        <w:rPr>
          <w:rStyle w:val="hljs-selector-tag1"/>
          <w:color w:val="00B050"/>
          <w:szCs w:val="21"/>
        </w:rPr>
        <w:t>IP</w:t>
      </w:r>
      <w:r w:rsidR="007E4A8E" w:rsidRPr="000B3C45">
        <w:t>地址。</w:t>
      </w:r>
    </w:p>
    <w:p w:rsidR="00DC4439" w:rsidRPr="000B3C45" w:rsidRDefault="007E4A8E" w:rsidP="006B5F1F">
      <w:pPr>
        <w:pStyle w:val="00-code"/>
      </w:pPr>
      <w:r w:rsidRPr="000B3C45">
        <w:rPr>
          <w:rStyle w:val="hljs-selector-id1"/>
          <w:color w:val="FF0000"/>
          <w:szCs w:val="21"/>
        </w:rPr>
        <w:t>#</w:t>
      </w:r>
      <w:r w:rsidR="00DC4439" w:rsidRPr="000B3C45">
        <w:rPr>
          <w:rStyle w:val="hljs-selector-id1"/>
          <w:color w:val="FF0000"/>
          <w:szCs w:val="21"/>
        </w:rPr>
        <w:t xml:space="preserve"> </w:t>
      </w:r>
      <w:r w:rsidRPr="000B3C45">
        <w:rPr>
          <w:rStyle w:val="hljs-selector-id1"/>
          <w:color w:val="FF0000"/>
          <w:szCs w:val="21"/>
        </w:rPr>
        <w:t>nmcli</w:t>
      </w:r>
      <w:r w:rsidRPr="000B3C45">
        <w:t xml:space="preserve"> </w:t>
      </w:r>
      <w:r w:rsidRPr="000B3C45">
        <w:rPr>
          <w:rStyle w:val="hljs-selector-tag1"/>
          <w:color w:val="FF0000"/>
          <w:szCs w:val="21"/>
        </w:rPr>
        <w:t>con</w:t>
      </w:r>
      <w:r w:rsidRPr="000B3C45">
        <w:t xml:space="preserve"> </w:t>
      </w:r>
      <w:r w:rsidRPr="000B3C45">
        <w:rPr>
          <w:rStyle w:val="hljs-selector-tag1"/>
          <w:color w:val="FF0000"/>
          <w:szCs w:val="21"/>
        </w:rPr>
        <w:t>down</w:t>
      </w:r>
      <w:r w:rsidRPr="000B3C45">
        <w:t xml:space="preserve"> </w:t>
      </w:r>
      <w:r w:rsidRPr="000B3C45">
        <w:rPr>
          <w:rStyle w:val="hljs-selector-tag1"/>
          <w:color w:val="FF0000"/>
          <w:szCs w:val="21"/>
        </w:rPr>
        <w:t>static</w:t>
      </w:r>
    </w:p>
    <w:p w:rsidR="007E4A8E" w:rsidRPr="000B3C45" w:rsidRDefault="00BE7A33" w:rsidP="006B5F1F">
      <w:pPr>
        <w:pStyle w:val="00-code"/>
      </w:pPr>
      <w:r w:rsidRPr="000B3C45">
        <w:t>//</w:t>
      </w:r>
      <w:r w:rsidR="007E4A8E" w:rsidRPr="000B3C45">
        <w:t>关闭</w:t>
      </w:r>
      <w:r w:rsidR="00A363B8" w:rsidRPr="000B3C45">
        <w:t>连接</w:t>
      </w:r>
      <w:r w:rsidR="00A363B8" w:rsidRPr="000B3C45">
        <w:rPr>
          <w:rFonts w:hint="eastAsia"/>
        </w:rPr>
        <w:t>配置</w:t>
      </w:r>
      <w:r w:rsidR="007E4A8E" w:rsidRPr="000B3C45">
        <w:t>。</w:t>
      </w:r>
    </w:p>
    <w:p w:rsidR="00DC4439" w:rsidRPr="000B3C45" w:rsidRDefault="007E4A8E" w:rsidP="006B5F1F">
      <w:pPr>
        <w:pStyle w:val="00-code"/>
      </w:pPr>
      <w:r w:rsidRPr="000B3C45">
        <w:rPr>
          <w:rStyle w:val="hljs-selector-id1"/>
          <w:color w:val="FF0000"/>
          <w:szCs w:val="21"/>
        </w:rPr>
        <w:t>#</w:t>
      </w:r>
      <w:r w:rsidR="00DC4439" w:rsidRPr="000B3C45">
        <w:rPr>
          <w:rStyle w:val="hljs-selector-id1"/>
          <w:color w:val="FF0000"/>
          <w:szCs w:val="21"/>
        </w:rPr>
        <w:t xml:space="preserve"> </w:t>
      </w:r>
      <w:r w:rsidRPr="000B3C45">
        <w:rPr>
          <w:rStyle w:val="hljs-selector-id1"/>
          <w:color w:val="FF0000"/>
          <w:szCs w:val="21"/>
        </w:rPr>
        <w:t>nmcli</w:t>
      </w:r>
      <w:r w:rsidRPr="000B3C45">
        <w:t xml:space="preserve"> </w:t>
      </w:r>
      <w:r w:rsidRPr="000B3C45">
        <w:rPr>
          <w:rStyle w:val="hljs-selector-tag1"/>
          <w:color w:val="FF0000"/>
          <w:szCs w:val="21"/>
        </w:rPr>
        <w:t>con</w:t>
      </w:r>
      <w:r w:rsidRPr="000B3C45">
        <w:t xml:space="preserve"> </w:t>
      </w:r>
      <w:r w:rsidRPr="000B3C45">
        <w:rPr>
          <w:rStyle w:val="hljs-selector-tag1"/>
          <w:color w:val="FF0000"/>
          <w:szCs w:val="21"/>
        </w:rPr>
        <w:t>up</w:t>
      </w:r>
      <w:r w:rsidRPr="000B3C45">
        <w:t xml:space="preserve"> </w:t>
      </w:r>
      <w:r w:rsidRPr="000B3C45">
        <w:rPr>
          <w:rStyle w:val="hljs-selector-tag1"/>
          <w:color w:val="FF0000"/>
          <w:szCs w:val="21"/>
        </w:rPr>
        <w:t>static</w:t>
      </w:r>
      <w:r w:rsidRPr="000B3C45">
        <w:t xml:space="preserve"> </w:t>
      </w:r>
    </w:p>
    <w:p w:rsidR="007E4A8E" w:rsidRPr="000B3C45" w:rsidRDefault="00BE7A33" w:rsidP="006B5F1F">
      <w:pPr>
        <w:pStyle w:val="00-code"/>
      </w:pPr>
      <w:r w:rsidRPr="000B3C45">
        <w:t>//</w:t>
      </w:r>
      <w:r w:rsidR="00A363B8" w:rsidRPr="000B3C45">
        <w:t>启动连接配置生效。</w:t>
      </w:r>
    </w:p>
    <w:p w:rsidR="00DC4439" w:rsidRPr="000B3C45" w:rsidRDefault="00DC4439" w:rsidP="006B5F1F">
      <w:pPr>
        <w:pStyle w:val="00-11"/>
      </w:pPr>
      <w:r w:rsidRPr="000B3C45">
        <w:rPr>
          <w:rFonts w:hint="eastAsia"/>
        </w:rPr>
        <w:t>常用参数和网卡配置文件参数的对应关系</w:t>
      </w:r>
    </w:p>
    <w:p w:rsidR="00DC4439" w:rsidRPr="000B3C45" w:rsidRDefault="00DC4439" w:rsidP="006B5F1F">
      <w:pPr>
        <w:pStyle w:val="00-11"/>
      </w:pPr>
      <w:r w:rsidRPr="000B3C45">
        <w:t>nmcli con add/mod</w:t>
      </w:r>
      <w:r w:rsidR="00BE7A33" w:rsidRPr="000B3C45">
        <w:tab/>
      </w:r>
      <w:r w:rsidR="00BE7A33" w:rsidRPr="000B3C45">
        <w:tab/>
      </w:r>
      <w:r w:rsidR="00BE7A33" w:rsidRPr="000B3C45">
        <w:tab/>
      </w:r>
      <w:r w:rsidR="00BE7A33" w:rsidRPr="000B3C45">
        <w:tab/>
      </w:r>
      <w:r w:rsidR="00BE7A33" w:rsidRPr="000B3C45">
        <w:tab/>
      </w:r>
      <w:r w:rsidRPr="000B3C45">
        <w:t>网卡配置文件</w:t>
      </w:r>
    </w:p>
    <w:p w:rsidR="00DC4439" w:rsidRPr="000B3C45" w:rsidRDefault="00DC4439" w:rsidP="006B5F1F">
      <w:pPr>
        <w:pStyle w:val="00-11"/>
      </w:pPr>
      <w:r w:rsidRPr="000B3C45">
        <w:t>ipv4.method manual</w:t>
      </w:r>
      <w:r w:rsidR="00BE7A33" w:rsidRPr="000B3C45">
        <w:tab/>
      </w:r>
      <w:r w:rsidR="00BE7A33" w:rsidRPr="000B3C45">
        <w:tab/>
      </w:r>
      <w:r w:rsidR="00BE7A33" w:rsidRPr="000B3C45">
        <w:tab/>
      </w:r>
      <w:r w:rsidR="00BE7A33" w:rsidRPr="000B3C45">
        <w:tab/>
      </w:r>
      <w:r w:rsidR="00BE7A33" w:rsidRPr="000B3C45">
        <w:tab/>
      </w:r>
      <w:r w:rsidRPr="000B3C45">
        <w:t>BOOTPROTO=none</w:t>
      </w:r>
    </w:p>
    <w:p w:rsidR="00DC4439" w:rsidRPr="000B3C45" w:rsidRDefault="00DC4439" w:rsidP="006B5F1F">
      <w:pPr>
        <w:pStyle w:val="00-11"/>
      </w:pPr>
      <w:r w:rsidRPr="000B3C45">
        <w:t>ipv4.method auto</w:t>
      </w:r>
      <w:r w:rsidR="00BE7A33" w:rsidRPr="000B3C45">
        <w:tab/>
      </w:r>
      <w:r w:rsidR="00BE7A33" w:rsidRPr="000B3C45">
        <w:tab/>
      </w:r>
      <w:r w:rsidR="00BE7A33" w:rsidRPr="000B3C45">
        <w:tab/>
      </w:r>
      <w:r w:rsidR="00BE7A33" w:rsidRPr="000B3C45">
        <w:tab/>
      </w:r>
      <w:r w:rsidR="00BE7A33" w:rsidRPr="000B3C45">
        <w:tab/>
      </w:r>
      <w:r w:rsidRPr="000B3C45">
        <w:t>BOOTPROTO=dhcp</w:t>
      </w:r>
    </w:p>
    <w:p w:rsidR="00DC4439" w:rsidRPr="000B3C45" w:rsidRDefault="00DC4439" w:rsidP="006B5F1F">
      <w:pPr>
        <w:pStyle w:val="00-11"/>
      </w:pPr>
      <w:r w:rsidRPr="000B3C45">
        <w:t>ipv4.addresses</w:t>
      </w:r>
      <w:r w:rsidR="00BE7A33" w:rsidRPr="000B3C45">
        <w:tab/>
      </w:r>
      <w:r w:rsidR="00BE7A33" w:rsidRPr="000B3C45">
        <w:tab/>
      </w:r>
      <w:r w:rsidR="00BE7A33" w:rsidRPr="000B3C45">
        <w:tab/>
      </w:r>
      <w:r w:rsidR="00BE7A33" w:rsidRPr="000B3C45">
        <w:tab/>
      </w:r>
      <w:r w:rsidR="00BE7A33" w:rsidRPr="000B3C45">
        <w:tab/>
      </w:r>
      <w:r w:rsidR="00BE7A33" w:rsidRPr="000B3C45">
        <w:tab/>
      </w:r>
      <w:r w:rsidRPr="000B3C45">
        <w:t>IPADDR、PREFIX、GATEWAY</w:t>
      </w:r>
    </w:p>
    <w:p w:rsidR="00DC4439" w:rsidRPr="000B3C45" w:rsidRDefault="00DC4439" w:rsidP="006B5F1F">
      <w:pPr>
        <w:pStyle w:val="00-11"/>
      </w:pPr>
      <w:r w:rsidRPr="000B3C45">
        <w:lastRenderedPageBreak/>
        <w:t>ipve.dns</w:t>
      </w:r>
      <w:r w:rsidR="00BE7A33" w:rsidRPr="000B3C45">
        <w:tab/>
      </w:r>
      <w:r w:rsidR="00BE7A33" w:rsidRPr="000B3C45">
        <w:tab/>
      </w:r>
      <w:r w:rsidR="00BE7A33" w:rsidRPr="000B3C45">
        <w:tab/>
      </w:r>
      <w:r w:rsidR="00BE7A33" w:rsidRPr="000B3C45">
        <w:tab/>
      </w:r>
      <w:r w:rsidR="00BE7A33" w:rsidRPr="000B3C45">
        <w:tab/>
      </w:r>
      <w:r w:rsidR="00BE7A33" w:rsidRPr="000B3C45">
        <w:tab/>
      </w:r>
      <w:r w:rsidR="00BE7A33" w:rsidRPr="000B3C45">
        <w:tab/>
      </w:r>
      <w:r w:rsidRPr="000B3C45">
        <w:t>DNS</w:t>
      </w:r>
    </w:p>
    <w:p w:rsidR="00DC4439" w:rsidRPr="000B3C45" w:rsidRDefault="00DC4439" w:rsidP="006B5F1F">
      <w:pPr>
        <w:pStyle w:val="00-11"/>
      </w:pPr>
      <w:r w:rsidRPr="000B3C45">
        <w:t>ipv4.dns-search example.com</w:t>
      </w:r>
      <w:r w:rsidRPr="000B3C45">
        <w:tab/>
      </w:r>
      <w:r w:rsidR="00BE7A33" w:rsidRPr="000B3C45">
        <w:tab/>
      </w:r>
      <w:r w:rsidR="00BE7A33" w:rsidRPr="000B3C45">
        <w:tab/>
      </w:r>
      <w:r w:rsidRPr="000B3C45">
        <w:t>DOMAIN=example.com</w:t>
      </w:r>
    </w:p>
    <w:p w:rsidR="00DC4439" w:rsidRPr="000B3C45" w:rsidRDefault="00DC4439" w:rsidP="006B5F1F">
      <w:pPr>
        <w:pStyle w:val="00-11"/>
      </w:pPr>
      <w:r w:rsidRPr="000B3C45">
        <w:t>ipv4.ignore-auto-dns true</w:t>
      </w:r>
      <w:r w:rsidR="00BE7A33" w:rsidRPr="000B3C45">
        <w:tab/>
      </w:r>
      <w:r w:rsidR="00BE7A33" w:rsidRPr="000B3C45">
        <w:tab/>
      </w:r>
      <w:r w:rsidR="00BE7A33" w:rsidRPr="000B3C45">
        <w:tab/>
      </w:r>
      <w:r w:rsidRPr="000B3C45">
        <w:t>PEERDNS=no</w:t>
      </w:r>
    </w:p>
    <w:p w:rsidR="00DC4439" w:rsidRPr="000B3C45" w:rsidRDefault="00DC4439" w:rsidP="006B5F1F">
      <w:pPr>
        <w:pStyle w:val="00-11"/>
      </w:pPr>
      <w:r w:rsidRPr="000B3C45">
        <w:t>connection.autoconnect yes</w:t>
      </w:r>
      <w:r w:rsidR="00BE7A33" w:rsidRPr="000B3C45">
        <w:tab/>
      </w:r>
      <w:r w:rsidR="00BE7A33" w:rsidRPr="000B3C45">
        <w:tab/>
      </w:r>
      <w:r w:rsidR="00BE7A33" w:rsidRPr="000B3C45">
        <w:tab/>
      </w:r>
      <w:r w:rsidRPr="000B3C45">
        <w:t>ONBOOT=yes</w:t>
      </w:r>
    </w:p>
    <w:p w:rsidR="00DC4439" w:rsidRPr="000B3C45" w:rsidRDefault="00DC4439" w:rsidP="006B5F1F">
      <w:pPr>
        <w:pStyle w:val="00-11"/>
      </w:pPr>
      <w:r w:rsidRPr="000B3C45">
        <w:t>connection.id eth0</w:t>
      </w:r>
      <w:r w:rsidR="00BE7A33" w:rsidRPr="000B3C45">
        <w:tab/>
      </w:r>
      <w:r w:rsidR="00BE7A33" w:rsidRPr="000B3C45">
        <w:tab/>
      </w:r>
      <w:r w:rsidR="00BE7A33" w:rsidRPr="000B3C45">
        <w:tab/>
      </w:r>
      <w:r w:rsidR="00BE7A33" w:rsidRPr="000B3C45">
        <w:tab/>
      </w:r>
      <w:r w:rsidR="00BE7A33" w:rsidRPr="000B3C45">
        <w:tab/>
      </w:r>
      <w:r w:rsidRPr="000B3C45">
        <w:t>NAME=eth0</w:t>
      </w:r>
    </w:p>
    <w:p w:rsidR="00DC4439" w:rsidRPr="000B3C45" w:rsidRDefault="00DC4439" w:rsidP="006B5F1F">
      <w:pPr>
        <w:pStyle w:val="00-11"/>
      </w:pPr>
      <w:r w:rsidRPr="000B3C45">
        <w:t>connection.interface-name eth0</w:t>
      </w:r>
      <w:r w:rsidRPr="000B3C45">
        <w:tab/>
      </w:r>
      <w:r w:rsidR="00BE7A33" w:rsidRPr="000B3C45">
        <w:tab/>
      </w:r>
      <w:r w:rsidRPr="000B3C45">
        <w:t>DEVICE=eth0</w:t>
      </w:r>
    </w:p>
    <w:p w:rsidR="00DC4439" w:rsidRPr="000B3C45" w:rsidRDefault="00DC4439" w:rsidP="006B5F1F">
      <w:pPr>
        <w:pStyle w:val="00-11"/>
      </w:pPr>
      <w:r w:rsidRPr="000B3C45">
        <w:t>802-3-ethernet.mac-address</w:t>
      </w:r>
      <w:r w:rsidR="00BE7A33" w:rsidRPr="000B3C45">
        <w:tab/>
      </w:r>
      <w:r w:rsidR="00BE7A33" w:rsidRPr="000B3C45">
        <w:tab/>
      </w:r>
      <w:r w:rsidR="00BE7A33" w:rsidRPr="000B3C45">
        <w:tab/>
      </w:r>
      <w:r w:rsidRPr="000B3C45">
        <w:t>HWADDR= . . .</w:t>
      </w:r>
    </w:p>
    <w:p w:rsidR="00DC4439" w:rsidRPr="000B3C45" w:rsidRDefault="00DC4439" w:rsidP="006B5F1F">
      <w:pPr>
        <w:pStyle w:val="00-11"/>
      </w:pPr>
      <w:r w:rsidRPr="000B3C45">
        <w:t>ipv4.ignore-auto-dns yes</w:t>
      </w:r>
      <w:r w:rsidRPr="000B3C45">
        <w:tab/>
      </w:r>
      <w:r w:rsidR="00BE7A33" w:rsidRPr="000B3C45">
        <w:tab/>
      </w:r>
      <w:r w:rsidR="00BE7A33" w:rsidRPr="000B3C45">
        <w:tab/>
      </w:r>
      <w:r w:rsidRPr="000B3C45">
        <w:t>手动设置dns</w:t>
      </w:r>
    </w:p>
    <w:p w:rsidR="007E4A8E" w:rsidRPr="000B3C45" w:rsidRDefault="007E4A8E" w:rsidP="006B5F1F">
      <w:pPr>
        <w:pStyle w:val="3"/>
        <w:spacing w:before="156"/>
      </w:pPr>
      <w:r w:rsidRPr="000B3C45">
        <w:t>networking 管理网络状态</w:t>
      </w:r>
    </w:p>
    <w:p w:rsidR="007E4A8E" w:rsidRPr="000B3C45" w:rsidRDefault="007E4A8E" w:rsidP="006B5F1F">
      <w:pPr>
        <w:pStyle w:val="00-code"/>
      </w:pPr>
      <w:r w:rsidRPr="000B3C45">
        <w:rPr>
          <w:rStyle w:val="hljs-selector-id1"/>
          <w:color w:val="FF0000"/>
          <w:szCs w:val="21"/>
        </w:rPr>
        <w:t>#</w:t>
      </w:r>
      <w:r w:rsidR="00AA1DC6" w:rsidRPr="000B3C45">
        <w:rPr>
          <w:rStyle w:val="hljs-selector-id1"/>
          <w:color w:val="FF0000"/>
          <w:szCs w:val="21"/>
        </w:rPr>
        <w:t xml:space="preserve"> </w:t>
      </w:r>
      <w:r w:rsidRPr="000B3C45">
        <w:rPr>
          <w:rStyle w:val="hljs-selector-id1"/>
          <w:color w:val="FF0000"/>
          <w:szCs w:val="21"/>
        </w:rPr>
        <w:t>nmcli</w:t>
      </w:r>
      <w:r w:rsidRPr="000B3C45">
        <w:t xml:space="preserve"> </w:t>
      </w:r>
      <w:r w:rsidRPr="000B3C45">
        <w:rPr>
          <w:rStyle w:val="hljs-selector-tag1"/>
          <w:color w:val="FF0000"/>
          <w:szCs w:val="21"/>
        </w:rPr>
        <w:t>networking</w:t>
      </w:r>
      <w:r w:rsidRPr="000B3C45">
        <w:t xml:space="preserve">                     </w:t>
      </w:r>
      <w:r w:rsidR="00BE7A33" w:rsidRPr="000B3C45">
        <w:rPr>
          <w:rStyle w:val="hljs-selector-id1"/>
          <w:color w:val="00B050"/>
          <w:szCs w:val="21"/>
        </w:rPr>
        <w:t>//</w:t>
      </w:r>
      <w:r w:rsidRPr="000B3C45">
        <w:rPr>
          <w:rStyle w:val="hljs-selector-id1"/>
          <w:color w:val="00B050"/>
          <w:szCs w:val="21"/>
        </w:rPr>
        <w:t>off</w:t>
      </w:r>
      <w:r w:rsidRPr="000B3C45">
        <w:rPr>
          <w:color w:val="00B050"/>
        </w:rPr>
        <w:t>关闭网络，</w:t>
      </w:r>
      <w:r w:rsidRPr="000B3C45">
        <w:rPr>
          <w:rStyle w:val="hljs-selector-tag1"/>
          <w:color w:val="00B050"/>
          <w:szCs w:val="21"/>
        </w:rPr>
        <w:t>on</w:t>
      </w:r>
      <w:r w:rsidRPr="000B3C45">
        <w:rPr>
          <w:color w:val="00B050"/>
        </w:rPr>
        <w:t>开启网络</w:t>
      </w:r>
    </w:p>
    <w:p w:rsidR="007E4A8E" w:rsidRPr="000B3C45" w:rsidRDefault="007E4A8E" w:rsidP="006B5F1F">
      <w:pPr>
        <w:pStyle w:val="00-code"/>
      </w:pPr>
      <w:r w:rsidRPr="000B3C45">
        <w:rPr>
          <w:rStyle w:val="hljs-selector-tag1"/>
          <w:color w:val="auto"/>
          <w:szCs w:val="21"/>
        </w:rPr>
        <w:t>connectivity</w:t>
      </w:r>
      <w:r w:rsidRPr="000B3C45">
        <w:t xml:space="preserve"> </w:t>
      </w:r>
      <w:r w:rsidR="00A2364F" w:rsidRPr="000B3C45">
        <w:t xml:space="preserve">      </w:t>
      </w:r>
      <w:r w:rsidRPr="000B3C45">
        <w:t xml:space="preserve"> </w:t>
      </w:r>
      <w:r w:rsidRPr="000B3C45">
        <w:rPr>
          <w:rStyle w:val="hljs-selector-tag1"/>
          <w:color w:val="auto"/>
          <w:szCs w:val="21"/>
        </w:rPr>
        <w:t>help</w:t>
      </w:r>
      <w:r w:rsidRPr="000B3C45">
        <w:t xml:space="preserve">          </w:t>
      </w:r>
      <w:r w:rsidRPr="000B3C45">
        <w:rPr>
          <w:rStyle w:val="hljs-selector-tag1"/>
          <w:color w:val="auto"/>
          <w:szCs w:val="21"/>
        </w:rPr>
        <w:t>off</w:t>
      </w:r>
      <w:r w:rsidRPr="000B3C45">
        <w:t xml:space="preserve">           </w:t>
      </w:r>
      <w:r w:rsidRPr="000B3C45">
        <w:rPr>
          <w:rStyle w:val="hljs-selector-tag1"/>
          <w:color w:val="auto"/>
          <w:szCs w:val="21"/>
        </w:rPr>
        <w:t>on</w:t>
      </w:r>
      <w:r w:rsidRPr="000B3C45">
        <w:t xml:space="preserve">  </w:t>
      </w:r>
    </w:p>
    <w:p w:rsidR="007E4A8E" w:rsidRPr="000B3C45" w:rsidRDefault="007E4A8E" w:rsidP="006B5F1F">
      <w:pPr>
        <w:pStyle w:val="00-code"/>
      </w:pPr>
      <w:r w:rsidRPr="000B3C45">
        <w:rPr>
          <w:rStyle w:val="hljs-comment1"/>
          <w:color w:val="FF0000"/>
          <w:szCs w:val="21"/>
        </w:rPr>
        <w:t>#</w:t>
      </w:r>
      <w:r w:rsidR="00AA1DC6" w:rsidRPr="000B3C45">
        <w:rPr>
          <w:rStyle w:val="hljs-comment1"/>
          <w:color w:val="FF0000"/>
          <w:szCs w:val="21"/>
        </w:rPr>
        <w:t xml:space="preserve"> </w:t>
      </w:r>
      <w:r w:rsidRPr="000B3C45">
        <w:rPr>
          <w:rStyle w:val="hljs-comment1"/>
          <w:color w:val="FF0000"/>
          <w:szCs w:val="21"/>
        </w:rPr>
        <w:t>nmcli networking connectivity</w:t>
      </w:r>
      <w:r w:rsidRPr="000B3C45">
        <w:rPr>
          <w:rStyle w:val="hljs-comment1"/>
          <w:b/>
          <w:color w:val="FF0000"/>
          <w:szCs w:val="21"/>
        </w:rPr>
        <w:t xml:space="preserve"> </w:t>
      </w:r>
      <w:r w:rsidRPr="000B3C45">
        <w:rPr>
          <w:rStyle w:val="hljs-comment1"/>
          <w:szCs w:val="21"/>
        </w:rPr>
        <w:t xml:space="preserve">       </w:t>
      </w:r>
      <w:r w:rsidR="00BE7A33" w:rsidRPr="000B3C45">
        <w:rPr>
          <w:rStyle w:val="hljs-comment1"/>
          <w:color w:val="00B050"/>
          <w:szCs w:val="21"/>
        </w:rPr>
        <w:t>//</w:t>
      </w:r>
      <w:r w:rsidRPr="000B3C45">
        <w:rPr>
          <w:rStyle w:val="hljs-comment1"/>
          <w:color w:val="00B050"/>
          <w:szCs w:val="21"/>
        </w:rPr>
        <w:t>查看网络状态</w:t>
      </w:r>
    </w:p>
    <w:p w:rsidR="007E4A8E" w:rsidRPr="000B3C45" w:rsidRDefault="007E4A8E" w:rsidP="006B5F1F">
      <w:pPr>
        <w:pStyle w:val="00-code"/>
        <w:rPr>
          <w:color w:val="00B050"/>
        </w:rPr>
      </w:pPr>
      <w:r w:rsidRPr="000B3C45">
        <w:t xml:space="preserve">full                                   </w:t>
      </w:r>
      <w:r w:rsidR="00BE7A33" w:rsidRPr="000B3C45">
        <w:rPr>
          <w:color w:val="00B050"/>
        </w:rPr>
        <w:t>//</w:t>
      </w:r>
      <w:r w:rsidRPr="000B3C45">
        <w:rPr>
          <w:rStyle w:val="hljs-comment1"/>
          <w:color w:val="00B050"/>
          <w:szCs w:val="21"/>
        </w:rPr>
        <w:t>full启动，none关闭</w:t>
      </w:r>
    </w:p>
    <w:p w:rsidR="00DA09D9" w:rsidRPr="000B3C45" w:rsidRDefault="009979FE" w:rsidP="006B5F1F">
      <w:pPr>
        <w:pStyle w:val="2"/>
        <w:spacing w:before="312"/>
        <w:rPr>
          <w:rStyle w:val="a4"/>
          <w:rFonts w:ascii="宋体" w:eastAsia="宋体" w:hAnsi="宋体"/>
          <w:b/>
          <w:bCs w:val="0"/>
        </w:rPr>
      </w:pPr>
      <w:r w:rsidRPr="000B3C45">
        <w:rPr>
          <w:rFonts w:ascii="宋体" w:eastAsia="宋体" w:hAnsi="宋体"/>
        </w:rPr>
        <w:t>Nmcli命令</w:t>
      </w:r>
      <w:r w:rsidR="00DA09D9" w:rsidRPr="000B3C45">
        <w:rPr>
          <w:rFonts w:ascii="宋体" w:eastAsia="宋体" w:hAnsi="宋体"/>
        </w:rPr>
        <w:t>部分示例</w:t>
      </w:r>
    </w:p>
    <w:p w:rsidR="007503E7" w:rsidRPr="000B3C45" w:rsidRDefault="00FD1D3E" w:rsidP="006B5F1F">
      <w:pPr>
        <w:pStyle w:val="3"/>
        <w:spacing w:before="156"/>
        <w:rPr>
          <w:rStyle w:val="a4"/>
          <w:bCs w:val="0"/>
        </w:rPr>
      </w:pPr>
      <w:r w:rsidRPr="000B3C45">
        <w:rPr>
          <w:rStyle w:val="a4"/>
          <w:bCs w:val="0"/>
        </w:rPr>
        <w:t>动态获取IP</w:t>
      </w:r>
    </w:p>
    <w:p w:rsidR="00DA09D9" w:rsidRPr="000B3C45" w:rsidRDefault="00CB351C" w:rsidP="006B5F1F">
      <w:pPr>
        <w:pStyle w:val="00-code"/>
        <w:rPr>
          <w:rStyle w:val="a4"/>
          <w:b w:val="0"/>
          <w:bCs w:val="0"/>
          <w:szCs w:val="21"/>
        </w:rPr>
      </w:pPr>
      <w:r w:rsidRPr="000B3C45">
        <w:rPr>
          <w:rStyle w:val="a4"/>
          <w:b w:val="0"/>
          <w:bCs w:val="0"/>
          <w:szCs w:val="21"/>
        </w:rPr>
        <w:t>#</w:t>
      </w:r>
      <w:r w:rsidR="00AA1DC6" w:rsidRPr="000B3C45">
        <w:rPr>
          <w:rStyle w:val="a4"/>
          <w:b w:val="0"/>
          <w:bCs w:val="0"/>
          <w:szCs w:val="21"/>
        </w:rPr>
        <w:t xml:space="preserve"> </w:t>
      </w:r>
      <w:r w:rsidR="00DA09D9" w:rsidRPr="000B3C45">
        <w:rPr>
          <w:rStyle w:val="a4"/>
          <w:b w:val="0"/>
          <w:bCs w:val="0"/>
          <w:szCs w:val="21"/>
        </w:rPr>
        <w:t xml:space="preserve">nmcli con add con-name </w:t>
      </w:r>
      <w:r w:rsidR="003800DA" w:rsidRPr="000B3C45">
        <w:rPr>
          <w:rStyle w:val="a4"/>
          <w:b w:val="0"/>
          <w:bCs w:val="0"/>
          <w:szCs w:val="21"/>
        </w:rPr>
        <w:t>eno0</w:t>
      </w:r>
      <w:r w:rsidR="00DA09D9" w:rsidRPr="000B3C45">
        <w:rPr>
          <w:rStyle w:val="a4"/>
          <w:b w:val="0"/>
          <w:bCs w:val="0"/>
          <w:szCs w:val="21"/>
        </w:rPr>
        <w:t xml:space="preserve"> type eth</w:t>
      </w:r>
      <w:r w:rsidR="003800DA" w:rsidRPr="000B3C45">
        <w:rPr>
          <w:rStyle w:val="a4"/>
          <w:b w:val="0"/>
          <w:bCs w:val="0"/>
          <w:szCs w:val="21"/>
        </w:rPr>
        <w:t xml:space="preserve">ernet ifname </w:t>
      </w:r>
      <w:r w:rsidR="003800DA" w:rsidRPr="000B3C45">
        <w:rPr>
          <w:rStyle w:val="a4"/>
          <w:rFonts w:hint="eastAsia"/>
          <w:b w:val="0"/>
          <w:bCs w:val="0"/>
          <w:szCs w:val="21"/>
        </w:rPr>
        <w:t>eth</w:t>
      </w:r>
      <w:r w:rsidR="00961DFD" w:rsidRPr="000B3C45">
        <w:rPr>
          <w:rStyle w:val="a4"/>
          <w:b w:val="0"/>
          <w:bCs w:val="0"/>
          <w:szCs w:val="21"/>
        </w:rPr>
        <w:t>0</w:t>
      </w:r>
    </w:p>
    <w:p w:rsidR="00FD1D3E" w:rsidRPr="000B3C45" w:rsidRDefault="00FD1D3E" w:rsidP="006B5F1F">
      <w:pPr>
        <w:pStyle w:val="3"/>
        <w:spacing w:before="156"/>
        <w:rPr>
          <w:rStyle w:val="a4"/>
          <w:bCs w:val="0"/>
        </w:rPr>
      </w:pPr>
      <w:r w:rsidRPr="000B3C45">
        <w:rPr>
          <w:rStyle w:val="a4"/>
          <w:rFonts w:hint="eastAsia"/>
          <w:bCs w:val="0"/>
        </w:rPr>
        <w:t>D</w:t>
      </w:r>
      <w:r w:rsidRPr="000B3C45">
        <w:rPr>
          <w:rStyle w:val="a4"/>
          <w:bCs w:val="0"/>
        </w:rPr>
        <w:t>HCP</w:t>
      </w:r>
      <w:r w:rsidRPr="000B3C45">
        <w:rPr>
          <w:rStyle w:val="a4"/>
          <w:rFonts w:hint="eastAsia"/>
          <w:bCs w:val="0"/>
        </w:rPr>
        <w:t>动态获取IP</w:t>
      </w:r>
    </w:p>
    <w:p w:rsidR="00FD1D3E" w:rsidRPr="000B3C45" w:rsidRDefault="00FD1D3E" w:rsidP="006B5F1F">
      <w:pPr>
        <w:pStyle w:val="00-code"/>
        <w:rPr>
          <w:color w:val="00B050"/>
        </w:rPr>
      </w:pPr>
      <w:r w:rsidRPr="000B3C45">
        <w:t>#</w:t>
      </w:r>
      <w:r w:rsidR="00AA1DC6" w:rsidRPr="000B3C45">
        <w:t xml:space="preserve"> </w:t>
      </w:r>
      <w:r w:rsidRPr="000B3C45">
        <w:t xml:space="preserve">nmcli con mod </w:t>
      </w:r>
      <w:r w:rsidRPr="000B3C45">
        <w:rPr>
          <w:rFonts w:hint="eastAsia"/>
        </w:rPr>
        <w:t>eno0</w:t>
      </w:r>
      <w:r w:rsidRPr="000B3C45">
        <w:t xml:space="preserve"> ipv4.method manual | dhcp     </w:t>
      </w:r>
      <w:r w:rsidR="00BE7A33" w:rsidRPr="000B3C45">
        <w:rPr>
          <w:color w:val="00B050"/>
        </w:rPr>
        <w:t>//</w:t>
      </w:r>
      <w:r w:rsidRPr="000B3C45">
        <w:rPr>
          <w:color w:val="00B050"/>
        </w:rPr>
        <w:t>修改IP地址是静态还是DHCP</w:t>
      </w:r>
    </w:p>
    <w:p w:rsidR="00FD1D3E" w:rsidRPr="000B3C45" w:rsidRDefault="00FD1D3E" w:rsidP="006B5F1F">
      <w:pPr>
        <w:pStyle w:val="00-code"/>
        <w:rPr>
          <w:color w:val="00B050"/>
        </w:rPr>
      </w:pPr>
      <w:r w:rsidRPr="000B3C45">
        <w:t>#</w:t>
      </w:r>
      <w:r w:rsidR="00AA1DC6" w:rsidRPr="000B3C45">
        <w:t xml:space="preserve"> </w:t>
      </w:r>
      <w:r w:rsidRPr="000B3C45">
        <w:t xml:space="preserve">nmcli con mod </w:t>
      </w:r>
      <w:r w:rsidRPr="000B3C45">
        <w:rPr>
          <w:rFonts w:hint="eastAsia"/>
        </w:rPr>
        <w:t>eno0</w:t>
      </w:r>
      <w:r w:rsidRPr="000B3C45">
        <w:t xml:space="preserve"> connection.autoconnect yes    </w:t>
      </w:r>
      <w:r w:rsidR="00BE7A33" w:rsidRPr="000B3C45">
        <w:rPr>
          <w:color w:val="00B050"/>
        </w:rPr>
        <w:t>//</w:t>
      </w:r>
      <w:r w:rsidRPr="000B3C45">
        <w:rPr>
          <w:color w:val="00B050"/>
        </w:rPr>
        <w:t>修改为自动连接</w:t>
      </w:r>
    </w:p>
    <w:p w:rsidR="00CB351C" w:rsidRPr="000B3C45" w:rsidRDefault="00DA09D9" w:rsidP="006B5F1F">
      <w:pPr>
        <w:pStyle w:val="3"/>
        <w:spacing w:before="156"/>
        <w:rPr>
          <w:rStyle w:val="a4"/>
          <w:b/>
          <w:bCs w:val="0"/>
        </w:rPr>
      </w:pPr>
      <w:r w:rsidRPr="000B3C45">
        <w:rPr>
          <w:rStyle w:val="a4"/>
          <w:b/>
          <w:bCs w:val="0"/>
        </w:rPr>
        <w:t>指定静态IP</w:t>
      </w:r>
      <w:r w:rsidR="00FD1D3E" w:rsidRPr="000B3C45">
        <w:rPr>
          <w:rStyle w:val="a4"/>
          <w:b/>
          <w:bCs w:val="0"/>
        </w:rPr>
        <w:t xml:space="preserve"> </w:t>
      </w:r>
    </w:p>
    <w:p w:rsidR="00DA09D9" w:rsidRPr="000B3C45" w:rsidRDefault="00CB351C" w:rsidP="006B5F1F">
      <w:pPr>
        <w:pStyle w:val="00-code"/>
        <w:rPr>
          <w:rStyle w:val="a4"/>
          <w:b w:val="0"/>
          <w:bCs w:val="0"/>
          <w:szCs w:val="21"/>
        </w:rPr>
      </w:pPr>
      <w:r w:rsidRPr="000B3C45">
        <w:rPr>
          <w:rStyle w:val="a4"/>
          <w:b w:val="0"/>
          <w:bCs w:val="0"/>
          <w:szCs w:val="21"/>
        </w:rPr>
        <w:t>#</w:t>
      </w:r>
      <w:r w:rsidR="00AA1DC6" w:rsidRPr="000B3C45">
        <w:rPr>
          <w:rStyle w:val="a4"/>
          <w:b w:val="0"/>
          <w:bCs w:val="0"/>
          <w:szCs w:val="21"/>
        </w:rPr>
        <w:t xml:space="preserve"> </w:t>
      </w:r>
      <w:r w:rsidR="00700666" w:rsidRPr="000B3C45">
        <w:rPr>
          <w:rStyle w:val="a4"/>
          <w:b w:val="0"/>
          <w:bCs w:val="0"/>
          <w:szCs w:val="21"/>
        </w:rPr>
        <w:t>nmcli connection add con-name INTERNET0 ifname eth0 autoconnect yes type ethernet  ipv4.addresses 192.168.44.4/24 gw4 192.168.44.2</w:t>
      </w:r>
    </w:p>
    <w:p w:rsidR="00E064C9" w:rsidRPr="000B3C45" w:rsidRDefault="00BE7A33" w:rsidP="006B5F1F">
      <w:pPr>
        <w:pStyle w:val="00-code"/>
        <w:rPr>
          <w:rStyle w:val="a4"/>
          <w:b w:val="0"/>
          <w:bCs w:val="0"/>
          <w:color w:val="00B050"/>
          <w:szCs w:val="21"/>
        </w:rPr>
      </w:pPr>
      <w:r w:rsidRPr="000B3C45">
        <w:rPr>
          <w:rFonts w:hint="eastAsia"/>
        </w:rPr>
        <w:t>/</w:t>
      </w:r>
      <w:r w:rsidRPr="000B3C45">
        <w:t>/</w:t>
      </w:r>
      <w:r w:rsidRPr="000B3C45">
        <w:rPr>
          <w:rFonts w:hint="eastAsia"/>
        </w:rPr>
        <w:t>一次性建立</w:t>
      </w:r>
      <w:r w:rsidR="00E064C9" w:rsidRPr="000B3C45">
        <w:rPr>
          <w:rFonts w:hint="eastAsia"/>
        </w:rPr>
        <w:t>连接、配置IP和网关。</w:t>
      </w:r>
    </w:p>
    <w:p w:rsidR="00E064C9" w:rsidRPr="000B3C45" w:rsidRDefault="00FD1D3E" w:rsidP="006B5F1F">
      <w:pPr>
        <w:pStyle w:val="00-code"/>
      </w:pPr>
      <w:r w:rsidRPr="000B3C45">
        <w:t>#</w:t>
      </w:r>
      <w:r w:rsidR="00AA1DC6" w:rsidRPr="000B3C45">
        <w:t xml:space="preserve"> </w:t>
      </w:r>
      <w:r w:rsidRPr="000B3C45">
        <w:t xml:space="preserve">nmcli con mod </w:t>
      </w:r>
      <w:r w:rsidRPr="000B3C45">
        <w:rPr>
          <w:rFonts w:hint="eastAsia"/>
        </w:rPr>
        <w:t>eno0</w:t>
      </w:r>
      <w:r w:rsidRPr="000B3C45">
        <w:t xml:space="preserve"> ipv4.addresses “172.25.X.10/24 172.25.X.254”  </w:t>
      </w:r>
    </w:p>
    <w:p w:rsidR="00FD1D3E" w:rsidRPr="000B3C45" w:rsidRDefault="00BE7A33" w:rsidP="006B5F1F">
      <w:pPr>
        <w:pStyle w:val="00-code"/>
      </w:pPr>
      <w:r w:rsidRPr="000B3C45">
        <w:t>//</w:t>
      </w:r>
      <w:r w:rsidR="00FD1D3E" w:rsidRPr="000B3C45">
        <w:t>修改IP配置及网关</w:t>
      </w:r>
    </w:p>
    <w:p w:rsidR="00B16AE9" w:rsidRPr="000B3C45" w:rsidRDefault="00FD1D3E" w:rsidP="006B5F1F">
      <w:pPr>
        <w:pStyle w:val="00-code"/>
        <w:rPr>
          <w:color w:val="00B050"/>
        </w:rPr>
      </w:pPr>
      <w:r w:rsidRPr="000B3C45">
        <w:t>#</w:t>
      </w:r>
      <w:r w:rsidR="00AA1DC6" w:rsidRPr="000B3C45">
        <w:t xml:space="preserve"> </w:t>
      </w:r>
      <w:r w:rsidRPr="000B3C45">
        <w:t xml:space="preserve">nmcli con mod </w:t>
      </w:r>
      <w:r w:rsidRPr="000B3C45">
        <w:rPr>
          <w:rFonts w:hint="eastAsia"/>
        </w:rPr>
        <w:t>eno0</w:t>
      </w:r>
      <w:r w:rsidR="00D247CA" w:rsidRPr="000B3C45">
        <w:t xml:space="preserve"> ipv4.gateway 10.1.0.1</w:t>
      </w:r>
      <w:r w:rsidR="00D247CA" w:rsidRPr="000B3C45">
        <w:tab/>
      </w:r>
      <w:r w:rsidR="00D247CA" w:rsidRPr="000B3C45">
        <w:tab/>
      </w:r>
      <w:r w:rsidR="00D247CA" w:rsidRPr="000B3C45">
        <w:tab/>
      </w:r>
      <w:r w:rsidR="00D247CA" w:rsidRPr="000B3C45">
        <w:tab/>
      </w:r>
      <w:r w:rsidR="00BE7A33" w:rsidRPr="000B3C45">
        <w:rPr>
          <w:color w:val="00B050"/>
        </w:rPr>
        <w:t>//</w:t>
      </w:r>
      <w:r w:rsidR="00E064C9" w:rsidRPr="000B3C45">
        <w:rPr>
          <w:rFonts w:hint="eastAsia"/>
          <w:color w:val="00B050"/>
        </w:rPr>
        <w:t>只</w:t>
      </w:r>
      <w:r w:rsidRPr="000B3C45">
        <w:rPr>
          <w:color w:val="00B050"/>
        </w:rPr>
        <w:t>修改默认网关</w:t>
      </w:r>
    </w:p>
    <w:p w:rsidR="00FD1D3E" w:rsidRPr="000B3C45" w:rsidRDefault="00FD1D3E" w:rsidP="006B5F1F">
      <w:pPr>
        <w:pStyle w:val="00-code"/>
        <w:rPr>
          <w:color w:val="00B050"/>
        </w:rPr>
      </w:pPr>
      <w:r w:rsidRPr="000B3C45">
        <w:t>#</w:t>
      </w:r>
      <w:r w:rsidR="00AA1DC6" w:rsidRPr="000B3C45">
        <w:t xml:space="preserve"> </w:t>
      </w:r>
      <w:r w:rsidRPr="000B3C45">
        <w:t xml:space="preserve">nmcli con mod </w:t>
      </w:r>
      <w:r w:rsidRPr="000B3C45">
        <w:rPr>
          <w:rFonts w:hint="eastAsia"/>
        </w:rPr>
        <w:t>eno0</w:t>
      </w:r>
      <w:r w:rsidRPr="000B3C45">
        <w:t xml:space="preserve"> +ipv4.addresses 10.10.10.10/16</w:t>
      </w:r>
      <w:r w:rsidR="00D247CA" w:rsidRPr="000B3C45">
        <w:tab/>
      </w:r>
      <w:r w:rsidR="00D247CA" w:rsidRPr="000B3C45">
        <w:tab/>
      </w:r>
      <w:r w:rsidR="00BE7A33" w:rsidRPr="000B3C45">
        <w:rPr>
          <w:color w:val="00B050"/>
        </w:rPr>
        <w:t>//</w:t>
      </w:r>
      <w:r w:rsidRPr="000B3C45">
        <w:rPr>
          <w:color w:val="00B050"/>
        </w:rPr>
        <w:t>添加第二个IP地址</w:t>
      </w:r>
    </w:p>
    <w:p w:rsidR="00EF0646" w:rsidRPr="000B3C45" w:rsidRDefault="00EF0646" w:rsidP="006B5F1F">
      <w:pPr>
        <w:pStyle w:val="3"/>
        <w:spacing w:before="156"/>
      </w:pPr>
      <w:r w:rsidRPr="000B3C45">
        <w:t>DNS设置</w:t>
      </w:r>
    </w:p>
    <w:p w:rsidR="00B16AE9" w:rsidRPr="000B3C45" w:rsidRDefault="00EF0646" w:rsidP="006B5F1F">
      <w:pPr>
        <w:pStyle w:val="00-code"/>
        <w:rPr>
          <w:color w:val="00B050"/>
        </w:rPr>
      </w:pPr>
      <w:r w:rsidRPr="000B3C45">
        <w:t>#</w:t>
      </w:r>
      <w:r w:rsidR="00AA1DC6" w:rsidRPr="000B3C45">
        <w:t xml:space="preserve"> </w:t>
      </w:r>
      <w:r w:rsidRPr="000B3C45">
        <w:t xml:space="preserve">nmcli con mod </w:t>
      </w:r>
      <w:r w:rsidR="00FD1D3E" w:rsidRPr="000B3C45">
        <w:rPr>
          <w:rFonts w:hint="eastAsia"/>
        </w:rPr>
        <w:t>eno0</w:t>
      </w:r>
      <w:r w:rsidRPr="000B3C45">
        <w:t xml:space="preserve"> ipv4.dns 114.114.114.114     </w:t>
      </w:r>
      <w:r w:rsidR="00BE7A33" w:rsidRPr="000B3C45">
        <w:rPr>
          <w:color w:val="00B050"/>
        </w:rPr>
        <w:t>//</w:t>
      </w:r>
      <w:r w:rsidRPr="000B3C45">
        <w:rPr>
          <w:color w:val="00B050"/>
        </w:rPr>
        <w:t>添加dns1</w:t>
      </w:r>
    </w:p>
    <w:p w:rsidR="00B16AE9" w:rsidRPr="000B3C45" w:rsidRDefault="00EF0646" w:rsidP="006B5F1F">
      <w:pPr>
        <w:pStyle w:val="00-code"/>
        <w:rPr>
          <w:color w:val="00B050"/>
        </w:rPr>
      </w:pPr>
      <w:r w:rsidRPr="000B3C45">
        <w:t>#</w:t>
      </w:r>
      <w:r w:rsidR="00AA1DC6" w:rsidRPr="000B3C45">
        <w:t xml:space="preserve"> </w:t>
      </w:r>
      <w:r w:rsidRPr="000B3C45">
        <w:t xml:space="preserve">nmcli con mod </w:t>
      </w:r>
      <w:r w:rsidR="00FD1D3E" w:rsidRPr="000B3C45">
        <w:rPr>
          <w:rFonts w:hint="eastAsia"/>
        </w:rPr>
        <w:t>eno0</w:t>
      </w:r>
      <w:r w:rsidRPr="000B3C45">
        <w:t xml:space="preserve"> +ipv4.dns  8.8.8.8          </w:t>
      </w:r>
      <w:r w:rsidR="00BE7A33" w:rsidRPr="000B3C45">
        <w:rPr>
          <w:color w:val="00B050"/>
        </w:rPr>
        <w:t>//</w:t>
      </w:r>
      <w:r w:rsidRPr="000B3C45">
        <w:rPr>
          <w:color w:val="00B050"/>
        </w:rPr>
        <w:t>添加dns2</w:t>
      </w:r>
    </w:p>
    <w:p w:rsidR="00EF0646" w:rsidRPr="000B3C45" w:rsidRDefault="00EF0646" w:rsidP="006B5F1F">
      <w:pPr>
        <w:pStyle w:val="00-code"/>
        <w:rPr>
          <w:color w:val="00B050"/>
        </w:rPr>
      </w:pPr>
      <w:r w:rsidRPr="000B3C45">
        <w:t>#</w:t>
      </w:r>
      <w:r w:rsidR="00AA1DC6" w:rsidRPr="000B3C45">
        <w:t xml:space="preserve"> </w:t>
      </w:r>
      <w:r w:rsidRPr="000B3C45">
        <w:t xml:space="preserve">nmcli con mod </w:t>
      </w:r>
      <w:r w:rsidR="00FD1D3E" w:rsidRPr="000B3C45">
        <w:rPr>
          <w:rFonts w:hint="eastAsia"/>
        </w:rPr>
        <w:t>eno0</w:t>
      </w:r>
      <w:r w:rsidRPr="000B3C45">
        <w:t xml:space="preserve"> -ipv4.dns  8.8.8.8         </w:t>
      </w:r>
      <w:r w:rsidRPr="000B3C45">
        <w:rPr>
          <w:color w:val="00B050"/>
        </w:rPr>
        <w:t xml:space="preserve"> </w:t>
      </w:r>
      <w:r w:rsidR="00BE7A33" w:rsidRPr="000B3C45">
        <w:rPr>
          <w:color w:val="00B050"/>
        </w:rPr>
        <w:t>//</w:t>
      </w:r>
      <w:r w:rsidRPr="000B3C45">
        <w:rPr>
          <w:color w:val="00B050"/>
        </w:rPr>
        <w:t>删除dns</w:t>
      </w:r>
    </w:p>
    <w:p w:rsidR="00EF0646" w:rsidRPr="000B3C45" w:rsidRDefault="00EF0646" w:rsidP="006B5F1F">
      <w:r w:rsidRPr="000B3C45">
        <w:rPr>
          <w:rFonts w:hint="eastAsia"/>
        </w:rPr>
        <w:t>DNS配置文件是</w:t>
      </w:r>
      <w:r w:rsidRPr="000B3C45">
        <w:t>/etc/resolv.conf文件</w:t>
      </w:r>
      <w:r w:rsidRPr="000B3C45">
        <w:rPr>
          <w:rFonts w:hint="eastAsia"/>
        </w:rPr>
        <w:t>，</w:t>
      </w:r>
      <w:r w:rsidRPr="000B3C45">
        <w:t>PEERDNS=no 表示当IP通过dhcp自动获取时，dns仍是手动设置，不自动获取。等价于下面命令：</w:t>
      </w:r>
    </w:p>
    <w:p w:rsidR="00EF0646" w:rsidRPr="000B3C45" w:rsidRDefault="00EF0646" w:rsidP="006B5F1F">
      <w:pPr>
        <w:pStyle w:val="00-code"/>
      </w:pPr>
      <w:r w:rsidRPr="000B3C45">
        <w:t>#</w:t>
      </w:r>
      <w:r w:rsidR="00AA1DC6" w:rsidRPr="000B3C45">
        <w:t xml:space="preserve"> </w:t>
      </w:r>
      <w:r w:rsidRPr="000B3C45">
        <w:t>nmclicon mod “system eth0” ipv4.ignore-auto-dns yes</w:t>
      </w:r>
    </w:p>
    <w:p w:rsidR="001E5FEE" w:rsidRPr="000B3C45" w:rsidRDefault="001E5FEE" w:rsidP="006B5F1F">
      <w:pPr>
        <w:pStyle w:val="3"/>
        <w:spacing w:before="156"/>
      </w:pPr>
      <w:r w:rsidRPr="000B3C45">
        <w:t>启用/关闭所有的网络连接</w:t>
      </w:r>
    </w:p>
    <w:p w:rsidR="001E5FEE" w:rsidRPr="000B3C45" w:rsidRDefault="001E5FEE" w:rsidP="006B5F1F">
      <w:pPr>
        <w:pStyle w:val="00-code"/>
      </w:pPr>
      <w:r w:rsidRPr="000B3C45">
        <w:lastRenderedPageBreak/>
        <w:t>#</w:t>
      </w:r>
      <w:r w:rsidR="00AA1DC6" w:rsidRPr="000B3C45">
        <w:t xml:space="preserve"> </w:t>
      </w:r>
      <w:r w:rsidR="003F5C0D" w:rsidRPr="000B3C45">
        <w:t>nmcli net on|</w:t>
      </w:r>
      <w:r w:rsidRPr="000B3C45">
        <w:t>of</w:t>
      </w:r>
    </w:p>
    <w:p w:rsidR="001E5FEE" w:rsidRPr="000B3C45" w:rsidRDefault="00EF0646" w:rsidP="006B5F1F">
      <w:pPr>
        <w:pStyle w:val="3"/>
        <w:spacing w:before="156"/>
      </w:pPr>
      <w:r w:rsidRPr="000B3C45">
        <w:t>禁用网络设备并防止自动激活</w:t>
      </w:r>
    </w:p>
    <w:p w:rsidR="001E5FEE" w:rsidRPr="000B3C45" w:rsidRDefault="001E5FEE" w:rsidP="006B5F1F">
      <w:pPr>
        <w:pStyle w:val="00-code"/>
      </w:pPr>
      <w:r w:rsidRPr="000B3C45">
        <w:rPr>
          <w:rFonts w:hint="eastAsia"/>
        </w:rPr>
        <w:t>#</w:t>
      </w:r>
      <w:r w:rsidR="00AA1DC6" w:rsidRPr="000B3C45">
        <w:t xml:space="preserve"> </w:t>
      </w:r>
      <w:r w:rsidRPr="000B3C45">
        <w:t>nmcli con dis eno0</w:t>
      </w:r>
    </w:p>
    <w:p w:rsidR="001E5FEE" w:rsidRPr="000B3C45" w:rsidRDefault="00EF0646" w:rsidP="006B5F1F">
      <w:pPr>
        <w:pStyle w:val="3"/>
        <w:spacing w:before="156"/>
      </w:pPr>
      <w:r w:rsidRPr="000B3C45">
        <w:rPr>
          <w:rFonts w:hint="eastAsia"/>
        </w:rPr>
        <w:t>网络连接</w:t>
      </w:r>
      <w:r w:rsidR="001E5FEE" w:rsidRPr="000B3C45">
        <w:t>图形工具</w:t>
      </w:r>
    </w:p>
    <w:p w:rsidR="001E5FEE" w:rsidRPr="000B3C45" w:rsidRDefault="001E5FEE" w:rsidP="006B5F1F">
      <w:pPr>
        <w:pStyle w:val="00-code"/>
      </w:pPr>
      <w:r w:rsidRPr="000B3C45">
        <w:rPr>
          <w:rFonts w:hint="eastAsia"/>
        </w:rPr>
        <w:t>#</w:t>
      </w:r>
      <w:r w:rsidR="00AA1DC6" w:rsidRPr="000B3C45">
        <w:t xml:space="preserve"> </w:t>
      </w:r>
      <w:r w:rsidRPr="000B3C45">
        <w:t>nm-connection-editor</w:t>
      </w:r>
    </w:p>
    <w:p w:rsidR="001E5FEE" w:rsidRPr="000B3C45" w:rsidRDefault="001E5FEE" w:rsidP="006B5F1F">
      <w:pPr>
        <w:pStyle w:val="3"/>
        <w:spacing w:before="156"/>
      </w:pPr>
      <w:r w:rsidRPr="000B3C45">
        <w:t>网络接口配置</w:t>
      </w:r>
      <w:r w:rsidR="00A53B2F" w:rsidRPr="000B3C45">
        <w:rPr>
          <w:rFonts w:hint="eastAsia"/>
        </w:rPr>
        <w:t>图形</w:t>
      </w:r>
      <w:r w:rsidRPr="000B3C45">
        <w:t>工具</w:t>
      </w:r>
    </w:p>
    <w:p w:rsidR="001E5FEE" w:rsidRPr="000B3C45" w:rsidRDefault="001E5FEE" w:rsidP="006B5F1F">
      <w:pPr>
        <w:pStyle w:val="00-code"/>
      </w:pPr>
      <w:r w:rsidRPr="000B3C45">
        <w:rPr>
          <w:rFonts w:hint="eastAsia"/>
        </w:rPr>
        <w:t>#</w:t>
      </w:r>
      <w:r w:rsidR="00AA1DC6" w:rsidRPr="000B3C45">
        <w:t xml:space="preserve"> </w:t>
      </w:r>
      <w:r w:rsidRPr="000B3C45">
        <w:t>nmtui</w:t>
      </w:r>
    </w:p>
    <w:p w:rsidR="00E064C9" w:rsidRPr="000B3C45" w:rsidRDefault="00E064C9" w:rsidP="006B5F1F">
      <w:pPr>
        <w:pStyle w:val="3"/>
        <w:spacing w:before="156"/>
      </w:pPr>
      <w:r w:rsidRPr="000B3C45">
        <w:rPr>
          <w:rFonts w:hint="eastAsia"/>
        </w:rPr>
        <w:t>网络配置案例</w:t>
      </w:r>
    </w:p>
    <w:p w:rsidR="002E0B2F" w:rsidRPr="000B3C45" w:rsidRDefault="002E0B2F" w:rsidP="00471370">
      <w:pPr>
        <w:pStyle w:val="4"/>
      </w:pPr>
      <w:r w:rsidRPr="000B3C45">
        <w:rPr>
          <w:rFonts w:hint="eastAsia"/>
        </w:rPr>
        <w:t>手工修改IP地址</w:t>
      </w:r>
    </w:p>
    <w:p w:rsidR="002E0B2F" w:rsidRPr="000B3C45" w:rsidRDefault="002E0B2F" w:rsidP="006B5F1F">
      <w:pPr>
        <w:pStyle w:val="00-code"/>
      </w:pPr>
      <w:r w:rsidRPr="000B3C45">
        <w:t># nmcli connection add con-name INTERNET0 ifname eth0 type ethernet autoconnect yes ipv4.addresses 192.168.44.10/24 gw4 192.168.44.2 ipv4.dns 192.168.44.2</w:t>
      </w:r>
    </w:p>
    <w:p w:rsidR="002E0B2F" w:rsidRPr="000B3C45" w:rsidRDefault="002E0B2F" w:rsidP="006B5F1F">
      <w:pPr>
        <w:pStyle w:val="00-code"/>
      </w:pPr>
      <w:r w:rsidRPr="000B3C45">
        <w:rPr>
          <w:rFonts w:hint="eastAsia"/>
        </w:rPr>
        <w:t>/</w:t>
      </w:r>
      <w:r w:rsidRPr="000B3C45">
        <w:t>/</w:t>
      </w:r>
      <w:r w:rsidRPr="000B3C45">
        <w:rPr>
          <w:rFonts w:hint="eastAsia"/>
        </w:rPr>
        <w:t>一次性新建一个连接，设置好IP、子网掩码、网关、</w:t>
      </w:r>
      <w:r w:rsidRPr="000B3C45">
        <w:t>DNS</w:t>
      </w:r>
      <w:r w:rsidRPr="000B3C45">
        <w:rPr>
          <w:rFonts w:hint="eastAsia"/>
        </w:rPr>
        <w:t>。</w:t>
      </w:r>
    </w:p>
    <w:p w:rsidR="002E0B2F" w:rsidRPr="000B3C45" w:rsidRDefault="002E0B2F" w:rsidP="006B5F1F">
      <w:pPr>
        <w:pStyle w:val="00-code"/>
      </w:pPr>
      <w:r w:rsidRPr="000B3C45">
        <w:rPr>
          <w:rFonts w:hint="eastAsia"/>
        </w:rPr>
        <w:t>连接“</w:t>
      </w:r>
      <w:r w:rsidRPr="000B3C45">
        <w:t>INTERNET0”(9ab357d8-a2fc-4029-8117-312373e88ae5) 已成功添加。</w:t>
      </w:r>
    </w:p>
    <w:p w:rsidR="002E0B2F" w:rsidRPr="000B3C45" w:rsidRDefault="002E0B2F" w:rsidP="006B5F1F">
      <w:pPr>
        <w:pStyle w:val="00-code"/>
      </w:pPr>
      <w:r w:rsidRPr="000B3C45">
        <w:t># nmcli connection show</w:t>
      </w:r>
      <w:r w:rsidRPr="000B3C45">
        <w:tab/>
      </w:r>
      <w:r w:rsidRPr="000B3C45">
        <w:rPr>
          <w:rFonts w:hint="eastAsia"/>
        </w:rPr>
        <w:t>/</w:t>
      </w:r>
      <w:r w:rsidRPr="000B3C45">
        <w:t>/</w:t>
      </w:r>
      <w:r w:rsidRPr="000B3C45">
        <w:rPr>
          <w:rFonts w:hint="eastAsia"/>
        </w:rPr>
        <w:t>显示所有连接，</w:t>
      </w:r>
      <w:r w:rsidRPr="000B3C45">
        <w:t>INTERNET0</w:t>
      </w:r>
      <w:r w:rsidRPr="000B3C45">
        <w:rPr>
          <w:rFonts w:hint="eastAsia"/>
        </w:rPr>
        <w:t>已经建立但没有与网卡绑定。</w:t>
      </w:r>
    </w:p>
    <w:p w:rsidR="002E0B2F" w:rsidRPr="000B3C45" w:rsidRDefault="002E0B2F" w:rsidP="006B5F1F">
      <w:pPr>
        <w:pStyle w:val="00-code"/>
      </w:pPr>
      <w:r w:rsidRPr="000B3C45">
        <w:t xml:space="preserve">NAME                UUID                                  TYPE      DEVICE </w:t>
      </w:r>
    </w:p>
    <w:p w:rsidR="002E0B2F" w:rsidRPr="000B3C45" w:rsidRDefault="002E0B2F" w:rsidP="006B5F1F">
      <w:pPr>
        <w:pStyle w:val="00-code"/>
      </w:pPr>
      <w:r w:rsidRPr="000B3C45">
        <w:t xml:space="preserve">Wired connection 1  e59fc531-eae7-4486-8b5d-ea9a578450a6  ethernet  eth0   </w:t>
      </w:r>
    </w:p>
    <w:p w:rsidR="002E0B2F" w:rsidRPr="000B3C45" w:rsidRDefault="002E0B2F" w:rsidP="006B5F1F">
      <w:pPr>
        <w:pStyle w:val="00-code"/>
      </w:pPr>
      <w:r w:rsidRPr="000B3C45">
        <w:t xml:space="preserve">INTERNET0           9ab357d8-a2fc-4029-8117-312373e88ae5  ethernet  --     </w:t>
      </w:r>
    </w:p>
    <w:p w:rsidR="002E0B2F" w:rsidRPr="000B3C45" w:rsidRDefault="002E0B2F" w:rsidP="006B5F1F">
      <w:pPr>
        <w:pStyle w:val="00-code"/>
      </w:pPr>
      <w:r w:rsidRPr="000B3C45">
        <w:t># nmcli connection up INTERNET0</w:t>
      </w:r>
      <w:r w:rsidR="00D247CA" w:rsidRPr="000B3C45">
        <w:tab/>
      </w:r>
      <w:r w:rsidR="00D247CA" w:rsidRPr="000B3C45">
        <w:tab/>
      </w:r>
      <w:r w:rsidR="003D0E3E" w:rsidRPr="000B3C45">
        <w:rPr>
          <w:rFonts w:hint="eastAsia"/>
          <w:color w:val="00B050"/>
        </w:rPr>
        <w:t>/</w:t>
      </w:r>
      <w:r w:rsidR="003D0E3E" w:rsidRPr="000B3C45">
        <w:rPr>
          <w:color w:val="00B050"/>
        </w:rPr>
        <w:t>/</w:t>
      </w:r>
      <w:r w:rsidR="003D0E3E" w:rsidRPr="000B3C45">
        <w:rPr>
          <w:rFonts w:hint="eastAsia"/>
          <w:color w:val="00B050"/>
        </w:rPr>
        <w:t>启用INTERNET0连接</w:t>
      </w:r>
      <w:r w:rsidR="003D0E3E" w:rsidRPr="000B3C45">
        <w:rPr>
          <w:rFonts w:hint="eastAsia"/>
        </w:rPr>
        <w:t>。</w:t>
      </w:r>
    </w:p>
    <w:p w:rsidR="002E0B2F" w:rsidRPr="000B3C45" w:rsidRDefault="002E0B2F" w:rsidP="006B5F1F">
      <w:pPr>
        <w:pStyle w:val="00-code"/>
      </w:pPr>
      <w:r w:rsidRPr="000B3C45">
        <w:rPr>
          <w:rFonts w:hint="eastAsia"/>
        </w:rPr>
        <w:t>连接已成功激活（</w:t>
      </w:r>
      <w:r w:rsidRPr="000B3C45">
        <w:t>D-Bus 活动路径：/org/freedesktop/NetworkManager/ActiveConnection/2）</w:t>
      </w:r>
    </w:p>
    <w:p w:rsidR="003D0E3E" w:rsidRPr="000B3C45" w:rsidRDefault="002E0B2F" w:rsidP="006B5F1F">
      <w:pPr>
        <w:pStyle w:val="00-code"/>
      </w:pPr>
      <w:r w:rsidRPr="000B3C45">
        <w:t># nmcli connection show</w:t>
      </w:r>
      <w:r w:rsidR="00CE7B08" w:rsidRPr="000B3C45">
        <w:tab/>
      </w:r>
      <w:r w:rsidR="00CE7B08" w:rsidRPr="000B3C45">
        <w:tab/>
      </w:r>
      <w:r w:rsidR="003D0E3E" w:rsidRPr="000B3C45">
        <w:rPr>
          <w:rFonts w:hint="eastAsia"/>
        </w:rPr>
        <w:t>/</w:t>
      </w:r>
      <w:r w:rsidR="003D0E3E" w:rsidRPr="000B3C45">
        <w:t>/</w:t>
      </w:r>
      <w:r w:rsidR="003D0E3E" w:rsidRPr="000B3C45">
        <w:rPr>
          <w:rFonts w:hint="eastAsia"/>
        </w:rPr>
        <w:t>再次显示所有连接，</w:t>
      </w:r>
      <w:r w:rsidR="003D0E3E" w:rsidRPr="000B3C45">
        <w:t>INTERNET0</w:t>
      </w:r>
      <w:r w:rsidR="003D0E3E" w:rsidRPr="000B3C45">
        <w:rPr>
          <w:rFonts w:hint="eastAsia"/>
        </w:rPr>
        <w:t>已经、与网卡绑定。</w:t>
      </w:r>
    </w:p>
    <w:p w:rsidR="002E0B2F" w:rsidRPr="000B3C45" w:rsidRDefault="002E0B2F" w:rsidP="006B5F1F">
      <w:pPr>
        <w:pStyle w:val="00-code"/>
      </w:pPr>
      <w:r w:rsidRPr="000B3C45">
        <w:t xml:space="preserve">NAME                UUID                                  TYPE      DEVICE </w:t>
      </w:r>
    </w:p>
    <w:p w:rsidR="002E0B2F" w:rsidRPr="000B3C45" w:rsidRDefault="002E0B2F" w:rsidP="006B5F1F">
      <w:pPr>
        <w:pStyle w:val="00-code"/>
      </w:pPr>
      <w:r w:rsidRPr="000B3C45">
        <w:t xml:space="preserve">INTERNET0           9ab357d8-a2fc-4029-8117-312373e88ae5  ethernet  eth0   </w:t>
      </w:r>
    </w:p>
    <w:p w:rsidR="002E0B2F" w:rsidRPr="000B3C45" w:rsidRDefault="002E0B2F" w:rsidP="006B5F1F">
      <w:pPr>
        <w:pStyle w:val="00-code"/>
      </w:pPr>
      <w:r w:rsidRPr="000B3C45">
        <w:t xml:space="preserve">Wired connection 1  e59fc531-eae7-4486-8b5d-ea9a578450a6  ethernet  --     </w:t>
      </w:r>
    </w:p>
    <w:p w:rsidR="003D0E3E" w:rsidRPr="000B3C45" w:rsidRDefault="003D0E3E" w:rsidP="006B5F1F">
      <w:pPr>
        <w:pStyle w:val="00-code"/>
      </w:pPr>
      <w:r w:rsidRPr="000B3C45">
        <w:t># nmcli device show eth0</w:t>
      </w:r>
      <w:r w:rsidRPr="000B3C45">
        <w:tab/>
      </w:r>
      <w:r w:rsidRPr="000B3C45">
        <w:tab/>
      </w:r>
      <w:r w:rsidRPr="000B3C45">
        <w:rPr>
          <w:rFonts w:hint="eastAsia"/>
          <w:color w:val="00B050"/>
        </w:rPr>
        <w:t>/</w:t>
      </w:r>
      <w:r w:rsidRPr="000B3C45">
        <w:rPr>
          <w:color w:val="00B050"/>
        </w:rPr>
        <w:t>/</w:t>
      </w:r>
      <w:r w:rsidRPr="000B3C45">
        <w:rPr>
          <w:rFonts w:hint="eastAsia"/>
          <w:color w:val="00B050"/>
        </w:rPr>
        <w:t>启用网卡的状态。</w:t>
      </w:r>
    </w:p>
    <w:p w:rsidR="003D0E3E" w:rsidRPr="000B3C45" w:rsidRDefault="003D0E3E" w:rsidP="006B5F1F">
      <w:pPr>
        <w:pStyle w:val="00-code"/>
      </w:pPr>
      <w:r w:rsidRPr="000B3C45">
        <w:t>GENERAL.DEVICE:                eth0</w:t>
      </w:r>
    </w:p>
    <w:p w:rsidR="003D0E3E" w:rsidRPr="000B3C45" w:rsidRDefault="003D0E3E" w:rsidP="006B5F1F">
      <w:pPr>
        <w:pStyle w:val="00-code"/>
      </w:pPr>
      <w:r w:rsidRPr="000B3C45">
        <w:t>GENERAL.TYPE:                  ethernet</w:t>
      </w:r>
    </w:p>
    <w:p w:rsidR="003D0E3E" w:rsidRPr="000B3C45" w:rsidRDefault="003D0E3E" w:rsidP="006B5F1F">
      <w:pPr>
        <w:pStyle w:val="00-code"/>
      </w:pPr>
      <w:r w:rsidRPr="000B3C45">
        <w:t>GENERAL.HWADDR:                00:0C:29:99:B6:27</w:t>
      </w:r>
    </w:p>
    <w:p w:rsidR="003D0E3E" w:rsidRPr="000B3C45" w:rsidRDefault="003D0E3E" w:rsidP="006B5F1F">
      <w:pPr>
        <w:pStyle w:val="00-code"/>
      </w:pPr>
      <w:r w:rsidRPr="000B3C45">
        <w:t>GENERAL.MTU:                   1500</w:t>
      </w:r>
    </w:p>
    <w:p w:rsidR="003D0E3E" w:rsidRPr="000B3C45" w:rsidRDefault="003D0E3E" w:rsidP="006B5F1F">
      <w:pPr>
        <w:pStyle w:val="00-code"/>
      </w:pPr>
      <w:r w:rsidRPr="000B3C45">
        <w:t>GENERAL.STATE:                 100 (连接的)</w:t>
      </w:r>
    </w:p>
    <w:p w:rsidR="003D0E3E" w:rsidRPr="000B3C45" w:rsidRDefault="003D0E3E" w:rsidP="006B5F1F">
      <w:pPr>
        <w:pStyle w:val="00-code"/>
      </w:pPr>
      <w:r w:rsidRPr="000B3C45">
        <w:t>GENERAL.CONNECTION:            INTERNET0</w:t>
      </w:r>
    </w:p>
    <w:p w:rsidR="003D0E3E" w:rsidRPr="000B3C45" w:rsidRDefault="003D0E3E" w:rsidP="006B5F1F">
      <w:pPr>
        <w:pStyle w:val="00-code"/>
      </w:pPr>
      <w:r w:rsidRPr="000B3C45">
        <w:t>GENERAL.CON-PATH:            /org/freedesktop/NetworkManager/ActiveConnection/1</w:t>
      </w:r>
    </w:p>
    <w:p w:rsidR="003D0E3E" w:rsidRPr="000B3C45" w:rsidRDefault="003D0E3E" w:rsidP="006B5F1F">
      <w:pPr>
        <w:pStyle w:val="00-code"/>
      </w:pPr>
      <w:r w:rsidRPr="000B3C45">
        <w:t>WIRED-PROPERTIES.CARRIER:       开</w:t>
      </w:r>
    </w:p>
    <w:p w:rsidR="003D0E3E" w:rsidRPr="000B3C45" w:rsidRDefault="003D0E3E" w:rsidP="006B5F1F">
      <w:pPr>
        <w:pStyle w:val="00-code"/>
      </w:pPr>
      <w:r w:rsidRPr="000B3C45">
        <w:t>IP4.ADDRESS[1]:                 192.168.44.10/24</w:t>
      </w:r>
    </w:p>
    <w:p w:rsidR="003D0E3E" w:rsidRPr="000B3C45" w:rsidRDefault="003D0E3E" w:rsidP="006B5F1F">
      <w:pPr>
        <w:pStyle w:val="00-code"/>
      </w:pPr>
      <w:r w:rsidRPr="000B3C45">
        <w:t>IP4.ADDRESS[2]:                 192.168.44.132/24</w:t>
      </w:r>
    </w:p>
    <w:p w:rsidR="003D0E3E" w:rsidRPr="000B3C45" w:rsidRDefault="003D0E3E" w:rsidP="006B5F1F">
      <w:pPr>
        <w:pStyle w:val="00-code"/>
      </w:pPr>
      <w:r w:rsidRPr="000B3C45">
        <w:t>IP4.GATEWAY:                    192.168.44.2</w:t>
      </w:r>
    </w:p>
    <w:p w:rsidR="003D0E3E" w:rsidRPr="000B3C45" w:rsidRDefault="003D0E3E" w:rsidP="006B5F1F">
      <w:pPr>
        <w:pStyle w:val="00-code"/>
      </w:pPr>
      <w:r w:rsidRPr="000B3C45">
        <w:t>IP4.ROUTE[1]:                   dst = 192.168.44.0/24, nh = 0.0.0.0, mt = 100</w:t>
      </w:r>
    </w:p>
    <w:p w:rsidR="003D0E3E" w:rsidRPr="000B3C45" w:rsidRDefault="003D0E3E" w:rsidP="006B5F1F">
      <w:pPr>
        <w:pStyle w:val="00-code"/>
      </w:pPr>
      <w:r w:rsidRPr="000B3C45">
        <w:t>IP4.ROUTE[2]:                   dst = 192.168.44.0/24, nh = 0.0.0.0, mt = 100</w:t>
      </w:r>
    </w:p>
    <w:p w:rsidR="003D0E3E" w:rsidRPr="000B3C45" w:rsidRDefault="003D0E3E" w:rsidP="006B5F1F">
      <w:pPr>
        <w:pStyle w:val="00-code"/>
      </w:pPr>
      <w:r w:rsidRPr="000B3C45">
        <w:t>IP4.ROUTE[3]:                   dst = 0.0.0.0/0, nh = 192.168.44.2, mt = 100</w:t>
      </w:r>
    </w:p>
    <w:p w:rsidR="003D0E3E" w:rsidRPr="000B3C45" w:rsidRDefault="003D0E3E" w:rsidP="006B5F1F">
      <w:pPr>
        <w:pStyle w:val="00-code"/>
      </w:pPr>
      <w:r w:rsidRPr="000B3C45">
        <w:t>IP4.DNS[1]:                     92.168.44.2</w:t>
      </w:r>
    </w:p>
    <w:p w:rsidR="003D0E3E" w:rsidRPr="000B3C45" w:rsidRDefault="003D0E3E" w:rsidP="006B5F1F">
      <w:pPr>
        <w:pStyle w:val="00-code"/>
      </w:pPr>
      <w:r w:rsidRPr="000B3C45">
        <w:lastRenderedPageBreak/>
        <w:t>IP4.DOMAIN[1]:                  localdomain</w:t>
      </w:r>
    </w:p>
    <w:p w:rsidR="003D0E3E" w:rsidRPr="000B3C45" w:rsidRDefault="003D0E3E" w:rsidP="006B5F1F">
      <w:pPr>
        <w:pStyle w:val="00-code"/>
      </w:pPr>
      <w:r w:rsidRPr="000B3C45">
        <w:t>IP4.WINS[1]:                    192.168.44.2</w:t>
      </w:r>
    </w:p>
    <w:p w:rsidR="003D0E3E" w:rsidRPr="000B3C45" w:rsidRDefault="003D0E3E" w:rsidP="006B5F1F">
      <w:pPr>
        <w:pStyle w:val="00-code"/>
      </w:pPr>
      <w:r w:rsidRPr="000B3C45">
        <w:t>IP6.ADDRESS[1]:                 fe80::ef4:db96:1dd6:ea2/64</w:t>
      </w:r>
    </w:p>
    <w:p w:rsidR="003D0E3E" w:rsidRPr="000B3C45" w:rsidRDefault="003D0E3E" w:rsidP="006B5F1F">
      <w:pPr>
        <w:pStyle w:val="00-code"/>
      </w:pPr>
      <w:r w:rsidRPr="000B3C45">
        <w:t>IP6.GATEWAY:                    --</w:t>
      </w:r>
    </w:p>
    <w:p w:rsidR="003D0E3E" w:rsidRPr="000B3C45" w:rsidRDefault="003D0E3E" w:rsidP="006B5F1F">
      <w:pPr>
        <w:pStyle w:val="00-code"/>
      </w:pPr>
      <w:r w:rsidRPr="000B3C45">
        <w:t>IP6.ROUTE[1]:                   dst = fe80::/64, nh = ::, mt = 100</w:t>
      </w:r>
    </w:p>
    <w:p w:rsidR="003D0E3E" w:rsidRPr="000B3C45" w:rsidRDefault="003D0E3E" w:rsidP="006B5F1F">
      <w:pPr>
        <w:pStyle w:val="00-code"/>
      </w:pPr>
      <w:r w:rsidRPr="000B3C45">
        <w:t>IP6.ROUTE[2]:                   dst = ff00::/8, nh = ::, mt = 256, table=255</w:t>
      </w:r>
    </w:p>
    <w:p w:rsidR="001E5FEE" w:rsidRPr="000B3C45" w:rsidRDefault="001E5FEE" w:rsidP="00471370">
      <w:pPr>
        <w:pStyle w:val="4"/>
      </w:pPr>
      <w:r w:rsidRPr="000B3C45">
        <w:t>使用nmcli实现bonding</w:t>
      </w:r>
    </w:p>
    <w:p w:rsidR="001E5FEE" w:rsidRPr="000B3C45" w:rsidRDefault="001E5FEE" w:rsidP="00356AF6">
      <w:pPr>
        <w:pStyle w:val="00-01"/>
        <w:numPr>
          <w:ilvl w:val="0"/>
          <w:numId w:val="13"/>
        </w:numPr>
      </w:pPr>
      <w:r w:rsidRPr="000B3C45">
        <w:t>添加</w:t>
      </w:r>
      <w:r w:rsidRPr="000B3C45">
        <w:t>bonding</w:t>
      </w:r>
      <w:r w:rsidRPr="000B3C45">
        <w:t>接口</w:t>
      </w:r>
    </w:p>
    <w:p w:rsidR="003F5C0D" w:rsidRPr="000B3C45" w:rsidRDefault="001E5FEE" w:rsidP="006B5F1F">
      <w:pPr>
        <w:pStyle w:val="00-code"/>
        <w:rPr>
          <w:rStyle w:val="hljs-comment1"/>
          <w:b/>
          <w:color w:val="auto"/>
          <w:szCs w:val="21"/>
        </w:rPr>
      </w:pPr>
      <w:r w:rsidRPr="000B3C45">
        <w:rPr>
          <w:rStyle w:val="hljs-comment1"/>
          <w:color w:val="FF0000"/>
          <w:szCs w:val="21"/>
        </w:rPr>
        <w:t>#</w:t>
      </w:r>
      <w:r w:rsidR="00AA1DC6" w:rsidRPr="000B3C45">
        <w:rPr>
          <w:rStyle w:val="hljs-comment1"/>
          <w:color w:val="FF0000"/>
          <w:szCs w:val="21"/>
        </w:rPr>
        <w:t xml:space="preserve"> </w:t>
      </w:r>
      <w:r w:rsidRPr="000B3C45">
        <w:rPr>
          <w:rStyle w:val="hljs-comment1"/>
          <w:color w:val="FF0000"/>
          <w:szCs w:val="21"/>
        </w:rPr>
        <w:t xml:space="preserve">nmcli connection add con-name mybond0 type bond ifname mybond0 mode active-backup </w:t>
      </w:r>
      <w:r w:rsidRPr="000B3C45">
        <w:rPr>
          <w:rStyle w:val="hljs-comment1"/>
          <w:b/>
          <w:color w:val="auto"/>
          <w:szCs w:val="21"/>
        </w:rPr>
        <w:t xml:space="preserve">  </w:t>
      </w:r>
    </w:p>
    <w:p w:rsidR="001E5FEE" w:rsidRPr="000B3C45" w:rsidRDefault="001E5FEE" w:rsidP="006B5F1F">
      <w:pPr>
        <w:pStyle w:val="00-11"/>
      </w:pPr>
      <w:r w:rsidRPr="000B3C45">
        <w:rPr>
          <w:rStyle w:val="hljs-comment1"/>
          <w:b/>
          <w:color w:val="auto"/>
          <w:szCs w:val="21"/>
        </w:rPr>
        <w:t>指定bonding接口的工作模式，active-backup表示主备模式。</w:t>
      </w:r>
      <w:r w:rsidRPr="000B3C45">
        <w:t>bonding的7种工作模式，顺序（0-6）</w:t>
      </w:r>
    </w:p>
    <w:p w:rsidR="001E5FEE" w:rsidRPr="000B3C45" w:rsidRDefault="001E5FEE" w:rsidP="006B5F1F">
      <w:pPr>
        <w:pStyle w:val="00-11"/>
        <w:rPr>
          <w:rStyle w:val="ad"/>
          <w:color w:val="auto"/>
          <w:szCs w:val="21"/>
        </w:rPr>
      </w:pPr>
      <w:r w:rsidRPr="000B3C45">
        <w:rPr>
          <w:rStyle w:val="ad"/>
          <w:color w:val="auto"/>
          <w:szCs w:val="21"/>
        </w:rPr>
        <w:t>balance-rr</w:t>
      </w:r>
      <w:r w:rsidR="00E064C9" w:rsidRPr="000B3C45">
        <w:rPr>
          <w:rStyle w:val="ad"/>
          <w:color w:val="auto"/>
          <w:szCs w:val="21"/>
        </w:rPr>
        <w:tab/>
      </w:r>
      <w:r w:rsidR="00E064C9" w:rsidRPr="000B3C45">
        <w:rPr>
          <w:rStyle w:val="ad"/>
          <w:color w:val="auto"/>
          <w:szCs w:val="21"/>
        </w:rPr>
        <w:tab/>
      </w:r>
      <w:r w:rsidR="00BE7A33" w:rsidRPr="000B3C45">
        <w:rPr>
          <w:rStyle w:val="ad"/>
          <w:color w:val="auto"/>
          <w:szCs w:val="21"/>
        </w:rPr>
        <w:t>//</w:t>
      </w:r>
      <w:r w:rsidRPr="000B3C45">
        <w:rPr>
          <w:rStyle w:val="ad"/>
          <w:color w:val="auto"/>
          <w:szCs w:val="21"/>
        </w:rPr>
        <w:t>负载均衡模式，常用模式</w:t>
      </w:r>
    </w:p>
    <w:p w:rsidR="001E5FEE" w:rsidRPr="000B3C45" w:rsidRDefault="001E5FEE" w:rsidP="006B5F1F">
      <w:pPr>
        <w:pStyle w:val="00-11"/>
        <w:rPr>
          <w:rStyle w:val="ad"/>
          <w:color w:val="auto"/>
          <w:szCs w:val="21"/>
        </w:rPr>
      </w:pPr>
      <w:r w:rsidRPr="000B3C45">
        <w:rPr>
          <w:rStyle w:val="ad"/>
          <w:color w:val="auto"/>
          <w:szCs w:val="21"/>
        </w:rPr>
        <w:t>active-backup</w:t>
      </w:r>
      <w:r w:rsidR="00E064C9" w:rsidRPr="000B3C45">
        <w:rPr>
          <w:rStyle w:val="ad"/>
          <w:color w:val="auto"/>
          <w:szCs w:val="21"/>
        </w:rPr>
        <w:tab/>
      </w:r>
      <w:r w:rsidR="00BE7A33" w:rsidRPr="000B3C45">
        <w:rPr>
          <w:rStyle w:val="ad"/>
          <w:color w:val="auto"/>
          <w:szCs w:val="21"/>
        </w:rPr>
        <w:t>//</w:t>
      </w:r>
      <w:r w:rsidRPr="000B3C45">
        <w:rPr>
          <w:rStyle w:val="ad"/>
          <w:color w:val="auto"/>
          <w:szCs w:val="21"/>
        </w:rPr>
        <w:t>主备模式</w:t>
      </w:r>
    </w:p>
    <w:p w:rsidR="001E5FEE" w:rsidRPr="000B3C45" w:rsidRDefault="001E5FEE" w:rsidP="006B5F1F">
      <w:pPr>
        <w:pStyle w:val="00-11"/>
        <w:rPr>
          <w:rStyle w:val="ad"/>
          <w:color w:val="auto"/>
          <w:szCs w:val="21"/>
        </w:rPr>
      </w:pPr>
      <w:r w:rsidRPr="000B3C45">
        <w:rPr>
          <w:rStyle w:val="ad"/>
          <w:color w:val="auto"/>
          <w:szCs w:val="21"/>
        </w:rPr>
        <w:t>balance-xor</w:t>
      </w:r>
      <w:r w:rsidR="00E064C9" w:rsidRPr="000B3C45">
        <w:rPr>
          <w:rStyle w:val="ad"/>
          <w:color w:val="auto"/>
          <w:szCs w:val="21"/>
        </w:rPr>
        <w:tab/>
      </w:r>
      <w:r w:rsidR="00E064C9" w:rsidRPr="000B3C45">
        <w:rPr>
          <w:rStyle w:val="ad"/>
          <w:color w:val="auto"/>
          <w:szCs w:val="21"/>
        </w:rPr>
        <w:tab/>
      </w:r>
      <w:r w:rsidR="00BE7A33" w:rsidRPr="000B3C45">
        <w:rPr>
          <w:rStyle w:val="ad"/>
          <w:color w:val="auto"/>
          <w:szCs w:val="21"/>
        </w:rPr>
        <w:t>//</w:t>
      </w:r>
      <w:r w:rsidRPr="000B3C45">
        <w:rPr>
          <w:rStyle w:val="ad"/>
          <w:color w:val="auto"/>
          <w:szCs w:val="21"/>
        </w:rPr>
        <w:t>XOR Hash负载分担，和交换机的聚合强制不协商方式配合。</w:t>
      </w:r>
    </w:p>
    <w:p w:rsidR="001E5FEE" w:rsidRPr="000B3C45" w:rsidRDefault="00E064C9" w:rsidP="006B5F1F">
      <w:pPr>
        <w:pStyle w:val="00-11"/>
        <w:rPr>
          <w:rStyle w:val="ad"/>
          <w:color w:val="auto"/>
          <w:szCs w:val="21"/>
        </w:rPr>
      </w:pPr>
      <w:r w:rsidRPr="000B3C45">
        <w:rPr>
          <w:rStyle w:val="ad"/>
          <w:color w:val="auto"/>
          <w:szCs w:val="21"/>
        </w:rPr>
        <w:t>Broadcast</w:t>
      </w:r>
      <w:r w:rsidRPr="000B3C45">
        <w:rPr>
          <w:rStyle w:val="ad"/>
          <w:color w:val="auto"/>
          <w:szCs w:val="21"/>
        </w:rPr>
        <w:tab/>
      </w:r>
      <w:r w:rsidRPr="000B3C45">
        <w:rPr>
          <w:rStyle w:val="ad"/>
          <w:color w:val="auto"/>
          <w:szCs w:val="21"/>
        </w:rPr>
        <w:tab/>
      </w:r>
      <w:r w:rsidR="00BE7A33" w:rsidRPr="000B3C45">
        <w:rPr>
          <w:rStyle w:val="ad"/>
          <w:color w:val="auto"/>
          <w:szCs w:val="21"/>
        </w:rPr>
        <w:t>//</w:t>
      </w:r>
      <w:r w:rsidR="001E5FEE" w:rsidRPr="000B3C45">
        <w:rPr>
          <w:rStyle w:val="ad"/>
          <w:color w:val="auto"/>
          <w:szCs w:val="21"/>
        </w:rPr>
        <w:t>从所有物理接口发送数据包。</w:t>
      </w:r>
    </w:p>
    <w:p w:rsidR="001E5FEE" w:rsidRPr="000B3C45" w:rsidRDefault="001E5FEE" w:rsidP="006B5F1F">
      <w:pPr>
        <w:pStyle w:val="00-11"/>
        <w:rPr>
          <w:rStyle w:val="ad"/>
          <w:color w:val="auto"/>
          <w:szCs w:val="21"/>
        </w:rPr>
      </w:pPr>
      <w:r w:rsidRPr="000B3C45">
        <w:rPr>
          <w:rStyle w:val="ad"/>
          <w:color w:val="auto"/>
          <w:szCs w:val="21"/>
        </w:rPr>
        <w:t>802.3ad</w:t>
      </w:r>
      <w:r w:rsidR="00E064C9" w:rsidRPr="000B3C45">
        <w:rPr>
          <w:rStyle w:val="ad"/>
          <w:color w:val="auto"/>
          <w:szCs w:val="21"/>
        </w:rPr>
        <w:tab/>
      </w:r>
      <w:r w:rsidR="00E064C9" w:rsidRPr="000B3C45">
        <w:rPr>
          <w:rStyle w:val="ad"/>
          <w:color w:val="auto"/>
          <w:szCs w:val="21"/>
        </w:rPr>
        <w:tab/>
      </w:r>
      <w:r w:rsidR="00E064C9" w:rsidRPr="000B3C45">
        <w:rPr>
          <w:rStyle w:val="ad"/>
          <w:color w:val="auto"/>
          <w:szCs w:val="21"/>
        </w:rPr>
        <w:tab/>
      </w:r>
      <w:r w:rsidR="00BE7A33" w:rsidRPr="000B3C45">
        <w:rPr>
          <w:rStyle w:val="ad"/>
          <w:color w:val="auto"/>
          <w:szCs w:val="21"/>
        </w:rPr>
        <w:t>//</w:t>
      </w:r>
      <w:r w:rsidRPr="000B3C45">
        <w:rPr>
          <w:rStyle w:val="ad"/>
          <w:color w:val="auto"/>
          <w:szCs w:val="21"/>
        </w:rPr>
        <w:t>表示支持802.3ad协议，和交换机的聚合LACP方式配合。</w:t>
      </w:r>
    </w:p>
    <w:p w:rsidR="00394FF4" w:rsidRPr="000B3C45" w:rsidRDefault="00E064C9" w:rsidP="006B5F1F">
      <w:pPr>
        <w:pStyle w:val="00-11"/>
        <w:rPr>
          <w:rStyle w:val="ad"/>
          <w:color w:val="auto"/>
          <w:szCs w:val="21"/>
        </w:rPr>
      </w:pPr>
      <w:r w:rsidRPr="000B3C45">
        <w:rPr>
          <w:rStyle w:val="ad"/>
          <w:color w:val="auto"/>
          <w:szCs w:val="21"/>
        </w:rPr>
        <w:t>balance-tlb</w:t>
      </w:r>
      <w:r w:rsidRPr="000B3C45">
        <w:rPr>
          <w:rStyle w:val="ad"/>
          <w:color w:val="auto"/>
          <w:szCs w:val="21"/>
        </w:rPr>
        <w:tab/>
      </w:r>
      <w:r w:rsidRPr="000B3C45">
        <w:rPr>
          <w:rStyle w:val="ad"/>
          <w:color w:val="auto"/>
          <w:szCs w:val="21"/>
        </w:rPr>
        <w:tab/>
      </w:r>
      <w:r w:rsidR="00BE7A33" w:rsidRPr="000B3C45">
        <w:rPr>
          <w:rStyle w:val="ad"/>
          <w:color w:val="auto"/>
          <w:szCs w:val="21"/>
        </w:rPr>
        <w:t>//</w:t>
      </w:r>
      <w:r w:rsidR="001E5FEE" w:rsidRPr="000B3C45">
        <w:rPr>
          <w:rStyle w:val="ad"/>
          <w:color w:val="auto"/>
          <w:szCs w:val="21"/>
        </w:rPr>
        <w:t>根据每个slave的负载情况选择slave</w:t>
      </w:r>
      <w:r w:rsidR="00394FF4" w:rsidRPr="000B3C45">
        <w:rPr>
          <w:rStyle w:val="ad"/>
          <w:color w:val="auto"/>
          <w:szCs w:val="21"/>
        </w:rPr>
        <w:t>发送</w:t>
      </w:r>
      <w:r w:rsidR="00394FF4" w:rsidRPr="000B3C45">
        <w:rPr>
          <w:rStyle w:val="ad"/>
          <w:rFonts w:hint="eastAsia"/>
          <w:color w:val="auto"/>
          <w:szCs w:val="21"/>
        </w:rPr>
        <w:t>。</w:t>
      </w:r>
    </w:p>
    <w:p w:rsidR="001E5FEE" w:rsidRPr="000B3C45" w:rsidRDefault="001E5FEE" w:rsidP="006B5F1F">
      <w:pPr>
        <w:pStyle w:val="00-11"/>
        <w:rPr>
          <w:rStyle w:val="ad"/>
          <w:color w:val="auto"/>
          <w:szCs w:val="21"/>
        </w:rPr>
      </w:pPr>
      <w:r w:rsidRPr="000B3C45">
        <w:rPr>
          <w:rStyle w:val="ad"/>
          <w:color w:val="auto"/>
          <w:szCs w:val="21"/>
        </w:rPr>
        <w:t>balance-alb</w:t>
      </w:r>
      <w:r w:rsidR="00E064C9" w:rsidRPr="000B3C45">
        <w:rPr>
          <w:rStyle w:val="ad"/>
          <w:color w:val="auto"/>
          <w:szCs w:val="21"/>
        </w:rPr>
        <w:tab/>
      </w:r>
      <w:r w:rsidR="00E064C9" w:rsidRPr="000B3C45">
        <w:rPr>
          <w:rStyle w:val="ad"/>
          <w:color w:val="auto"/>
          <w:szCs w:val="21"/>
        </w:rPr>
        <w:tab/>
      </w:r>
      <w:r w:rsidR="00BE7A33" w:rsidRPr="000B3C45">
        <w:rPr>
          <w:rStyle w:val="ad"/>
          <w:color w:val="auto"/>
          <w:szCs w:val="21"/>
        </w:rPr>
        <w:t>//</w:t>
      </w:r>
      <w:r w:rsidRPr="000B3C45">
        <w:rPr>
          <w:rStyle w:val="ad"/>
          <w:color w:val="auto"/>
          <w:szCs w:val="21"/>
        </w:rPr>
        <w:t>在balance-tlb的基础上增加了rlb。</w:t>
      </w:r>
    </w:p>
    <w:p w:rsidR="001E5FEE" w:rsidRPr="000B3C45" w:rsidRDefault="001E5FEE" w:rsidP="00356AF6">
      <w:pPr>
        <w:pStyle w:val="00-01"/>
        <w:ind w:left="480"/>
      </w:pPr>
      <w:r w:rsidRPr="000B3C45">
        <w:t>为</w:t>
      </w:r>
      <w:r w:rsidRPr="000B3C45">
        <w:t>bonding0</w:t>
      </w:r>
      <w:r w:rsidRPr="000B3C45">
        <w:t>接口添加从属接口</w:t>
      </w:r>
    </w:p>
    <w:p w:rsidR="001E5FEE" w:rsidRPr="000B3C45" w:rsidRDefault="001E5FEE" w:rsidP="006B5F1F">
      <w:pPr>
        <w:pStyle w:val="00-code"/>
      </w:pPr>
      <w:r w:rsidRPr="000B3C45">
        <w:rPr>
          <w:rStyle w:val="hljs-comment1"/>
          <w:color w:val="FF0000"/>
          <w:szCs w:val="21"/>
        </w:rPr>
        <w:t>#</w:t>
      </w:r>
      <w:r w:rsidR="00AA1DC6" w:rsidRPr="000B3C45">
        <w:rPr>
          <w:rStyle w:val="hljs-comment1"/>
          <w:color w:val="FF0000"/>
          <w:szCs w:val="21"/>
        </w:rPr>
        <w:t xml:space="preserve"> </w:t>
      </w:r>
      <w:r w:rsidRPr="000B3C45">
        <w:rPr>
          <w:rStyle w:val="hljs-comment1"/>
          <w:color w:val="FF0000"/>
          <w:szCs w:val="21"/>
        </w:rPr>
        <w:t>nmcli con add type bond-slave ifname eth1 master mybond0</w:t>
      </w:r>
    </w:p>
    <w:p w:rsidR="001E5FEE" w:rsidRPr="000B3C45" w:rsidRDefault="001E5FEE" w:rsidP="006B5F1F">
      <w:pPr>
        <w:pStyle w:val="00-code"/>
      </w:pPr>
      <w:r w:rsidRPr="000B3C45">
        <w:rPr>
          <w:rStyle w:val="hljs-comment1"/>
          <w:color w:val="FF0000"/>
          <w:szCs w:val="21"/>
        </w:rPr>
        <w:t>#</w:t>
      </w:r>
      <w:r w:rsidR="00AA1DC6" w:rsidRPr="000B3C45">
        <w:rPr>
          <w:rStyle w:val="hljs-comment1"/>
          <w:color w:val="FF0000"/>
          <w:szCs w:val="21"/>
        </w:rPr>
        <w:t xml:space="preserve"> </w:t>
      </w:r>
      <w:r w:rsidRPr="000B3C45">
        <w:rPr>
          <w:rStyle w:val="hljs-comment1"/>
          <w:color w:val="FF0000"/>
          <w:szCs w:val="21"/>
        </w:rPr>
        <w:t>nmcli con add type bond-slave ifname eth2 master mybond0</w:t>
      </w:r>
    </w:p>
    <w:p w:rsidR="001E5FEE" w:rsidRPr="000B3C45" w:rsidRDefault="001E5FEE" w:rsidP="00356AF6">
      <w:pPr>
        <w:pStyle w:val="00-01"/>
        <w:ind w:left="480"/>
      </w:pPr>
      <w:r w:rsidRPr="000B3C45">
        <w:t>启动</w:t>
      </w:r>
      <w:r w:rsidRPr="000B3C45">
        <w:t>bonding</w:t>
      </w:r>
      <w:r w:rsidRPr="000B3C45">
        <w:t>接口</w:t>
      </w:r>
    </w:p>
    <w:p w:rsidR="001E5FEE" w:rsidRPr="000B3C45" w:rsidRDefault="001E5FEE" w:rsidP="006B5F1F">
      <w:pPr>
        <w:pStyle w:val="00-code"/>
        <w:rPr>
          <w:color w:val="C7254E"/>
        </w:rPr>
      </w:pPr>
      <w:r w:rsidRPr="000B3C45">
        <w:rPr>
          <w:rStyle w:val="hljs-meta1"/>
          <w:color w:val="FF0000"/>
          <w:szCs w:val="21"/>
        </w:rPr>
        <w:t>#</w:t>
      </w:r>
      <w:r w:rsidR="00AA1DC6" w:rsidRPr="000B3C45">
        <w:rPr>
          <w:rStyle w:val="hljs-meta1"/>
          <w:color w:val="FF0000"/>
          <w:szCs w:val="21"/>
        </w:rPr>
        <w:t xml:space="preserve"> </w:t>
      </w:r>
      <w:r w:rsidRPr="000B3C45">
        <w:rPr>
          <w:rStyle w:val="hljs-meta1"/>
          <w:color w:val="FF0000"/>
          <w:szCs w:val="21"/>
        </w:rPr>
        <w:t>nmcli connection up bond-slave-eth1</w:t>
      </w:r>
      <w:r w:rsidR="00394FF4" w:rsidRPr="000B3C45">
        <w:rPr>
          <w:rStyle w:val="hljs-meta1"/>
          <w:color w:val="FF0000"/>
          <w:szCs w:val="21"/>
        </w:rPr>
        <w:tab/>
      </w:r>
      <w:r w:rsidR="00BE7A33" w:rsidRPr="000B3C45">
        <w:rPr>
          <w:rStyle w:val="hljs-meta1"/>
          <w:color w:val="00B050"/>
          <w:szCs w:val="21"/>
        </w:rPr>
        <w:t>//</w:t>
      </w:r>
      <w:r w:rsidRPr="000B3C45">
        <w:rPr>
          <w:rStyle w:val="hljs-meta1"/>
          <w:color w:val="00B050"/>
          <w:szCs w:val="21"/>
        </w:rPr>
        <w:t>启动bonding网卡需要先启动从属网卡。</w:t>
      </w:r>
    </w:p>
    <w:p w:rsidR="001E5FEE" w:rsidRPr="000B3C45" w:rsidRDefault="001E5FEE" w:rsidP="006B5F1F">
      <w:pPr>
        <w:pStyle w:val="00-code"/>
        <w:rPr>
          <w:rStyle w:val="hljs-meta1"/>
          <w:color w:val="FF0000"/>
          <w:szCs w:val="21"/>
        </w:rPr>
      </w:pPr>
      <w:r w:rsidRPr="000B3C45">
        <w:rPr>
          <w:rStyle w:val="hljs-meta1"/>
          <w:color w:val="FF0000"/>
          <w:szCs w:val="21"/>
        </w:rPr>
        <w:t>#</w:t>
      </w:r>
      <w:r w:rsidR="00AA1DC6" w:rsidRPr="000B3C45">
        <w:rPr>
          <w:rStyle w:val="hljs-meta1"/>
          <w:color w:val="FF0000"/>
          <w:szCs w:val="21"/>
        </w:rPr>
        <w:t xml:space="preserve"> </w:t>
      </w:r>
      <w:r w:rsidRPr="000B3C45">
        <w:rPr>
          <w:rStyle w:val="hljs-meta1"/>
          <w:color w:val="FF0000"/>
          <w:szCs w:val="21"/>
        </w:rPr>
        <w:t>nmcli connection up bond-slave-eth2</w:t>
      </w:r>
    </w:p>
    <w:p w:rsidR="001E5FEE" w:rsidRPr="000B3C45" w:rsidRDefault="001E5FEE" w:rsidP="006B5F1F">
      <w:pPr>
        <w:pStyle w:val="00-code"/>
        <w:rPr>
          <w:color w:val="C7254E"/>
        </w:rPr>
      </w:pPr>
      <w:r w:rsidRPr="000B3C45">
        <w:rPr>
          <w:rStyle w:val="hljs-meta1"/>
          <w:color w:val="FF0000"/>
          <w:szCs w:val="21"/>
        </w:rPr>
        <w:t>#</w:t>
      </w:r>
      <w:r w:rsidR="00AA1DC6" w:rsidRPr="000B3C45">
        <w:rPr>
          <w:rStyle w:val="hljs-meta1"/>
          <w:color w:val="FF0000"/>
          <w:szCs w:val="21"/>
        </w:rPr>
        <w:t xml:space="preserve"> </w:t>
      </w:r>
      <w:r w:rsidRPr="000B3C45">
        <w:rPr>
          <w:rStyle w:val="hljs-meta1"/>
          <w:color w:val="FF0000"/>
          <w:szCs w:val="21"/>
        </w:rPr>
        <w:t>nmcli con up mybond0</w:t>
      </w:r>
      <w:r w:rsidR="00394FF4" w:rsidRPr="000B3C45">
        <w:rPr>
          <w:rStyle w:val="hljs-meta1"/>
          <w:color w:val="FF0000"/>
          <w:szCs w:val="21"/>
        </w:rPr>
        <w:tab/>
      </w:r>
      <w:r w:rsidR="00394FF4" w:rsidRPr="000B3C45">
        <w:rPr>
          <w:rStyle w:val="hljs-meta1"/>
          <w:color w:val="FF0000"/>
          <w:szCs w:val="21"/>
        </w:rPr>
        <w:tab/>
      </w:r>
      <w:r w:rsidR="00394FF4" w:rsidRPr="000B3C45">
        <w:rPr>
          <w:rStyle w:val="hljs-meta1"/>
          <w:color w:val="FF0000"/>
          <w:szCs w:val="21"/>
        </w:rPr>
        <w:tab/>
      </w:r>
      <w:r w:rsidR="00394FF4" w:rsidRPr="000B3C45">
        <w:rPr>
          <w:rStyle w:val="hljs-meta1"/>
          <w:color w:val="FF0000"/>
          <w:szCs w:val="21"/>
        </w:rPr>
        <w:tab/>
      </w:r>
      <w:r w:rsidR="00394FF4" w:rsidRPr="000B3C45">
        <w:rPr>
          <w:rStyle w:val="hljs-meta1"/>
          <w:color w:val="FF0000"/>
          <w:szCs w:val="21"/>
        </w:rPr>
        <w:tab/>
      </w:r>
      <w:r w:rsidR="00BE7A33" w:rsidRPr="000B3C45">
        <w:rPr>
          <w:rStyle w:val="hljs-meta1"/>
          <w:color w:val="00B050"/>
          <w:szCs w:val="21"/>
        </w:rPr>
        <w:t>//</w:t>
      </w:r>
      <w:r w:rsidRPr="000B3C45">
        <w:rPr>
          <w:rStyle w:val="hljs-meta1"/>
          <w:color w:val="00B050"/>
          <w:szCs w:val="21"/>
        </w:rPr>
        <w:t>启动mybond0网卡</w:t>
      </w:r>
    </w:p>
    <w:p w:rsidR="001E5FEE" w:rsidRPr="000B3C45" w:rsidRDefault="001E5FEE" w:rsidP="006B5F1F">
      <w:pPr>
        <w:pStyle w:val="00-code"/>
        <w:rPr>
          <w:color w:val="C7254E"/>
        </w:rPr>
      </w:pPr>
      <w:r w:rsidRPr="000B3C45">
        <w:rPr>
          <w:rStyle w:val="hljs-meta1"/>
          <w:color w:val="FF0000"/>
          <w:szCs w:val="21"/>
        </w:rPr>
        <w:t>#</w:t>
      </w:r>
      <w:r w:rsidR="00AA1DC6" w:rsidRPr="000B3C45">
        <w:rPr>
          <w:rStyle w:val="hljs-meta1"/>
          <w:color w:val="FF0000"/>
          <w:szCs w:val="21"/>
        </w:rPr>
        <w:t xml:space="preserve"> </w:t>
      </w:r>
      <w:r w:rsidRPr="000B3C45">
        <w:rPr>
          <w:rStyle w:val="hljs-meta1"/>
          <w:color w:val="FF0000"/>
          <w:szCs w:val="21"/>
        </w:rPr>
        <w:t>nmcli connection</w:t>
      </w:r>
      <w:r w:rsidR="00BE7A33" w:rsidRPr="000B3C45">
        <w:rPr>
          <w:rStyle w:val="hljs-meta1"/>
          <w:color w:val="FF0000"/>
          <w:szCs w:val="21"/>
        </w:rPr>
        <w:tab/>
      </w:r>
      <w:r w:rsidR="00BE7A33" w:rsidRPr="000B3C45">
        <w:rPr>
          <w:rStyle w:val="hljs-meta1"/>
          <w:color w:val="FF0000"/>
          <w:szCs w:val="21"/>
        </w:rPr>
        <w:tab/>
      </w:r>
      <w:r w:rsidR="00BE7A33" w:rsidRPr="000B3C45">
        <w:rPr>
          <w:rStyle w:val="hljs-meta1"/>
          <w:color w:val="FF0000"/>
          <w:szCs w:val="21"/>
        </w:rPr>
        <w:tab/>
      </w:r>
      <w:r w:rsidR="00BE7A33" w:rsidRPr="000B3C45">
        <w:rPr>
          <w:rStyle w:val="hljs-meta1"/>
          <w:color w:val="FF0000"/>
          <w:szCs w:val="21"/>
        </w:rPr>
        <w:tab/>
      </w:r>
      <w:r w:rsidR="00BE7A33" w:rsidRPr="000B3C45">
        <w:rPr>
          <w:rStyle w:val="hljs-meta1"/>
          <w:color w:val="FF0000"/>
          <w:szCs w:val="21"/>
        </w:rPr>
        <w:tab/>
      </w:r>
      <w:r w:rsidR="00BE7A33" w:rsidRPr="000B3C45">
        <w:rPr>
          <w:rStyle w:val="hljs-meta1"/>
          <w:color w:val="FF0000"/>
          <w:szCs w:val="21"/>
        </w:rPr>
        <w:tab/>
      </w:r>
      <w:r w:rsidR="00BE7A33" w:rsidRPr="000B3C45">
        <w:rPr>
          <w:color w:val="00B050"/>
        </w:rPr>
        <w:t>//</w:t>
      </w:r>
      <w:r w:rsidRPr="000B3C45">
        <w:rPr>
          <w:color w:val="00B050"/>
        </w:rPr>
        <w:t>查看连接信息</w:t>
      </w:r>
    </w:p>
    <w:p w:rsidR="001E5FEE" w:rsidRPr="000B3C45" w:rsidRDefault="00BE7A33" w:rsidP="006B5F1F">
      <w:pPr>
        <w:pStyle w:val="00-code"/>
      </w:pPr>
      <w:r w:rsidRPr="000B3C45">
        <w:t xml:space="preserve">NAME              </w:t>
      </w:r>
      <w:r w:rsidR="001E5FEE" w:rsidRPr="000B3C45">
        <w:t xml:space="preserve"> UUID                                  TYPE            DEVICE </w:t>
      </w:r>
    </w:p>
    <w:p w:rsidR="001E5FEE" w:rsidRPr="000B3C45" w:rsidRDefault="001E5FEE" w:rsidP="006B5F1F">
      <w:pPr>
        <w:pStyle w:val="00-code"/>
      </w:pPr>
      <w:r w:rsidRPr="000B3C45">
        <w:t>bond-slave-eth1</w:t>
      </w:r>
      <w:r w:rsidR="00394FF4" w:rsidRPr="000B3C45">
        <w:tab/>
      </w:r>
      <w:r w:rsidR="00394FF4" w:rsidRPr="000B3C45">
        <w:tab/>
      </w:r>
      <w:r w:rsidRPr="000B3C45">
        <w:rPr>
          <w:rStyle w:val="hljs-number1"/>
          <w:color w:val="auto"/>
          <w:szCs w:val="21"/>
        </w:rPr>
        <w:t>71</w:t>
      </w:r>
      <w:r w:rsidRPr="000B3C45">
        <w:t>c9dad8</w:t>
      </w:r>
      <w:r w:rsidRPr="000B3C45">
        <w:rPr>
          <w:rStyle w:val="hljs-number1"/>
          <w:color w:val="auto"/>
          <w:szCs w:val="21"/>
        </w:rPr>
        <w:t>-7120-4b</w:t>
      </w:r>
      <w:r w:rsidRPr="000B3C45">
        <w:t xml:space="preserve">30-af01-be53337a359e  </w:t>
      </w:r>
      <w:r w:rsidRPr="000B3C45">
        <w:rPr>
          <w:rStyle w:val="hljs-number1"/>
          <w:color w:val="auto"/>
          <w:szCs w:val="21"/>
        </w:rPr>
        <w:t>802-3</w:t>
      </w:r>
      <w:r w:rsidRPr="000B3C45">
        <w:t xml:space="preserve">-ethernet  eth1    </w:t>
      </w:r>
    </w:p>
    <w:p w:rsidR="001E5FEE" w:rsidRPr="000B3C45" w:rsidRDefault="001E5FEE" w:rsidP="006B5F1F">
      <w:pPr>
        <w:pStyle w:val="00-code"/>
      </w:pPr>
      <w:r w:rsidRPr="000B3C45">
        <w:t>bond-slave-eth2</w:t>
      </w:r>
      <w:r w:rsidR="00394FF4" w:rsidRPr="000B3C45">
        <w:tab/>
      </w:r>
      <w:r w:rsidR="00394FF4" w:rsidRPr="000B3C45">
        <w:tab/>
      </w:r>
      <w:r w:rsidRPr="000B3C45">
        <w:rPr>
          <w:rStyle w:val="hljs-number1"/>
          <w:color w:val="auto"/>
          <w:szCs w:val="21"/>
        </w:rPr>
        <w:t>9103</w:t>
      </w:r>
      <w:r w:rsidRPr="000B3C45">
        <w:t>d9ea-fa2b</w:t>
      </w:r>
      <w:r w:rsidRPr="000B3C45">
        <w:rPr>
          <w:rStyle w:val="hljs-number1"/>
          <w:color w:val="auto"/>
          <w:szCs w:val="21"/>
        </w:rPr>
        <w:t>-4</w:t>
      </w:r>
      <w:r w:rsidRPr="000B3C45">
        <w:t>df4-a5f4</w:t>
      </w:r>
      <w:r w:rsidRPr="000B3C45">
        <w:rPr>
          <w:rStyle w:val="hljs-number1"/>
          <w:color w:val="auto"/>
          <w:szCs w:val="21"/>
        </w:rPr>
        <w:t>-3</w:t>
      </w:r>
      <w:r w:rsidRPr="000B3C45">
        <w:t xml:space="preserve">d615c53a94a  </w:t>
      </w:r>
      <w:r w:rsidRPr="000B3C45">
        <w:rPr>
          <w:rStyle w:val="hljs-number1"/>
          <w:color w:val="auto"/>
          <w:szCs w:val="21"/>
        </w:rPr>
        <w:t>802-3</w:t>
      </w:r>
      <w:r w:rsidRPr="000B3C45">
        <w:t xml:space="preserve">-ethernet  eth2    </w:t>
      </w:r>
    </w:p>
    <w:p w:rsidR="001E5FEE" w:rsidRPr="000B3C45" w:rsidRDefault="001E5FEE" w:rsidP="006B5F1F">
      <w:pPr>
        <w:pStyle w:val="00-code"/>
      </w:pPr>
      <w:r w:rsidRPr="000B3C45">
        <w:t>eth0</w:t>
      </w:r>
      <w:r w:rsidR="00394FF4" w:rsidRPr="000B3C45">
        <w:tab/>
      </w:r>
      <w:r w:rsidR="00394FF4" w:rsidRPr="000B3C45">
        <w:tab/>
      </w:r>
      <w:r w:rsidR="00394FF4" w:rsidRPr="000B3C45">
        <w:tab/>
      </w:r>
      <w:r w:rsidR="00394FF4" w:rsidRPr="000B3C45">
        <w:tab/>
      </w:r>
      <w:r w:rsidRPr="000B3C45">
        <w:rPr>
          <w:rStyle w:val="hljs-number1"/>
          <w:color w:val="auto"/>
          <w:szCs w:val="21"/>
        </w:rPr>
        <w:t>702</w:t>
      </w:r>
      <w:r w:rsidRPr="000B3C45">
        <w:t>eabdc</w:t>
      </w:r>
      <w:r w:rsidRPr="000B3C45">
        <w:rPr>
          <w:rStyle w:val="hljs-number1"/>
          <w:color w:val="auto"/>
          <w:szCs w:val="21"/>
        </w:rPr>
        <w:t>-6623-4</w:t>
      </w:r>
      <w:r w:rsidRPr="000B3C45">
        <w:t xml:space="preserve">d51-b864-f6bfdb521b55  </w:t>
      </w:r>
      <w:r w:rsidRPr="000B3C45">
        <w:rPr>
          <w:rStyle w:val="hljs-number1"/>
          <w:color w:val="auto"/>
          <w:szCs w:val="21"/>
        </w:rPr>
        <w:t>802-3</w:t>
      </w:r>
      <w:r w:rsidRPr="000B3C45">
        <w:t xml:space="preserve">-ethernet  eth0    </w:t>
      </w:r>
    </w:p>
    <w:p w:rsidR="001E5FEE" w:rsidRPr="000B3C45" w:rsidRDefault="001E5FEE" w:rsidP="006B5F1F">
      <w:pPr>
        <w:pStyle w:val="00-code"/>
      </w:pPr>
      <w:r w:rsidRPr="000B3C45">
        <w:t>mybond0</w:t>
      </w:r>
      <w:r w:rsidR="00394FF4" w:rsidRPr="000B3C45">
        <w:tab/>
      </w:r>
      <w:r w:rsidR="00394FF4" w:rsidRPr="000B3C45">
        <w:tab/>
      </w:r>
      <w:r w:rsidR="00394FF4" w:rsidRPr="000B3C45">
        <w:tab/>
      </w:r>
      <w:r w:rsidR="00394FF4" w:rsidRPr="000B3C45">
        <w:tab/>
      </w:r>
      <w:r w:rsidRPr="000B3C45">
        <w:t>ac079cc4</w:t>
      </w:r>
      <w:r w:rsidRPr="000B3C45">
        <w:rPr>
          <w:rStyle w:val="hljs-number1"/>
          <w:color w:val="auto"/>
          <w:szCs w:val="21"/>
        </w:rPr>
        <w:t>-6</w:t>
      </w:r>
      <w:r w:rsidRPr="000B3C45">
        <w:t>a74</w:t>
      </w:r>
      <w:r w:rsidRPr="000B3C45">
        <w:rPr>
          <w:rStyle w:val="hljs-number1"/>
          <w:color w:val="auto"/>
          <w:szCs w:val="21"/>
        </w:rPr>
        <w:t>-45</w:t>
      </w:r>
      <w:r w:rsidRPr="000B3C45">
        <w:t>ed-ab82</w:t>
      </w:r>
      <w:r w:rsidRPr="000B3C45">
        <w:rPr>
          <w:rStyle w:val="hljs-number1"/>
          <w:color w:val="auto"/>
          <w:szCs w:val="21"/>
        </w:rPr>
        <w:t>-9</w:t>
      </w:r>
      <w:r w:rsidRPr="000B3C45">
        <w:t xml:space="preserve">c58a1415984 </w:t>
      </w:r>
      <w:r w:rsidR="00394FF4" w:rsidRPr="000B3C45">
        <w:t xml:space="preserve"> </w:t>
      </w:r>
      <w:r w:rsidRPr="000B3C45">
        <w:t xml:space="preserve">bond </w:t>
      </w:r>
      <w:r w:rsidR="00394FF4" w:rsidRPr="000B3C45">
        <w:t xml:space="preserve">     </w:t>
      </w:r>
      <w:r w:rsidRPr="000B3C45">
        <w:t xml:space="preserve">   mybond0 </w:t>
      </w:r>
    </w:p>
    <w:p w:rsidR="001E5FEE" w:rsidRPr="000B3C45" w:rsidRDefault="001E5FEE" w:rsidP="006B5F1F">
      <w:pPr>
        <w:pStyle w:val="00-code"/>
      </w:pPr>
      <w:r w:rsidRPr="000B3C45">
        <w:t>virbr0</w:t>
      </w:r>
      <w:r w:rsidR="00394FF4" w:rsidRPr="000B3C45">
        <w:tab/>
      </w:r>
      <w:r w:rsidR="00394FF4" w:rsidRPr="000B3C45">
        <w:tab/>
      </w:r>
      <w:r w:rsidR="00394FF4" w:rsidRPr="000B3C45">
        <w:tab/>
      </w:r>
      <w:r w:rsidR="00394FF4" w:rsidRPr="000B3C45">
        <w:tab/>
      </w:r>
      <w:r w:rsidRPr="000B3C45">
        <w:rPr>
          <w:rStyle w:val="hljs-number1"/>
          <w:color w:val="auto"/>
          <w:szCs w:val="21"/>
        </w:rPr>
        <w:t>90</w:t>
      </w:r>
      <w:r w:rsidRPr="000B3C45">
        <w:t>d0d99c</w:t>
      </w:r>
      <w:r w:rsidRPr="000B3C45">
        <w:rPr>
          <w:rStyle w:val="hljs-number1"/>
          <w:color w:val="auto"/>
          <w:szCs w:val="21"/>
        </w:rPr>
        <w:t>-4</w:t>
      </w:r>
      <w:r w:rsidRPr="000B3C45">
        <w:t>abd</w:t>
      </w:r>
      <w:r w:rsidRPr="000B3C45">
        <w:rPr>
          <w:rStyle w:val="hljs-number1"/>
          <w:color w:val="auto"/>
          <w:szCs w:val="21"/>
        </w:rPr>
        <w:t>-4328</w:t>
      </w:r>
      <w:r w:rsidRPr="000B3C45">
        <w:t>-be7d</w:t>
      </w:r>
      <w:r w:rsidRPr="000B3C45">
        <w:rPr>
          <w:rStyle w:val="hljs-number1"/>
          <w:color w:val="auto"/>
          <w:szCs w:val="21"/>
        </w:rPr>
        <w:t>-8</w:t>
      </w:r>
      <w:r w:rsidRPr="000B3C45">
        <w:t xml:space="preserve">d67812a3f68 </w:t>
      </w:r>
      <w:r w:rsidR="00394FF4" w:rsidRPr="000B3C45">
        <w:t xml:space="preserve"> </w:t>
      </w:r>
      <w:r w:rsidRPr="000B3C45">
        <w:t xml:space="preserve">bridge   </w:t>
      </w:r>
      <w:r w:rsidR="00394FF4" w:rsidRPr="000B3C45">
        <w:t xml:space="preserve">   </w:t>
      </w:r>
      <w:r w:rsidRPr="000B3C45">
        <w:t xml:space="preserve"> </w:t>
      </w:r>
      <w:r w:rsidR="00394FF4" w:rsidRPr="000B3C45">
        <w:t>virbr0</w:t>
      </w:r>
    </w:p>
    <w:p w:rsidR="001E5FEE" w:rsidRPr="000B3C45" w:rsidRDefault="001E5FEE" w:rsidP="006B5F1F">
      <w:pPr>
        <w:pStyle w:val="00-code"/>
      </w:pPr>
      <w:r w:rsidRPr="000B3C45">
        <w:t xml:space="preserve">Wired connection </w:t>
      </w:r>
      <w:r w:rsidRPr="000B3C45">
        <w:rPr>
          <w:rStyle w:val="hljs-number1"/>
          <w:color w:val="auto"/>
          <w:szCs w:val="21"/>
        </w:rPr>
        <w:t>1</w:t>
      </w:r>
      <w:r w:rsidRPr="000B3C45">
        <w:t xml:space="preserve">  </w:t>
      </w:r>
      <w:r w:rsidRPr="000B3C45">
        <w:rPr>
          <w:rStyle w:val="hljs-number1"/>
          <w:color w:val="auto"/>
          <w:szCs w:val="21"/>
        </w:rPr>
        <w:t>2</w:t>
      </w:r>
      <w:r w:rsidRPr="000B3C45">
        <w:t>d3af334</w:t>
      </w:r>
      <w:r w:rsidRPr="000B3C45">
        <w:rPr>
          <w:rStyle w:val="hljs-number1"/>
          <w:color w:val="auto"/>
          <w:szCs w:val="21"/>
        </w:rPr>
        <w:t>-7e54-311f-9</w:t>
      </w:r>
      <w:r w:rsidRPr="000B3C45">
        <w:t xml:space="preserve">abd-d05fc0143e43  </w:t>
      </w:r>
      <w:r w:rsidRPr="000B3C45">
        <w:rPr>
          <w:rStyle w:val="hljs-number1"/>
          <w:color w:val="auto"/>
          <w:szCs w:val="21"/>
        </w:rPr>
        <w:t>802-3</w:t>
      </w:r>
      <w:r w:rsidRPr="000B3C45">
        <w:t xml:space="preserve">-ethernet  --      </w:t>
      </w:r>
    </w:p>
    <w:p w:rsidR="001E5FEE" w:rsidRPr="000B3C45" w:rsidRDefault="001E5FEE" w:rsidP="006B5F1F">
      <w:pPr>
        <w:pStyle w:val="00-code"/>
      </w:pPr>
      <w:r w:rsidRPr="000B3C45">
        <w:t>eth1</w:t>
      </w:r>
      <w:r w:rsidR="00394FF4" w:rsidRPr="000B3C45">
        <w:tab/>
      </w:r>
      <w:r w:rsidR="00394FF4" w:rsidRPr="000B3C45">
        <w:tab/>
      </w:r>
      <w:r w:rsidR="00394FF4" w:rsidRPr="000B3C45">
        <w:tab/>
      </w:r>
      <w:r w:rsidR="00394FF4" w:rsidRPr="000B3C45">
        <w:tab/>
      </w:r>
      <w:r w:rsidRPr="000B3C45">
        <w:rPr>
          <w:rStyle w:val="hljs-number1"/>
          <w:color w:val="auto"/>
          <w:szCs w:val="21"/>
        </w:rPr>
        <w:t>9</w:t>
      </w:r>
      <w:r w:rsidRPr="000B3C45">
        <w:t>c92fad9</w:t>
      </w:r>
      <w:r w:rsidRPr="000B3C45">
        <w:rPr>
          <w:rStyle w:val="hljs-number1"/>
          <w:color w:val="auto"/>
          <w:szCs w:val="21"/>
        </w:rPr>
        <w:t>-6</w:t>
      </w:r>
      <w:r w:rsidRPr="000B3C45">
        <w:t>ecb</w:t>
      </w:r>
      <w:r w:rsidRPr="000B3C45">
        <w:rPr>
          <w:rStyle w:val="hljs-number1"/>
          <w:color w:val="auto"/>
          <w:szCs w:val="21"/>
        </w:rPr>
        <w:t>-3e6</w:t>
      </w:r>
      <w:r w:rsidRPr="000B3C45">
        <w:t>c-eb4d</w:t>
      </w:r>
      <w:r w:rsidRPr="000B3C45">
        <w:rPr>
          <w:rStyle w:val="hljs-number1"/>
          <w:color w:val="auto"/>
          <w:szCs w:val="21"/>
        </w:rPr>
        <w:t>-8</w:t>
      </w:r>
      <w:r w:rsidRPr="000B3C45">
        <w:t xml:space="preserve">a47c6f50c04  </w:t>
      </w:r>
      <w:r w:rsidRPr="000B3C45">
        <w:rPr>
          <w:rStyle w:val="hljs-number1"/>
          <w:color w:val="auto"/>
          <w:szCs w:val="21"/>
        </w:rPr>
        <w:t>802-3</w:t>
      </w:r>
      <w:r w:rsidRPr="000B3C45">
        <w:t xml:space="preserve">-ethernet  --      </w:t>
      </w:r>
    </w:p>
    <w:p w:rsidR="001E5FEE" w:rsidRPr="000B3C45" w:rsidRDefault="001E5FEE" w:rsidP="006B5F1F">
      <w:pPr>
        <w:pStyle w:val="00-code"/>
      </w:pPr>
      <w:r w:rsidRPr="000B3C45">
        <w:rPr>
          <w:rStyle w:val="hljs-keyword1"/>
          <w:color w:val="auto"/>
          <w:szCs w:val="21"/>
        </w:rPr>
        <w:t>static</w:t>
      </w:r>
      <w:r w:rsidR="00394FF4" w:rsidRPr="000B3C45">
        <w:tab/>
      </w:r>
      <w:r w:rsidR="00394FF4" w:rsidRPr="000B3C45">
        <w:tab/>
      </w:r>
      <w:r w:rsidR="00394FF4" w:rsidRPr="000B3C45">
        <w:tab/>
      </w:r>
      <w:r w:rsidR="00394FF4" w:rsidRPr="000B3C45">
        <w:tab/>
      </w:r>
      <w:r w:rsidRPr="000B3C45">
        <w:t>e42075e8</w:t>
      </w:r>
      <w:r w:rsidRPr="000B3C45">
        <w:rPr>
          <w:rStyle w:val="hljs-number1"/>
          <w:color w:val="auto"/>
          <w:szCs w:val="21"/>
        </w:rPr>
        <w:t>-4261-4890</w:t>
      </w:r>
      <w:r w:rsidRPr="000B3C45">
        <w:t>-b499</w:t>
      </w:r>
      <w:r w:rsidRPr="000B3C45">
        <w:rPr>
          <w:rStyle w:val="hljs-number1"/>
          <w:color w:val="auto"/>
          <w:szCs w:val="21"/>
        </w:rPr>
        <w:t>-818b</w:t>
      </w:r>
      <w:r w:rsidRPr="000B3C45">
        <w:t xml:space="preserve">96d7411f  </w:t>
      </w:r>
      <w:r w:rsidRPr="000B3C45">
        <w:rPr>
          <w:rStyle w:val="hljs-number1"/>
          <w:color w:val="auto"/>
          <w:szCs w:val="21"/>
        </w:rPr>
        <w:t>802-3</w:t>
      </w:r>
      <w:r w:rsidRPr="000B3C45">
        <w:t xml:space="preserve">-ethernet  --  </w:t>
      </w:r>
    </w:p>
    <w:p w:rsidR="00D247CA" w:rsidRPr="000B3C45" w:rsidRDefault="00D247CA" w:rsidP="006B5F1F">
      <w:pPr>
        <w:pStyle w:val="2"/>
        <w:spacing w:before="312"/>
        <w:rPr>
          <w:rFonts w:ascii="宋体" w:eastAsia="宋体" w:hAnsi="宋体"/>
        </w:rPr>
      </w:pPr>
      <w:r w:rsidRPr="000B3C45">
        <w:rPr>
          <w:rFonts w:ascii="宋体" w:eastAsia="宋体" w:hAnsi="宋体" w:hint="eastAsia"/>
        </w:rPr>
        <w:t>启用SSH服务</w:t>
      </w:r>
    </w:p>
    <w:p w:rsidR="00D247CA" w:rsidRPr="000B3C45" w:rsidRDefault="00D247CA" w:rsidP="00356AF6">
      <w:pPr>
        <w:pStyle w:val="00-01"/>
        <w:numPr>
          <w:ilvl w:val="0"/>
          <w:numId w:val="17"/>
        </w:numPr>
      </w:pPr>
      <w:r w:rsidRPr="000B3C45">
        <w:rPr>
          <w:rFonts w:hint="eastAsia"/>
        </w:rPr>
        <w:t>编辑</w:t>
      </w:r>
      <w:r w:rsidRPr="000B3C45">
        <w:rPr>
          <w:rFonts w:hint="eastAsia"/>
        </w:rPr>
        <w:t>ssh</w:t>
      </w:r>
      <w:r w:rsidRPr="000B3C45">
        <w:rPr>
          <w:rFonts w:hint="eastAsia"/>
        </w:rPr>
        <w:t>的配置文件</w:t>
      </w:r>
    </w:p>
    <w:p w:rsidR="00D247CA" w:rsidRPr="000B3C45" w:rsidRDefault="00D247CA" w:rsidP="006B5F1F">
      <w:pPr>
        <w:pStyle w:val="00-code"/>
        <w:rPr>
          <w:color w:val="00B050"/>
        </w:rPr>
      </w:pPr>
      <w:r w:rsidRPr="000B3C45">
        <w:t xml:space="preserve"># vi /etc/ssh/sshd_config </w:t>
      </w:r>
      <w:r w:rsidRPr="000B3C45">
        <w:tab/>
      </w:r>
      <w:r w:rsidRPr="000B3C45">
        <w:tab/>
      </w:r>
      <w:r w:rsidRPr="000B3C45">
        <w:tab/>
      </w:r>
      <w:r w:rsidRPr="000B3C45">
        <w:rPr>
          <w:color w:val="00B050"/>
        </w:rPr>
        <w:t xml:space="preserve">//修改config文件内容 </w:t>
      </w:r>
    </w:p>
    <w:p w:rsidR="00D247CA" w:rsidRPr="000B3C45" w:rsidRDefault="00D247CA" w:rsidP="006B5F1F">
      <w:pPr>
        <w:pStyle w:val="00-11"/>
      </w:pPr>
      <w:r w:rsidRPr="000B3C45">
        <w:t xml:space="preserve">PermitRootLogin </w:t>
      </w:r>
      <w:r w:rsidRPr="000B3C45">
        <w:rPr>
          <w:color w:val="FF0000"/>
        </w:rPr>
        <w:t>yes</w:t>
      </w:r>
      <w:r w:rsidRPr="000B3C45">
        <w:t xml:space="preserve"> </w:t>
      </w:r>
      <w:r w:rsidRPr="000B3C45">
        <w:tab/>
      </w:r>
      <w:r w:rsidRPr="000B3C45">
        <w:tab/>
      </w:r>
      <w:r w:rsidRPr="000B3C45">
        <w:tab/>
      </w:r>
      <w:r w:rsidRPr="000B3C45">
        <w:tab/>
        <w:t xml:space="preserve">//修改内容 </w:t>
      </w:r>
    </w:p>
    <w:p w:rsidR="00D247CA" w:rsidRPr="000B3C45" w:rsidRDefault="00D247CA" w:rsidP="006B5F1F">
      <w:pPr>
        <w:pStyle w:val="00-11"/>
      </w:pPr>
      <w:r w:rsidRPr="000B3C45">
        <w:lastRenderedPageBreak/>
        <w:t xml:space="preserve">PasswordAuthentication </w:t>
      </w:r>
      <w:r w:rsidRPr="000B3C45">
        <w:rPr>
          <w:color w:val="FF0000"/>
        </w:rPr>
        <w:t xml:space="preserve">yes </w:t>
      </w:r>
      <w:r w:rsidRPr="000B3C45">
        <w:tab/>
      </w:r>
      <w:r w:rsidRPr="000B3C45">
        <w:tab/>
      </w:r>
      <w:r w:rsidRPr="000B3C45">
        <w:tab/>
        <w:t xml:space="preserve">//修改内容 </w:t>
      </w:r>
    </w:p>
    <w:p w:rsidR="00D247CA" w:rsidRPr="000B3C45" w:rsidRDefault="00D247CA" w:rsidP="006B5F1F">
      <w:r w:rsidRPr="000B3C45">
        <w:t>修改完成示例：</w:t>
      </w:r>
    </w:p>
    <w:p w:rsidR="00D247CA" w:rsidRPr="000B3C45" w:rsidRDefault="00D247CA" w:rsidP="006B5F1F">
      <w:pPr>
        <w:pStyle w:val="00-11"/>
      </w:pPr>
      <w:r w:rsidRPr="000B3C45">
        <w:t>#</w:t>
      </w:r>
      <w:r w:rsidRPr="000B3C45">
        <w:tab/>
        <w:t>$OpenBSD: sshd_config,v 1.103 2018/04/09 20:41:22 tj Exp $</w:t>
      </w:r>
    </w:p>
    <w:p w:rsidR="00D247CA" w:rsidRPr="000B3C45" w:rsidRDefault="00D247CA" w:rsidP="006B5F1F">
      <w:pPr>
        <w:pStyle w:val="00-11"/>
      </w:pPr>
    </w:p>
    <w:p w:rsidR="00D247CA" w:rsidRPr="000B3C45" w:rsidRDefault="00D247CA" w:rsidP="006B5F1F">
      <w:pPr>
        <w:pStyle w:val="00-11"/>
      </w:pPr>
      <w:r w:rsidRPr="000B3C45">
        <w:t># This is the sshd server system-wide configuration file.  See</w:t>
      </w:r>
    </w:p>
    <w:p w:rsidR="00D247CA" w:rsidRPr="000B3C45" w:rsidRDefault="00D247CA" w:rsidP="006B5F1F">
      <w:pPr>
        <w:pStyle w:val="00-11"/>
      </w:pPr>
      <w:r w:rsidRPr="000B3C45">
        <w:t># sshd_config(5) for more information.</w:t>
      </w:r>
    </w:p>
    <w:p w:rsidR="00D247CA" w:rsidRPr="000B3C45" w:rsidRDefault="00D247CA" w:rsidP="006B5F1F">
      <w:pPr>
        <w:pStyle w:val="00-11"/>
      </w:pPr>
    </w:p>
    <w:p w:rsidR="00D247CA" w:rsidRPr="000B3C45" w:rsidRDefault="00D247CA" w:rsidP="006B5F1F">
      <w:pPr>
        <w:pStyle w:val="00-11"/>
      </w:pPr>
      <w:r w:rsidRPr="000B3C45">
        <w:t># This sshd was compiled with PATH=/usr/bin:/bin:/usr/sbin:/sbin</w:t>
      </w:r>
    </w:p>
    <w:p w:rsidR="00D247CA" w:rsidRPr="000B3C45" w:rsidRDefault="00D247CA" w:rsidP="006B5F1F">
      <w:pPr>
        <w:pStyle w:val="00-11"/>
      </w:pPr>
    </w:p>
    <w:p w:rsidR="00D247CA" w:rsidRPr="000B3C45" w:rsidRDefault="00D247CA" w:rsidP="006B5F1F">
      <w:pPr>
        <w:pStyle w:val="00-11"/>
      </w:pPr>
      <w:r w:rsidRPr="000B3C45">
        <w:t># The strategy used for options in the default sshd_config shipped with</w:t>
      </w:r>
    </w:p>
    <w:p w:rsidR="00D247CA" w:rsidRPr="000B3C45" w:rsidRDefault="00D247CA" w:rsidP="006B5F1F">
      <w:pPr>
        <w:pStyle w:val="00-11"/>
      </w:pPr>
      <w:r w:rsidRPr="000B3C45">
        <w:t># OpenSSH is to specify options with their default value where</w:t>
      </w:r>
    </w:p>
    <w:p w:rsidR="00D247CA" w:rsidRPr="000B3C45" w:rsidRDefault="00D247CA" w:rsidP="006B5F1F">
      <w:pPr>
        <w:pStyle w:val="00-11"/>
      </w:pPr>
      <w:r w:rsidRPr="000B3C45">
        <w:t># possible, but leave them commented.  Uncommented options override the</w:t>
      </w:r>
    </w:p>
    <w:p w:rsidR="00D247CA" w:rsidRPr="000B3C45" w:rsidRDefault="00D247CA" w:rsidP="006B5F1F">
      <w:pPr>
        <w:pStyle w:val="00-11"/>
      </w:pPr>
      <w:r w:rsidRPr="000B3C45">
        <w:t># default value.</w:t>
      </w:r>
    </w:p>
    <w:p w:rsidR="00D247CA" w:rsidRPr="000B3C45" w:rsidRDefault="00D247CA" w:rsidP="006B5F1F">
      <w:pPr>
        <w:pStyle w:val="00-11"/>
      </w:pPr>
    </w:p>
    <w:p w:rsidR="00D247CA" w:rsidRPr="000B3C45" w:rsidRDefault="00D247CA" w:rsidP="006B5F1F">
      <w:pPr>
        <w:pStyle w:val="00-11"/>
      </w:pPr>
      <w:r w:rsidRPr="000B3C45">
        <w:t>#Port 22</w:t>
      </w:r>
    </w:p>
    <w:p w:rsidR="00D247CA" w:rsidRPr="000B3C45" w:rsidRDefault="00D247CA" w:rsidP="006B5F1F">
      <w:pPr>
        <w:pStyle w:val="00-11"/>
      </w:pPr>
      <w:r w:rsidRPr="000B3C45">
        <w:t>#AddressFamily any</w:t>
      </w:r>
    </w:p>
    <w:p w:rsidR="00D247CA" w:rsidRPr="000B3C45" w:rsidRDefault="00D247CA" w:rsidP="006B5F1F">
      <w:pPr>
        <w:pStyle w:val="00-11"/>
      </w:pPr>
      <w:r w:rsidRPr="000B3C45">
        <w:t>#ListenAddress 0.0.0.0</w:t>
      </w:r>
    </w:p>
    <w:p w:rsidR="00D247CA" w:rsidRPr="000B3C45" w:rsidRDefault="00D247CA" w:rsidP="006B5F1F">
      <w:pPr>
        <w:pStyle w:val="00-11"/>
      </w:pPr>
      <w:r w:rsidRPr="000B3C45">
        <w:t>#ListenAddress ::</w:t>
      </w:r>
    </w:p>
    <w:p w:rsidR="00D247CA" w:rsidRPr="000B3C45" w:rsidRDefault="00D247CA" w:rsidP="006B5F1F">
      <w:pPr>
        <w:pStyle w:val="00-11"/>
      </w:pPr>
    </w:p>
    <w:p w:rsidR="00D247CA" w:rsidRPr="000B3C45" w:rsidRDefault="00D247CA" w:rsidP="006B5F1F">
      <w:pPr>
        <w:pStyle w:val="00-11"/>
      </w:pPr>
      <w:r w:rsidRPr="000B3C45">
        <w:t>#HostKey /etc/ssh/ssh_host_rsa_key</w:t>
      </w:r>
    </w:p>
    <w:p w:rsidR="00D247CA" w:rsidRPr="000B3C45" w:rsidRDefault="00D247CA" w:rsidP="006B5F1F">
      <w:pPr>
        <w:pStyle w:val="00-11"/>
      </w:pPr>
      <w:r w:rsidRPr="000B3C45">
        <w:t>#HostKey /etc/ssh/ssh_host_ecdsa_key</w:t>
      </w:r>
    </w:p>
    <w:p w:rsidR="00D247CA" w:rsidRPr="000B3C45" w:rsidRDefault="00D247CA" w:rsidP="006B5F1F">
      <w:pPr>
        <w:pStyle w:val="00-11"/>
      </w:pPr>
      <w:r w:rsidRPr="000B3C45">
        <w:t>#HostKey /etc/ssh/ssh_host_ed25519_key</w:t>
      </w:r>
    </w:p>
    <w:p w:rsidR="00D247CA" w:rsidRPr="000B3C45" w:rsidRDefault="00D247CA" w:rsidP="006B5F1F">
      <w:pPr>
        <w:pStyle w:val="00-11"/>
      </w:pPr>
    </w:p>
    <w:p w:rsidR="00D247CA" w:rsidRPr="000B3C45" w:rsidRDefault="00D247CA" w:rsidP="006B5F1F">
      <w:pPr>
        <w:pStyle w:val="00-11"/>
      </w:pPr>
      <w:r w:rsidRPr="000B3C45">
        <w:t># Ciphers and keying</w:t>
      </w:r>
    </w:p>
    <w:p w:rsidR="00D247CA" w:rsidRPr="000B3C45" w:rsidRDefault="00D247CA" w:rsidP="006B5F1F">
      <w:pPr>
        <w:pStyle w:val="00-11"/>
      </w:pPr>
      <w:r w:rsidRPr="000B3C45">
        <w:t>#RekeyLimit default none</w:t>
      </w:r>
    </w:p>
    <w:p w:rsidR="00D247CA" w:rsidRPr="000B3C45" w:rsidRDefault="00D247CA" w:rsidP="006B5F1F">
      <w:pPr>
        <w:pStyle w:val="00-11"/>
      </w:pPr>
    </w:p>
    <w:p w:rsidR="00D247CA" w:rsidRPr="000B3C45" w:rsidRDefault="00D247CA" w:rsidP="006B5F1F">
      <w:pPr>
        <w:pStyle w:val="00-11"/>
      </w:pPr>
      <w:r w:rsidRPr="000B3C45">
        <w:t># Logging</w:t>
      </w:r>
    </w:p>
    <w:p w:rsidR="00D247CA" w:rsidRPr="000B3C45" w:rsidRDefault="00D247CA" w:rsidP="006B5F1F">
      <w:pPr>
        <w:pStyle w:val="00-11"/>
      </w:pPr>
      <w:r w:rsidRPr="000B3C45">
        <w:t>#SyslogFacility AUTH</w:t>
      </w:r>
    </w:p>
    <w:p w:rsidR="00D247CA" w:rsidRPr="000B3C45" w:rsidRDefault="00D247CA" w:rsidP="006B5F1F">
      <w:pPr>
        <w:pStyle w:val="00-11"/>
      </w:pPr>
      <w:r w:rsidRPr="000B3C45">
        <w:t>#LogLevel INFO</w:t>
      </w:r>
    </w:p>
    <w:p w:rsidR="00D247CA" w:rsidRPr="000B3C45" w:rsidRDefault="00D247CA" w:rsidP="006B5F1F">
      <w:pPr>
        <w:pStyle w:val="00-11"/>
      </w:pPr>
    </w:p>
    <w:p w:rsidR="00D247CA" w:rsidRPr="000B3C45" w:rsidRDefault="00D247CA" w:rsidP="006B5F1F">
      <w:pPr>
        <w:pStyle w:val="00-11"/>
      </w:pPr>
      <w:r w:rsidRPr="000B3C45">
        <w:t># Authentication:</w:t>
      </w:r>
    </w:p>
    <w:p w:rsidR="00D247CA" w:rsidRPr="000B3C45" w:rsidRDefault="00D247CA" w:rsidP="006B5F1F">
      <w:pPr>
        <w:pStyle w:val="00-11"/>
      </w:pPr>
    </w:p>
    <w:p w:rsidR="00D247CA" w:rsidRPr="000B3C45" w:rsidRDefault="00D247CA" w:rsidP="006B5F1F">
      <w:pPr>
        <w:pStyle w:val="00-11"/>
      </w:pPr>
      <w:r w:rsidRPr="000B3C45">
        <w:t>#LoginGraceTime 2m</w:t>
      </w:r>
    </w:p>
    <w:p w:rsidR="00D247CA" w:rsidRPr="000B3C45" w:rsidRDefault="00D247CA" w:rsidP="006B5F1F">
      <w:pPr>
        <w:pStyle w:val="00-11"/>
      </w:pPr>
      <w:r w:rsidRPr="000B3C45">
        <w:t>PermitRootLogin yes</w:t>
      </w:r>
    </w:p>
    <w:p w:rsidR="00D247CA" w:rsidRPr="000B3C45" w:rsidRDefault="00D247CA" w:rsidP="006B5F1F">
      <w:pPr>
        <w:pStyle w:val="00-11"/>
      </w:pPr>
      <w:r w:rsidRPr="000B3C45">
        <w:t>#StrictModes yes</w:t>
      </w:r>
    </w:p>
    <w:p w:rsidR="00D247CA" w:rsidRPr="000B3C45" w:rsidRDefault="00D247CA" w:rsidP="006B5F1F">
      <w:pPr>
        <w:pStyle w:val="00-11"/>
      </w:pPr>
      <w:r w:rsidRPr="000B3C45">
        <w:t>#MaxAuthTries 6</w:t>
      </w:r>
    </w:p>
    <w:p w:rsidR="00D247CA" w:rsidRPr="000B3C45" w:rsidRDefault="00D247CA" w:rsidP="006B5F1F">
      <w:pPr>
        <w:pStyle w:val="00-11"/>
      </w:pPr>
      <w:r w:rsidRPr="000B3C45">
        <w:t>#MaxSessions 10</w:t>
      </w:r>
    </w:p>
    <w:p w:rsidR="00D247CA" w:rsidRPr="000B3C45" w:rsidRDefault="00D247CA" w:rsidP="006B5F1F">
      <w:pPr>
        <w:pStyle w:val="00-11"/>
      </w:pPr>
    </w:p>
    <w:p w:rsidR="00D247CA" w:rsidRPr="000B3C45" w:rsidRDefault="00D247CA" w:rsidP="006B5F1F">
      <w:pPr>
        <w:pStyle w:val="00-11"/>
      </w:pPr>
      <w:r w:rsidRPr="000B3C45">
        <w:t>#PubkeyAuthentication yes</w:t>
      </w:r>
    </w:p>
    <w:p w:rsidR="00D247CA" w:rsidRPr="000B3C45" w:rsidRDefault="00D247CA" w:rsidP="006B5F1F">
      <w:pPr>
        <w:pStyle w:val="00-11"/>
      </w:pPr>
    </w:p>
    <w:p w:rsidR="00D247CA" w:rsidRPr="000B3C45" w:rsidRDefault="00D247CA" w:rsidP="006B5F1F">
      <w:pPr>
        <w:pStyle w:val="00-11"/>
      </w:pPr>
      <w:r w:rsidRPr="000B3C45">
        <w:t># Expect .ssh/authorized_keys2 to be disregarded by default in future.</w:t>
      </w:r>
    </w:p>
    <w:p w:rsidR="00D247CA" w:rsidRPr="000B3C45" w:rsidRDefault="00D247CA" w:rsidP="006B5F1F">
      <w:pPr>
        <w:pStyle w:val="00-11"/>
      </w:pPr>
      <w:r w:rsidRPr="000B3C45">
        <w:t>#AuthorizedKeysFile</w:t>
      </w:r>
      <w:r w:rsidRPr="000B3C45">
        <w:tab/>
        <w:t>.ssh/authorized_keys .ssh/authorized_keys2</w:t>
      </w:r>
    </w:p>
    <w:p w:rsidR="00D247CA" w:rsidRPr="000B3C45" w:rsidRDefault="00D247CA" w:rsidP="006B5F1F">
      <w:pPr>
        <w:pStyle w:val="00-11"/>
      </w:pPr>
    </w:p>
    <w:p w:rsidR="00D247CA" w:rsidRPr="000B3C45" w:rsidRDefault="00D247CA" w:rsidP="006B5F1F">
      <w:pPr>
        <w:pStyle w:val="00-11"/>
      </w:pPr>
      <w:r w:rsidRPr="000B3C45">
        <w:lastRenderedPageBreak/>
        <w:t>#AuthorizedPrincipalsFile none</w:t>
      </w:r>
    </w:p>
    <w:p w:rsidR="00D247CA" w:rsidRPr="000B3C45" w:rsidRDefault="00D247CA" w:rsidP="006B5F1F">
      <w:pPr>
        <w:pStyle w:val="00-11"/>
      </w:pPr>
    </w:p>
    <w:p w:rsidR="00D247CA" w:rsidRPr="000B3C45" w:rsidRDefault="00D247CA" w:rsidP="006B5F1F">
      <w:pPr>
        <w:pStyle w:val="00-11"/>
      </w:pPr>
      <w:r w:rsidRPr="000B3C45">
        <w:t>#AuthorizedKeysCommand none</w:t>
      </w:r>
    </w:p>
    <w:p w:rsidR="00D247CA" w:rsidRPr="000B3C45" w:rsidRDefault="00D247CA" w:rsidP="006B5F1F">
      <w:pPr>
        <w:pStyle w:val="00-11"/>
      </w:pPr>
      <w:r w:rsidRPr="000B3C45">
        <w:t>#AuthorizedKeysCommandUser nobody</w:t>
      </w:r>
    </w:p>
    <w:p w:rsidR="00D247CA" w:rsidRPr="000B3C45" w:rsidRDefault="00D247CA" w:rsidP="006B5F1F">
      <w:pPr>
        <w:pStyle w:val="00-11"/>
      </w:pPr>
    </w:p>
    <w:p w:rsidR="00D247CA" w:rsidRPr="000B3C45" w:rsidRDefault="00D247CA" w:rsidP="006B5F1F">
      <w:pPr>
        <w:pStyle w:val="00-11"/>
      </w:pPr>
      <w:r w:rsidRPr="000B3C45">
        <w:t># For this to work you will also need host keys in /etc/ssh/ssh_known_hosts</w:t>
      </w:r>
    </w:p>
    <w:p w:rsidR="00D247CA" w:rsidRPr="000B3C45" w:rsidRDefault="00D247CA" w:rsidP="006B5F1F">
      <w:pPr>
        <w:pStyle w:val="00-11"/>
      </w:pPr>
      <w:r w:rsidRPr="000B3C45">
        <w:t>#HostbasedAuthentication no</w:t>
      </w:r>
    </w:p>
    <w:p w:rsidR="00D247CA" w:rsidRPr="000B3C45" w:rsidRDefault="00D247CA" w:rsidP="006B5F1F">
      <w:pPr>
        <w:pStyle w:val="00-11"/>
      </w:pPr>
      <w:r w:rsidRPr="000B3C45">
        <w:t># Change to yes if you don't trust ~/.ssh/known_hosts for</w:t>
      </w:r>
    </w:p>
    <w:p w:rsidR="00D247CA" w:rsidRPr="000B3C45" w:rsidRDefault="00D247CA" w:rsidP="006B5F1F">
      <w:pPr>
        <w:pStyle w:val="00-11"/>
      </w:pPr>
      <w:r w:rsidRPr="000B3C45">
        <w:t># HostbasedAuthentication</w:t>
      </w:r>
    </w:p>
    <w:p w:rsidR="00D247CA" w:rsidRPr="000B3C45" w:rsidRDefault="00D247CA" w:rsidP="006B5F1F">
      <w:pPr>
        <w:pStyle w:val="00-11"/>
      </w:pPr>
      <w:r w:rsidRPr="000B3C45">
        <w:t>#IgnoreUserKnownHosts no</w:t>
      </w:r>
    </w:p>
    <w:p w:rsidR="00D247CA" w:rsidRPr="000B3C45" w:rsidRDefault="00D247CA" w:rsidP="006B5F1F">
      <w:pPr>
        <w:pStyle w:val="00-11"/>
      </w:pPr>
      <w:r w:rsidRPr="000B3C45">
        <w:t># Don't read the user's ~/.rhosts and ~/.shosts files</w:t>
      </w:r>
    </w:p>
    <w:p w:rsidR="00D247CA" w:rsidRPr="000B3C45" w:rsidRDefault="00D247CA" w:rsidP="006B5F1F">
      <w:pPr>
        <w:pStyle w:val="00-11"/>
      </w:pPr>
      <w:r w:rsidRPr="000B3C45">
        <w:t>#IgnoreRhosts yes</w:t>
      </w:r>
    </w:p>
    <w:p w:rsidR="00D247CA" w:rsidRPr="000B3C45" w:rsidRDefault="00D247CA" w:rsidP="006B5F1F">
      <w:pPr>
        <w:pStyle w:val="00-11"/>
      </w:pPr>
    </w:p>
    <w:p w:rsidR="00D247CA" w:rsidRPr="000B3C45" w:rsidRDefault="00D247CA" w:rsidP="006B5F1F">
      <w:pPr>
        <w:pStyle w:val="00-11"/>
      </w:pPr>
      <w:r w:rsidRPr="000B3C45">
        <w:t># To disable tunneled clear text passwords, change to no here!</w:t>
      </w:r>
    </w:p>
    <w:p w:rsidR="00D247CA" w:rsidRPr="000B3C45" w:rsidRDefault="00D247CA" w:rsidP="006B5F1F">
      <w:pPr>
        <w:pStyle w:val="00-11"/>
      </w:pPr>
      <w:r w:rsidRPr="000B3C45">
        <w:t>PasswordAuthentication yes</w:t>
      </w:r>
    </w:p>
    <w:p w:rsidR="00D247CA" w:rsidRPr="000B3C45" w:rsidRDefault="00D247CA" w:rsidP="006B5F1F">
      <w:pPr>
        <w:pStyle w:val="00-11"/>
      </w:pPr>
      <w:r w:rsidRPr="000B3C45">
        <w:t>#PermitEmptyPasswords no</w:t>
      </w:r>
    </w:p>
    <w:p w:rsidR="00D247CA" w:rsidRPr="000B3C45" w:rsidRDefault="00D247CA" w:rsidP="006B5F1F">
      <w:pPr>
        <w:pStyle w:val="00-11"/>
      </w:pPr>
    </w:p>
    <w:p w:rsidR="00D247CA" w:rsidRPr="000B3C45" w:rsidRDefault="00D247CA" w:rsidP="006B5F1F">
      <w:pPr>
        <w:pStyle w:val="00-11"/>
      </w:pPr>
      <w:r w:rsidRPr="000B3C45">
        <w:t># Change to yes to enable challenge-response passwords (beware issues with</w:t>
      </w:r>
    </w:p>
    <w:p w:rsidR="00D247CA" w:rsidRPr="000B3C45" w:rsidRDefault="00D247CA" w:rsidP="006B5F1F">
      <w:pPr>
        <w:pStyle w:val="00-11"/>
      </w:pPr>
      <w:r w:rsidRPr="000B3C45">
        <w:t># some PAM modules and threads)</w:t>
      </w:r>
    </w:p>
    <w:p w:rsidR="00D247CA" w:rsidRPr="000B3C45" w:rsidRDefault="00D247CA" w:rsidP="006B5F1F">
      <w:pPr>
        <w:pStyle w:val="00-11"/>
      </w:pPr>
      <w:r w:rsidRPr="000B3C45">
        <w:t>ChallengeResponseAuthentication no</w:t>
      </w:r>
    </w:p>
    <w:p w:rsidR="00D247CA" w:rsidRPr="000B3C45" w:rsidRDefault="00D247CA" w:rsidP="006B5F1F">
      <w:pPr>
        <w:pStyle w:val="00-11"/>
      </w:pPr>
    </w:p>
    <w:p w:rsidR="00D247CA" w:rsidRPr="000B3C45" w:rsidRDefault="00D247CA" w:rsidP="006B5F1F">
      <w:pPr>
        <w:pStyle w:val="00-11"/>
      </w:pPr>
      <w:r w:rsidRPr="000B3C45">
        <w:t># Kerberos options</w:t>
      </w:r>
    </w:p>
    <w:p w:rsidR="00D247CA" w:rsidRPr="000B3C45" w:rsidRDefault="00D247CA" w:rsidP="006B5F1F">
      <w:pPr>
        <w:pStyle w:val="00-11"/>
      </w:pPr>
      <w:r w:rsidRPr="000B3C45">
        <w:t>#KerberosAuthentication no</w:t>
      </w:r>
    </w:p>
    <w:p w:rsidR="00D247CA" w:rsidRPr="000B3C45" w:rsidRDefault="00D247CA" w:rsidP="006B5F1F">
      <w:pPr>
        <w:pStyle w:val="00-11"/>
      </w:pPr>
      <w:r w:rsidRPr="000B3C45">
        <w:t>#KerberosOrLocalPasswd yes</w:t>
      </w:r>
    </w:p>
    <w:p w:rsidR="00D247CA" w:rsidRPr="000B3C45" w:rsidRDefault="00D247CA" w:rsidP="006B5F1F">
      <w:pPr>
        <w:pStyle w:val="00-11"/>
      </w:pPr>
      <w:r w:rsidRPr="000B3C45">
        <w:t>#KerberosTicketCleanup yes</w:t>
      </w:r>
    </w:p>
    <w:p w:rsidR="00D247CA" w:rsidRPr="000B3C45" w:rsidRDefault="00D247CA" w:rsidP="006B5F1F">
      <w:pPr>
        <w:pStyle w:val="00-11"/>
      </w:pPr>
      <w:r w:rsidRPr="000B3C45">
        <w:t>#KerberosGetAFSToken no</w:t>
      </w:r>
    </w:p>
    <w:p w:rsidR="00D247CA" w:rsidRPr="000B3C45" w:rsidRDefault="00D247CA" w:rsidP="006B5F1F">
      <w:pPr>
        <w:pStyle w:val="00-11"/>
      </w:pPr>
    </w:p>
    <w:p w:rsidR="00D247CA" w:rsidRPr="000B3C45" w:rsidRDefault="00D247CA" w:rsidP="006B5F1F">
      <w:pPr>
        <w:pStyle w:val="00-11"/>
      </w:pPr>
      <w:r w:rsidRPr="000B3C45">
        <w:t># GSSAPI options</w:t>
      </w:r>
    </w:p>
    <w:p w:rsidR="00D247CA" w:rsidRPr="000B3C45" w:rsidRDefault="00D247CA" w:rsidP="006B5F1F">
      <w:pPr>
        <w:pStyle w:val="00-11"/>
      </w:pPr>
      <w:r w:rsidRPr="000B3C45">
        <w:t>#GSSAPIAuthentication no</w:t>
      </w:r>
    </w:p>
    <w:p w:rsidR="00D247CA" w:rsidRPr="000B3C45" w:rsidRDefault="00D247CA" w:rsidP="006B5F1F">
      <w:pPr>
        <w:pStyle w:val="00-11"/>
      </w:pPr>
      <w:r w:rsidRPr="000B3C45">
        <w:t>#GSSAPICleanupCredentials yes</w:t>
      </w:r>
    </w:p>
    <w:p w:rsidR="00D247CA" w:rsidRPr="000B3C45" w:rsidRDefault="00D247CA" w:rsidP="006B5F1F">
      <w:pPr>
        <w:pStyle w:val="00-11"/>
      </w:pPr>
      <w:r w:rsidRPr="000B3C45">
        <w:t>#GSSAPIStrictAcceptorCheck yes</w:t>
      </w:r>
    </w:p>
    <w:p w:rsidR="00D247CA" w:rsidRPr="000B3C45" w:rsidRDefault="00D247CA" w:rsidP="006B5F1F">
      <w:pPr>
        <w:pStyle w:val="00-11"/>
      </w:pPr>
      <w:r w:rsidRPr="000B3C45">
        <w:t>#GSSAPIKeyExchange no</w:t>
      </w:r>
    </w:p>
    <w:p w:rsidR="00D247CA" w:rsidRPr="000B3C45" w:rsidRDefault="00D247CA" w:rsidP="006B5F1F">
      <w:pPr>
        <w:pStyle w:val="00-11"/>
      </w:pPr>
    </w:p>
    <w:p w:rsidR="00D247CA" w:rsidRPr="000B3C45" w:rsidRDefault="00D247CA" w:rsidP="006B5F1F">
      <w:pPr>
        <w:pStyle w:val="00-11"/>
      </w:pPr>
      <w:r w:rsidRPr="000B3C45">
        <w:t># Set this to 'yes' to enable PAM authentication, account processing,</w:t>
      </w:r>
    </w:p>
    <w:p w:rsidR="00D247CA" w:rsidRPr="000B3C45" w:rsidRDefault="00D247CA" w:rsidP="006B5F1F">
      <w:pPr>
        <w:pStyle w:val="00-11"/>
      </w:pPr>
      <w:r w:rsidRPr="000B3C45">
        <w:t># and session processing. If this is enabled, PAM authentication will</w:t>
      </w:r>
    </w:p>
    <w:p w:rsidR="00D247CA" w:rsidRPr="000B3C45" w:rsidRDefault="00D247CA" w:rsidP="006B5F1F">
      <w:pPr>
        <w:pStyle w:val="00-11"/>
      </w:pPr>
      <w:r w:rsidRPr="000B3C45">
        <w:t># be allowed through the ChallengeResponseAuthentication and</w:t>
      </w:r>
    </w:p>
    <w:p w:rsidR="00D247CA" w:rsidRPr="000B3C45" w:rsidRDefault="00D247CA" w:rsidP="006B5F1F">
      <w:pPr>
        <w:pStyle w:val="00-11"/>
      </w:pPr>
      <w:r w:rsidRPr="000B3C45">
        <w:t># PasswordAuthentication.  Depending on your PAM configuration,</w:t>
      </w:r>
    </w:p>
    <w:p w:rsidR="00D247CA" w:rsidRPr="000B3C45" w:rsidRDefault="00D247CA" w:rsidP="006B5F1F">
      <w:pPr>
        <w:pStyle w:val="00-11"/>
      </w:pPr>
      <w:r w:rsidRPr="000B3C45">
        <w:t># PAM authentication via ChallengeResponseAuthentication may bypass</w:t>
      </w:r>
    </w:p>
    <w:p w:rsidR="00D247CA" w:rsidRPr="000B3C45" w:rsidRDefault="00D247CA" w:rsidP="006B5F1F">
      <w:pPr>
        <w:pStyle w:val="00-11"/>
      </w:pPr>
      <w:r w:rsidRPr="000B3C45">
        <w:t># the setting of "PermitRootLogin without-password".</w:t>
      </w:r>
    </w:p>
    <w:p w:rsidR="00D247CA" w:rsidRPr="000B3C45" w:rsidRDefault="00D247CA" w:rsidP="006B5F1F">
      <w:pPr>
        <w:pStyle w:val="00-11"/>
      </w:pPr>
      <w:r w:rsidRPr="000B3C45">
        <w:t># If you just want the PAM account and session checks to run without</w:t>
      </w:r>
    </w:p>
    <w:p w:rsidR="00D247CA" w:rsidRPr="000B3C45" w:rsidRDefault="00D247CA" w:rsidP="006B5F1F">
      <w:pPr>
        <w:pStyle w:val="00-11"/>
      </w:pPr>
      <w:r w:rsidRPr="000B3C45">
        <w:t># PAM authentication, then enable this but set PasswordAuthentication</w:t>
      </w:r>
    </w:p>
    <w:p w:rsidR="00D247CA" w:rsidRPr="000B3C45" w:rsidRDefault="00D247CA" w:rsidP="006B5F1F">
      <w:pPr>
        <w:pStyle w:val="00-11"/>
      </w:pPr>
      <w:r w:rsidRPr="000B3C45">
        <w:t># and ChallengeResponseAuthentication to 'no'.</w:t>
      </w:r>
    </w:p>
    <w:p w:rsidR="00D247CA" w:rsidRPr="000B3C45" w:rsidRDefault="00D247CA" w:rsidP="006B5F1F">
      <w:pPr>
        <w:pStyle w:val="00-11"/>
      </w:pPr>
      <w:r w:rsidRPr="000B3C45">
        <w:t>UsePAM yes</w:t>
      </w:r>
    </w:p>
    <w:p w:rsidR="00D247CA" w:rsidRPr="000B3C45" w:rsidRDefault="00D247CA" w:rsidP="006B5F1F">
      <w:pPr>
        <w:pStyle w:val="00-11"/>
      </w:pPr>
    </w:p>
    <w:p w:rsidR="00D247CA" w:rsidRPr="000B3C45" w:rsidRDefault="00D247CA" w:rsidP="006B5F1F">
      <w:pPr>
        <w:pStyle w:val="00-11"/>
      </w:pPr>
      <w:r w:rsidRPr="000B3C45">
        <w:lastRenderedPageBreak/>
        <w:t>#AllowAgentForwarding yes</w:t>
      </w:r>
    </w:p>
    <w:p w:rsidR="00D247CA" w:rsidRPr="000B3C45" w:rsidRDefault="00D247CA" w:rsidP="006B5F1F">
      <w:pPr>
        <w:pStyle w:val="00-11"/>
      </w:pPr>
      <w:r w:rsidRPr="000B3C45">
        <w:t>#AllowTcpForwarding yes</w:t>
      </w:r>
    </w:p>
    <w:p w:rsidR="00D247CA" w:rsidRPr="000B3C45" w:rsidRDefault="00D247CA" w:rsidP="006B5F1F">
      <w:pPr>
        <w:pStyle w:val="00-11"/>
      </w:pPr>
      <w:r w:rsidRPr="000B3C45">
        <w:t>#GatewayPorts no</w:t>
      </w:r>
    </w:p>
    <w:p w:rsidR="00D247CA" w:rsidRPr="000B3C45" w:rsidRDefault="00D247CA" w:rsidP="006B5F1F">
      <w:pPr>
        <w:pStyle w:val="00-11"/>
      </w:pPr>
      <w:r w:rsidRPr="000B3C45">
        <w:t>X11Forwarding yes</w:t>
      </w:r>
    </w:p>
    <w:p w:rsidR="00D247CA" w:rsidRPr="000B3C45" w:rsidRDefault="00D247CA" w:rsidP="006B5F1F">
      <w:pPr>
        <w:pStyle w:val="00-11"/>
      </w:pPr>
      <w:r w:rsidRPr="000B3C45">
        <w:t>#X11DisplayOffset 10</w:t>
      </w:r>
    </w:p>
    <w:p w:rsidR="00D247CA" w:rsidRPr="000B3C45" w:rsidRDefault="00D247CA" w:rsidP="006B5F1F">
      <w:pPr>
        <w:pStyle w:val="00-11"/>
      </w:pPr>
      <w:r w:rsidRPr="000B3C45">
        <w:t>#X11UseLocalhost yes</w:t>
      </w:r>
    </w:p>
    <w:p w:rsidR="00D247CA" w:rsidRPr="000B3C45" w:rsidRDefault="00D247CA" w:rsidP="006B5F1F">
      <w:pPr>
        <w:pStyle w:val="00-11"/>
      </w:pPr>
      <w:r w:rsidRPr="000B3C45">
        <w:t>#PermitTTY yes</w:t>
      </w:r>
    </w:p>
    <w:p w:rsidR="00D247CA" w:rsidRPr="000B3C45" w:rsidRDefault="00D247CA" w:rsidP="006B5F1F">
      <w:pPr>
        <w:pStyle w:val="00-11"/>
      </w:pPr>
      <w:r w:rsidRPr="000B3C45">
        <w:t>PrintMotd no</w:t>
      </w:r>
    </w:p>
    <w:p w:rsidR="00D247CA" w:rsidRPr="000B3C45" w:rsidRDefault="00D247CA" w:rsidP="006B5F1F">
      <w:pPr>
        <w:pStyle w:val="00-11"/>
      </w:pPr>
      <w:r w:rsidRPr="000B3C45">
        <w:t>#PrintLastLog yes</w:t>
      </w:r>
    </w:p>
    <w:p w:rsidR="00D247CA" w:rsidRPr="000B3C45" w:rsidRDefault="00D247CA" w:rsidP="006B5F1F">
      <w:pPr>
        <w:pStyle w:val="00-11"/>
      </w:pPr>
      <w:r w:rsidRPr="000B3C45">
        <w:t>#TCPKeepAlive yes</w:t>
      </w:r>
    </w:p>
    <w:p w:rsidR="00D247CA" w:rsidRPr="000B3C45" w:rsidRDefault="00D247CA" w:rsidP="006B5F1F">
      <w:pPr>
        <w:pStyle w:val="00-11"/>
      </w:pPr>
      <w:r w:rsidRPr="000B3C45">
        <w:t>#PermitUserEnvironment no</w:t>
      </w:r>
    </w:p>
    <w:p w:rsidR="00D247CA" w:rsidRPr="000B3C45" w:rsidRDefault="00D247CA" w:rsidP="006B5F1F">
      <w:pPr>
        <w:pStyle w:val="00-11"/>
      </w:pPr>
      <w:r w:rsidRPr="000B3C45">
        <w:t>#Compression delayed</w:t>
      </w:r>
    </w:p>
    <w:p w:rsidR="00D247CA" w:rsidRPr="000B3C45" w:rsidRDefault="00D247CA" w:rsidP="006B5F1F">
      <w:pPr>
        <w:pStyle w:val="00-11"/>
      </w:pPr>
      <w:r w:rsidRPr="000B3C45">
        <w:t>#ClientAliveInterval 0</w:t>
      </w:r>
    </w:p>
    <w:p w:rsidR="00D247CA" w:rsidRPr="000B3C45" w:rsidRDefault="00D247CA" w:rsidP="006B5F1F">
      <w:pPr>
        <w:pStyle w:val="00-11"/>
      </w:pPr>
      <w:r w:rsidRPr="000B3C45">
        <w:t>#ClientAliveCountMax 3</w:t>
      </w:r>
    </w:p>
    <w:p w:rsidR="00D247CA" w:rsidRPr="000B3C45" w:rsidRDefault="00D247CA" w:rsidP="006B5F1F">
      <w:pPr>
        <w:pStyle w:val="00-11"/>
      </w:pPr>
      <w:r w:rsidRPr="000B3C45">
        <w:t>#UseDNS no</w:t>
      </w:r>
    </w:p>
    <w:p w:rsidR="00D247CA" w:rsidRPr="000B3C45" w:rsidRDefault="00D247CA" w:rsidP="006B5F1F">
      <w:pPr>
        <w:pStyle w:val="00-11"/>
      </w:pPr>
      <w:r w:rsidRPr="000B3C45">
        <w:t>#PidFile /var/run/sshd.pid</w:t>
      </w:r>
    </w:p>
    <w:p w:rsidR="00D247CA" w:rsidRPr="000B3C45" w:rsidRDefault="00D247CA" w:rsidP="006B5F1F">
      <w:pPr>
        <w:pStyle w:val="00-11"/>
      </w:pPr>
      <w:r w:rsidRPr="000B3C45">
        <w:t>#MaxStartups 10:30:100</w:t>
      </w:r>
    </w:p>
    <w:p w:rsidR="00D247CA" w:rsidRPr="000B3C45" w:rsidRDefault="00D247CA" w:rsidP="006B5F1F">
      <w:pPr>
        <w:pStyle w:val="00-11"/>
      </w:pPr>
      <w:r w:rsidRPr="000B3C45">
        <w:t>#PermitTunnel no</w:t>
      </w:r>
    </w:p>
    <w:p w:rsidR="00D247CA" w:rsidRPr="000B3C45" w:rsidRDefault="00D247CA" w:rsidP="006B5F1F">
      <w:pPr>
        <w:pStyle w:val="00-11"/>
      </w:pPr>
      <w:r w:rsidRPr="000B3C45">
        <w:t>#ChrootDirectory none</w:t>
      </w:r>
    </w:p>
    <w:p w:rsidR="00D247CA" w:rsidRPr="000B3C45" w:rsidRDefault="00D247CA" w:rsidP="006B5F1F">
      <w:pPr>
        <w:pStyle w:val="00-11"/>
      </w:pPr>
      <w:r w:rsidRPr="000B3C45">
        <w:t>#VersionAddendum none</w:t>
      </w:r>
    </w:p>
    <w:p w:rsidR="00D247CA" w:rsidRPr="000B3C45" w:rsidRDefault="00D247CA" w:rsidP="006B5F1F">
      <w:pPr>
        <w:pStyle w:val="00-11"/>
      </w:pPr>
    </w:p>
    <w:p w:rsidR="00D247CA" w:rsidRPr="000B3C45" w:rsidRDefault="00D247CA" w:rsidP="006B5F1F">
      <w:pPr>
        <w:pStyle w:val="00-11"/>
      </w:pPr>
      <w:r w:rsidRPr="000B3C45">
        <w:t># no default banner path</w:t>
      </w:r>
    </w:p>
    <w:p w:rsidR="00D247CA" w:rsidRPr="000B3C45" w:rsidRDefault="00D247CA" w:rsidP="006B5F1F">
      <w:pPr>
        <w:pStyle w:val="00-11"/>
      </w:pPr>
      <w:r w:rsidRPr="000B3C45">
        <w:t>#Banner none</w:t>
      </w:r>
    </w:p>
    <w:p w:rsidR="00D247CA" w:rsidRPr="000B3C45" w:rsidRDefault="00D247CA" w:rsidP="006B5F1F">
      <w:pPr>
        <w:pStyle w:val="00-11"/>
      </w:pPr>
    </w:p>
    <w:p w:rsidR="00D247CA" w:rsidRPr="000B3C45" w:rsidRDefault="00D247CA" w:rsidP="006B5F1F">
      <w:pPr>
        <w:pStyle w:val="00-11"/>
      </w:pPr>
      <w:r w:rsidRPr="000B3C45">
        <w:t># Allow client to pass locale environment variables</w:t>
      </w:r>
    </w:p>
    <w:p w:rsidR="00D247CA" w:rsidRPr="000B3C45" w:rsidRDefault="00D247CA" w:rsidP="006B5F1F">
      <w:pPr>
        <w:pStyle w:val="00-11"/>
      </w:pPr>
      <w:r w:rsidRPr="000B3C45">
        <w:t>AcceptEnv LANG LC_*</w:t>
      </w:r>
    </w:p>
    <w:p w:rsidR="00D247CA" w:rsidRPr="000B3C45" w:rsidRDefault="00D247CA" w:rsidP="006B5F1F">
      <w:pPr>
        <w:pStyle w:val="00-11"/>
      </w:pPr>
    </w:p>
    <w:p w:rsidR="00D247CA" w:rsidRPr="000B3C45" w:rsidRDefault="00D247CA" w:rsidP="006B5F1F">
      <w:pPr>
        <w:pStyle w:val="00-11"/>
      </w:pPr>
      <w:r w:rsidRPr="000B3C45">
        <w:t># override default of no subsystems</w:t>
      </w:r>
    </w:p>
    <w:p w:rsidR="00D247CA" w:rsidRPr="000B3C45" w:rsidRDefault="00D247CA" w:rsidP="006B5F1F">
      <w:pPr>
        <w:pStyle w:val="00-11"/>
      </w:pPr>
      <w:r w:rsidRPr="000B3C45">
        <w:t>Subsystem</w:t>
      </w:r>
      <w:r w:rsidRPr="000B3C45">
        <w:tab/>
        <w:t>sftp</w:t>
      </w:r>
      <w:r w:rsidRPr="000B3C45">
        <w:tab/>
        <w:t>/usr/lib/openssh/sftp-server</w:t>
      </w:r>
    </w:p>
    <w:p w:rsidR="00D247CA" w:rsidRPr="000B3C45" w:rsidRDefault="00D247CA" w:rsidP="006B5F1F">
      <w:pPr>
        <w:pStyle w:val="00-11"/>
      </w:pPr>
    </w:p>
    <w:p w:rsidR="00D247CA" w:rsidRPr="000B3C45" w:rsidRDefault="00D247CA" w:rsidP="006B5F1F">
      <w:pPr>
        <w:pStyle w:val="00-11"/>
      </w:pPr>
      <w:r w:rsidRPr="000B3C45">
        <w:t># Example of overriding settings on a per-user basis</w:t>
      </w:r>
    </w:p>
    <w:p w:rsidR="00D247CA" w:rsidRPr="000B3C45" w:rsidRDefault="00D247CA" w:rsidP="006B5F1F">
      <w:pPr>
        <w:pStyle w:val="00-11"/>
      </w:pPr>
      <w:r w:rsidRPr="000B3C45">
        <w:t>#Match User anoncvs</w:t>
      </w:r>
    </w:p>
    <w:p w:rsidR="00D247CA" w:rsidRPr="000B3C45" w:rsidRDefault="00D247CA" w:rsidP="006B5F1F">
      <w:pPr>
        <w:pStyle w:val="00-11"/>
      </w:pPr>
      <w:r w:rsidRPr="000B3C45">
        <w:t>#</w:t>
      </w:r>
      <w:r w:rsidRPr="000B3C45">
        <w:tab/>
        <w:t>X11Forwarding no</w:t>
      </w:r>
    </w:p>
    <w:p w:rsidR="00D247CA" w:rsidRPr="000B3C45" w:rsidRDefault="00D247CA" w:rsidP="006B5F1F">
      <w:pPr>
        <w:pStyle w:val="00-11"/>
      </w:pPr>
      <w:r w:rsidRPr="000B3C45">
        <w:t>#</w:t>
      </w:r>
      <w:r w:rsidRPr="000B3C45">
        <w:tab/>
        <w:t>AllowTcpForwarding no</w:t>
      </w:r>
    </w:p>
    <w:p w:rsidR="00D247CA" w:rsidRPr="000B3C45" w:rsidRDefault="00D247CA" w:rsidP="006B5F1F">
      <w:pPr>
        <w:pStyle w:val="00-11"/>
      </w:pPr>
      <w:r w:rsidRPr="000B3C45">
        <w:t>#</w:t>
      </w:r>
      <w:r w:rsidRPr="000B3C45">
        <w:tab/>
        <w:t>PermitTTY no</w:t>
      </w:r>
    </w:p>
    <w:p w:rsidR="00D247CA" w:rsidRPr="000B3C45" w:rsidRDefault="00D247CA" w:rsidP="006B5F1F">
      <w:pPr>
        <w:pStyle w:val="00-11"/>
      </w:pPr>
      <w:r w:rsidRPr="000B3C45">
        <w:t>#</w:t>
      </w:r>
      <w:r w:rsidRPr="000B3C45">
        <w:tab/>
        <w:t>ForceCommand cvs server</w:t>
      </w:r>
    </w:p>
    <w:p w:rsidR="00D247CA" w:rsidRPr="000B3C45" w:rsidRDefault="00D247CA" w:rsidP="00356AF6">
      <w:pPr>
        <w:pStyle w:val="00-01"/>
        <w:ind w:left="480"/>
      </w:pPr>
      <w:r w:rsidRPr="000B3C45">
        <w:t>启动</w:t>
      </w:r>
      <w:r w:rsidRPr="000B3C45">
        <w:t>SSH</w:t>
      </w:r>
      <w:r w:rsidRPr="000B3C45">
        <w:t>服务</w:t>
      </w:r>
    </w:p>
    <w:p w:rsidR="00D247CA" w:rsidRPr="000B3C45" w:rsidRDefault="00D247CA" w:rsidP="006B5F1F">
      <w:pPr>
        <w:pStyle w:val="00-code"/>
      </w:pPr>
      <w:r w:rsidRPr="000B3C45">
        <w:t># systemctl start ssh.service</w:t>
      </w:r>
      <w:r w:rsidRPr="000B3C45">
        <w:tab/>
      </w:r>
      <w:r w:rsidRPr="000B3C45">
        <w:tab/>
        <w:t xml:space="preserve"> </w:t>
      </w:r>
      <w:r w:rsidRPr="000B3C45">
        <w:tab/>
      </w:r>
      <w:r w:rsidRPr="000B3C45">
        <w:rPr>
          <w:color w:val="00B050"/>
        </w:rPr>
        <w:t xml:space="preserve">//启动服务 </w:t>
      </w:r>
    </w:p>
    <w:p w:rsidR="00D247CA" w:rsidRPr="000B3C45" w:rsidRDefault="00D247CA" w:rsidP="006B5F1F">
      <w:pPr>
        <w:pStyle w:val="00-code"/>
      </w:pPr>
      <w:r w:rsidRPr="000B3C45">
        <w:t xml:space="preserve"># systemctl status ssh.service </w:t>
      </w:r>
      <w:r w:rsidRPr="000B3C45">
        <w:tab/>
      </w:r>
      <w:r w:rsidRPr="000B3C45">
        <w:tab/>
      </w:r>
      <w:r w:rsidRPr="000B3C45">
        <w:tab/>
      </w:r>
      <w:r w:rsidRPr="000B3C45">
        <w:rPr>
          <w:color w:val="00B050"/>
        </w:rPr>
        <w:t>//</w:t>
      </w:r>
      <w:r w:rsidRPr="000B3C45">
        <w:rPr>
          <w:rFonts w:hint="eastAsia"/>
          <w:color w:val="00B050"/>
        </w:rPr>
        <w:t>查看SSH</w:t>
      </w:r>
      <w:r w:rsidRPr="000B3C45">
        <w:rPr>
          <w:color w:val="00B050"/>
        </w:rPr>
        <w:t>服务</w:t>
      </w:r>
      <w:r w:rsidRPr="000B3C45">
        <w:rPr>
          <w:rFonts w:hint="eastAsia"/>
          <w:color w:val="00B050"/>
        </w:rPr>
        <w:t>的状态</w:t>
      </w:r>
    </w:p>
    <w:p w:rsidR="00D247CA" w:rsidRPr="000B3C45" w:rsidRDefault="00D247CA" w:rsidP="006B5F1F">
      <w:pPr>
        <w:pStyle w:val="00-code"/>
      </w:pPr>
      <w:r w:rsidRPr="000B3C45">
        <w:rPr>
          <w:rFonts w:hint="eastAsia"/>
        </w:rPr>
        <w:t>●</w:t>
      </w:r>
      <w:r w:rsidRPr="000B3C45">
        <w:t xml:space="preserve"> ssh.service - OpenBSD Secure Shell server</w:t>
      </w:r>
    </w:p>
    <w:p w:rsidR="00D247CA" w:rsidRPr="000B3C45" w:rsidRDefault="00D247CA" w:rsidP="006B5F1F">
      <w:pPr>
        <w:pStyle w:val="00-code"/>
      </w:pPr>
      <w:r w:rsidRPr="000B3C45">
        <w:t xml:space="preserve">   Loaded: loaded (/lib/systemd/system/ssh.service; disabled; vendor preset: disabled)</w:t>
      </w:r>
    </w:p>
    <w:p w:rsidR="00D247CA" w:rsidRPr="000B3C45" w:rsidRDefault="00D247CA" w:rsidP="006B5F1F">
      <w:pPr>
        <w:pStyle w:val="00-code"/>
      </w:pPr>
      <w:r w:rsidRPr="000B3C45">
        <w:t xml:space="preserve">   Active: </w:t>
      </w:r>
      <w:r w:rsidRPr="000B3C45">
        <w:rPr>
          <w:b/>
          <w:color w:val="00B050"/>
        </w:rPr>
        <w:t>active (running)</w:t>
      </w:r>
      <w:r w:rsidRPr="000B3C45">
        <w:t xml:space="preserve"> since Tue 2018-09-25 10:17:52 CST; 1min 18s ago</w:t>
      </w:r>
    </w:p>
    <w:p w:rsidR="00D247CA" w:rsidRPr="000B3C45" w:rsidRDefault="00D247CA" w:rsidP="006B5F1F">
      <w:pPr>
        <w:pStyle w:val="00-code"/>
      </w:pPr>
      <w:r w:rsidRPr="000B3C45">
        <w:t xml:space="preserve">     Docs: man:sshd(8)</w:t>
      </w:r>
    </w:p>
    <w:p w:rsidR="00D247CA" w:rsidRPr="000B3C45" w:rsidRDefault="00D247CA" w:rsidP="006B5F1F">
      <w:pPr>
        <w:pStyle w:val="00-code"/>
      </w:pPr>
      <w:r w:rsidRPr="000B3C45">
        <w:t xml:space="preserve">           man:sshd_config(5)</w:t>
      </w:r>
    </w:p>
    <w:p w:rsidR="00D247CA" w:rsidRPr="000B3C45" w:rsidRDefault="00D247CA" w:rsidP="006B5F1F">
      <w:pPr>
        <w:pStyle w:val="00-code"/>
      </w:pPr>
      <w:r w:rsidRPr="000B3C45">
        <w:lastRenderedPageBreak/>
        <w:t xml:space="preserve">  Process: 3363 ExecStartPre=/usr/sbin/sshd -t (code=exited, status=0/SUCCESS)</w:t>
      </w:r>
    </w:p>
    <w:p w:rsidR="00D247CA" w:rsidRPr="000B3C45" w:rsidRDefault="00D247CA" w:rsidP="006B5F1F">
      <w:pPr>
        <w:pStyle w:val="00-code"/>
      </w:pPr>
      <w:r w:rsidRPr="000B3C45">
        <w:t xml:space="preserve"> Main PID: 3364 (sshd)</w:t>
      </w:r>
    </w:p>
    <w:p w:rsidR="00D247CA" w:rsidRPr="000B3C45" w:rsidRDefault="00D247CA" w:rsidP="006B5F1F">
      <w:pPr>
        <w:pStyle w:val="00-code"/>
      </w:pPr>
      <w:r w:rsidRPr="000B3C45">
        <w:t xml:space="preserve">    Tasks: 1 (limit: 2322)</w:t>
      </w:r>
    </w:p>
    <w:p w:rsidR="00D247CA" w:rsidRPr="000B3C45" w:rsidRDefault="00D247CA" w:rsidP="006B5F1F">
      <w:pPr>
        <w:pStyle w:val="00-code"/>
      </w:pPr>
      <w:r w:rsidRPr="000B3C45">
        <w:t xml:space="preserve">   Memory: 3.6M</w:t>
      </w:r>
    </w:p>
    <w:p w:rsidR="00D247CA" w:rsidRPr="000B3C45" w:rsidRDefault="00D247CA" w:rsidP="006B5F1F">
      <w:pPr>
        <w:pStyle w:val="00-code"/>
      </w:pPr>
      <w:r w:rsidRPr="000B3C45">
        <w:t xml:space="preserve">   CGroup: /system.slice/ssh.service</w:t>
      </w:r>
    </w:p>
    <w:p w:rsidR="00D247CA" w:rsidRPr="000B3C45" w:rsidRDefault="00D247CA" w:rsidP="006B5F1F">
      <w:pPr>
        <w:pStyle w:val="00-code"/>
      </w:pPr>
      <w:r w:rsidRPr="000B3C45">
        <w:t xml:space="preserve">           └─3364 /usr/sbin/sshd -D</w:t>
      </w:r>
    </w:p>
    <w:p w:rsidR="00D247CA" w:rsidRPr="000B3C45" w:rsidRDefault="00D247CA" w:rsidP="006B5F1F">
      <w:pPr>
        <w:pStyle w:val="00-code"/>
      </w:pPr>
    </w:p>
    <w:p w:rsidR="00D247CA" w:rsidRPr="000B3C45" w:rsidRDefault="00D247CA" w:rsidP="006B5F1F">
      <w:pPr>
        <w:pStyle w:val="00-code"/>
      </w:pPr>
      <w:r w:rsidRPr="000B3C45">
        <w:t>9月 25 10:17:52 kali2018-3a systemd[1]: Starting OpenBSD Secure Shell server.</w:t>
      </w:r>
    </w:p>
    <w:p w:rsidR="00D247CA" w:rsidRPr="000B3C45" w:rsidRDefault="00D247CA" w:rsidP="006B5F1F">
      <w:pPr>
        <w:pStyle w:val="00-code"/>
      </w:pPr>
      <w:r w:rsidRPr="000B3C45">
        <w:t>9月 25 10:17:52 kali2018-3a sshd[3364]: Server listening on 0.0.0.0 port 22.</w:t>
      </w:r>
    </w:p>
    <w:p w:rsidR="00D247CA" w:rsidRPr="000B3C45" w:rsidRDefault="00D247CA" w:rsidP="006B5F1F">
      <w:pPr>
        <w:pStyle w:val="00-code"/>
      </w:pPr>
      <w:r w:rsidRPr="000B3C45">
        <w:t>9月 25 10:17:52 kali2018-3a sshd[3364]: Server listening on :: port 22.</w:t>
      </w:r>
    </w:p>
    <w:p w:rsidR="00D247CA" w:rsidRPr="000B3C45" w:rsidRDefault="00D247CA" w:rsidP="006B5F1F">
      <w:pPr>
        <w:pStyle w:val="00-code"/>
        <w:rPr>
          <w:szCs w:val="21"/>
        </w:rPr>
      </w:pPr>
      <w:r w:rsidRPr="000B3C45">
        <w:t>9月 25 10:17:52 kali2018-3a systemd[1]: Started OpenBSD Secure Shell server.</w:t>
      </w:r>
    </w:p>
    <w:p w:rsidR="00D247CA" w:rsidRPr="000B3C45" w:rsidRDefault="00D247CA" w:rsidP="00356AF6">
      <w:pPr>
        <w:pStyle w:val="00-01"/>
        <w:ind w:left="480"/>
      </w:pPr>
      <w:r w:rsidRPr="000B3C45">
        <w:t>添加</w:t>
      </w:r>
      <w:r w:rsidRPr="000B3C45">
        <w:t>SSH</w:t>
      </w:r>
      <w:r w:rsidRPr="000B3C45">
        <w:t>自启动</w:t>
      </w:r>
      <w:r w:rsidRPr="000B3C45">
        <w:t xml:space="preserve"> </w:t>
      </w:r>
    </w:p>
    <w:p w:rsidR="00D247CA" w:rsidRPr="000B3C45" w:rsidRDefault="00D247CA" w:rsidP="006B5F1F">
      <w:pPr>
        <w:pStyle w:val="00-code"/>
        <w:rPr>
          <w:color w:val="00B050"/>
        </w:rPr>
      </w:pPr>
      <w:r w:rsidRPr="000B3C45">
        <w:t xml:space="preserve"># systemctl enable ssh.service </w:t>
      </w:r>
      <w:r w:rsidRPr="000B3C45">
        <w:tab/>
      </w:r>
      <w:r w:rsidRPr="000B3C45">
        <w:tab/>
      </w:r>
      <w:r w:rsidRPr="000B3C45">
        <w:rPr>
          <w:color w:val="00B050"/>
        </w:rPr>
        <w:t xml:space="preserve">//添加ssh开启自动启 </w:t>
      </w:r>
    </w:p>
    <w:p w:rsidR="00D247CA" w:rsidRPr="000B3C45" w:rsidRDefault="00D247CA" w:rsidP="006B5F1F">
      <w:pPr>
        <w:pStyle w:val="00-code"/>
      </w:pPr>
      <w:r w:rsidRPr="000B3C45">
        <w:t>Synchronizing state of ssh.service with SysV service script with /lib/systemd/systemd-sysv-install.</w:t>
      </w:r>
    </w:p>
    <w:p w:rsidR="00D247CA" w:rsidRPr="000B3C45" w:rsidRDefault="00D247CA" w:rsidP="006B5F1F">
      <w:pPr>
        <w:pStyle w:val="00-code"/>
      </w:pPr>
      <w:r w:rsidRPr="000B3C45">
        <w:t>Executing: /lib/systemd/systemd-sysv-install enable ssh</w:t>
      </w:r>
    </w:p>
    <w:p w:rsidR="00D247CA" w:rsidRPr="000B3C45" w:rsidRDefault="00D247CA" w:rsidP="006B5F1F">
      <w:pPr>
        <w:pStyle w:val="00-code"/>
      </w:pPr>
      <w:r w:rsidRPr="000B3C45">
        <w:t>Created symlink /etc/systemd/system/sshd.service → /lib/systemd/system/ssh.service.</w:t>
      </w:r>
    </w:p>
    <w:p w:rsidR="00D247CA" w:rsidRPr="000B3C45" w:rsidRDefault="00D247CA" w:rsidP="00356AF6">
      <w:pPr>
        <w:pStyle w:val="00-01"/>
        <w:ind w:left="480"/>
      </w:pPr>
      <w:r w:rsidRPr="000B3C45">
        <w:t>使用</w:t>
      </w:r>
      <w:r w:rsidRPr="000B3C45">
        <w:t>SSH</w:t>
      </w:r>
      <w:r w:rsidRPr="000B3C45">
        <w:t>登录工具登录</w:t>
      </w:r>
      <w:r w:rsidRPr="000B3C45">
        <w:t>kali</w:t>
      </w:r>
    </w:p>
    <w:p w:rsidR="00F50849" w:rsidRPr="000B3C45" w:rsidRDefault="00F50849" w:rsidP="006B5F1F">
      <w:pPr>
        <w:pStyle w:val="00-code"/>
      </w:pPr>
      <w:r w:rsidRPr="000B3C45">
        <w:t>C:\Users\VDragon&gt;ssh root@192.168.44.10</w:t>
      </w:r>
    </w:p>
    <w:p w:rsidR="00F50849" w:rsidRPr="000B3C45" w:rsidRDefault="00F50849" w:rsidP="006B5F1F">
      <w:pPr>
        <w:pStyle w:val="00-code"/>
      </w:pPr>
      <w:r w:rsidRPr="000B3C45">
        <w:t>root@192.168.44.10's password:</w:t>
      </w:r>
    </w:p>
    <w:p w:rsidR="00F50849" w:rsidRPr="000B3C45" w:rsidRDefault="00F50849" w:rsidP="006B5F1F">
      <w:pPr>
        <w:pStyle w:val="00-code"/>
      </w:pPr>
      <w:r w:rsidRPr="000B3C45">
        <w:t>Linux kali2018-2 4.18.0-kali1-amd64 #1 SMP Debian 4.18.6-1kali1 (2018-09-10) x86_64</w:t>
      </w:r>
    </w:p>
    <w:p w:rsidR="00F50849" w:rsidRPr="000B3C45" w:rsidRDefault="00F50849" w:rsidP="006B5F1F">
      <w:pPr>
        <w:pStyle w:val="00-code"/>
      </w:pPr>
    </w:p>
    <w:p w:rsidR="00F50849" w:rsidRPr="000B3C45" w:rsidRDefault="00F50849" w:rsidP="006B5F1F">
      <w:pPr>
        <w:pStyle w:val="00-code"/>
      </w:pPr>
      <w:r w:rsidRPr="000B3C45">
        <w:t>The programs included with the Kali GNU/Linux system are free software;</w:t>
      </w:r>
    </w:p>
    <w:p w:rsidR="00F50849" w:rsidRPr="000B3C45" w:rsidRDefault="00F50849" w:rsidP="006B5F1F">
      <w:pPr>
        <w:pStyle w:val="00-code"/>
      </w:pPr>
      <w:r w:rsidRPr="000B3C45">
        <w:t>the exact distribution terms for each program are described in the</w:t>
      </w:r>
    </w:p>
    <w:p w:rsidR="00F50849" w:rsidRPr="000B3C45" w:rsidRDefault="00F50849" w:rsidP="006B5F1F">
      <w:pPr>
        <w:pStyle w:val="00-code"/>
      </w:pPr>
      <w:r w:rsidRPr="000B3C45">
        <w:t>individual files in /usr/share/doc/*/copyright.</w:t>
      </w:r>
    </w:p>
    <w:p w:rsidR="00F50849" w:rsidRPr="000B3C45" w:rsidRDefault="00F50849" w:rsidP="006B5F1F">
      <w:pPr>
        <w:pStyle w:val="00-code"/>
      </w:pPr>
    </w:p>
    <w:p w:rsidR="00F50849" w:rsidRPr="000B3C45" w:rsidRDefault="00F50849" w:rsidP="006B5F1F">
      <w:pPr>
        <w:pStyle w:val="00-code"/>
      </w:pPr>
      <w:r w:rsidRPr="000B3C45">
        <w:t>Kali GNU/Linux comes with ABSOLUTELY NO WARRANTY, to the extent</w:t>
      </w:r>
    </w:p>
    <w:p w:rsidR="00F50849" w:rsidRPr="000B3C45" w:rsidRDefault="00F50849" w:rsidP="006B5F1F">
      <w:pPr>
        <w:pStyle w:val="00-code"/>
      </w:pPr>
      <w:r w:rsidRPr="000B3C45">
        <w:t>permitted by applicable law.</w:t>
      </w:r>
    </w:p>
    <w:p w:rsidR="00F50849" w:rsidRPr="000B3C45" w:rsidRDefault="00F50849" w:rsidP="006B5F1F">
      <w:pPr>
        <w:pStyle w:val="00-code"/>
      </w:pPr>
      <w:r w:rsidRPr="000B3C45">
        <w:t>Last login: Fri Sep 28 08:55:17 2018 from 192.168.44.1</w:t>
      </w:r>
    </w:p>
    <w:p w:rsidR="00D247CA" w:rsidRPr="000B3C45" w:rsidRDefault="00F50849" w:rsidP="006B5F1F">
      <w:pPr>
        <w:pStyle w:val="00-code"/>
      </w:pPr>
      <w:r w:rsidRPr="000B3C45">
        <w:t>root@kali2018-2:~#</w:t>
      </w:r>
    </w:p>
    <w:p w:rsidR="00D247CA" w:rsidRPr="000B3C45" w:rsidRDefault="00D247CA" w:rsidP="006B5F1F">
      <w:pPr>
        <w:rPr>
          <w:rFonts w:cs="宋体"/>
          <w:kern w:val="0"/>
        </w:rPr>
      </w:pPr>
      <w:r w:rsidRPr="000B3C45">
        <w:t>输入用户名、密码后，如果使用SSH连接工具还是连不上kali 2.0，</w:t>
      </w:r>
      <w:r w:rsidRPr="000B3C45">
        <w:rPr>
          <w:rFonts w:cs="宋体"/>
          <w:kern w:val="0"/>
        </w:rPr>
        <w:t>那么要先生成两个密钥：</w:t>
      </w:r>
    </w:p>
    <w:p w:rsidR="00D247CA" w:rsidRPr="000B3C45" w:rsidRDefault="00D247CA" w:rsidP="006B5F1F">
      <w:pPr>
        <w:pStyle w:val="00-code"/>
      </w:pPr>
      <w:r w:rsidRPr="000B3C45">
        <w:t># ssh-keygen -t dsa -f /etc/ssh/ssh_host_dsa_key</w:t>
      </w:r>
    </w:p>
    <w:p w:rsidR="00D247CA" w:rsidRPr="000B3C45" w:rsidRDefault="00D247CA" w:rsidP="006B5F1F">
      <w:pPr>
        <w:pStyle w:val="00-code"/>
      </w:pPr>
      <w:r w:rsidRPr="000B3C45">
        <w:t># ssh-keygen -t dsa -f /etc/ssh/ssh_host_rsa_key</w:t>
      </w:r>
    </w:p>
    <w:p w:rsidR="00D247CA" w:rsidRPr="000B3C45" w:rsidRDefault="00D247CA" w:rsidP="006B5F1F">
      <w:r w:rsidRPr="000B3C45">
        <w:t>执行命令后都会让输入密码</w:t>
      </w:r>
      <w:r w:rsidRPr="000B3C45">
        <w:rPr>
          <w:rFonts w:hint="eastAsia"/>
        </w:rPr>
        <w:t>，</w:t>
      </w:r>
      <w:r w:rsidRPr="000B3C45">
        <w:t>再使用SSH连接工具重新连接kali，成功搞定！</w:t>
      </w:r>
    </w:p>
    <w:p w:rsidR="00072A5C" w:rsidRPr="000B3C45" w:rsidRDefault="00072A5C" w:rsidP="006B5F1F">
      <w:pPr>
        <w:pStyle w:val="1"/>
        <w:rPr>
          <w:rStyle w:val="10"/>
          <w:rFonts w:ascii="宋体" w:eastAsia="宋体" w:hAnsi="宋体"/>
          <w:b/>
        </w:rPr>
      </w:pPr>
      <w:r w:rsidRPr="000B3C45">
        <w:rPr>
          <w:rStyle w:val="10"/>
          <w:rFonts w:ascii="宋体" w:eastAsia="宋体" w:hAnsi="宋体"/>
          <w:b/>
        </w:rPr>
        <w:lastRenderedPageBreak/>
        <w:t>系统升级</w:t>
      </w:r>
    </w:p>
    <w:p w:rsidR="00072A5C" w:rsidRPr="000B3C45" w:rsidRDefault="00394FF4" w:rsidP="006B5F1F">
      <w:r w:rsidRPr="000B3C45">
        <w:rPr>
          <w:rFonts w:hint="eastAsia"/>
        </w:rPr>
        <w:t>网络配置好后，第一件事情就系统升级，</w:t>
      </w:r>
      <w:r w:rsidR="00072A5C" w:rsidRPr="000B3C45">
        <w:rPr>
          <w:rFonts w:hint="eastAsia"/>
        </w:rPr>
        <w:t>系统升级实际上是一个软件包的删除与重装过程，在更新的过程中，</w:t>
      </w:r>
      <w:r w:rsidR="000B1065" w:rsidRPr="000B3C45">
        <w:rPr>
          <w:rFonts w:hint="eastAsia"/>
        </w:rPr>
        <w:t>使用</w:t>
      </w:r>
      <w:r w:rsidR="00072A5C" w:rsidRPr="000B3C45">
        <w:t>apt-get</w:t>
      </w:r>
      <w:r w:rsidR="000B1065" w:rsidRPr="000B3C45">
        <w:rPr>
          <w:rFonts w:hint="eastAsia"/>
        </w:rPr>
        <w:t>命令，a</w:t>
      </w:r>
      <w:r w:rsidR="000B1065" w:rsidRPr="000B3C45">
        <w:t>pt-get</w:t>
      </w:r>
      <w:r w:rsidR="000B1065" w:rsidRPr="000B3C45">
        <w:rPr>
          <w:rFonts w:hint="eastAsia"/>
        </w:rPr>
        <w:t>命令</w:t>
      </w:r>
      <w:r w:rsidR="00072A5C" w:rsidRPr="000B3C45">
        <w:rPr>
          <w:rFonts w:hint="eastAsia"/>
        </w:rPr>
        <w:t>会</w:t>
      </w:r>
      <w:r w:rsidRPr="000B3C45">
        <w:rPr>
          <w:rFonts w:hint="eastAsia"/>
        </w:rPr>
        <w:t>自动删除旧的软件包，以此在系统升级时务必更新软件包的索引文件。</w:t>
      </w:r>
    </w:p>
    <w:p w:rsidR="000B1065" w:rsidRPr="000B3C45" w:rsidRDefault="000B1065" w:rsidP="006B5F1F">
      <w:pPr>
        <w:pStyle w:val="00-11"/>
      </w:pPr>
      <w:r w:rsidRPr="000B3C45">
        <w:rPr>
          <w:rFonts w:hint="eastAsia"/>
        </w:rPr>
        <w:t>更新步骤分为6步：</w:t>
      </w:r>
    </w:p>
    <w:p w:rsidR="000B1065" w:rsidRPr="000B3C45" w:rsidRDefault="000B1065" w:rsidP="006B5F1F">
      <w:pPr>
        <w:pStyle w:val="00-11"/>
        <w:numPr>
          <w:ilvl w:val="0"/>
          <w:numId w:val="15"/>
        </w:numPr>
      </w:pPr>
      <w:r w:rsidRPr="000B3C45">
        <w:rPr>
          <w:rFonts w:hint="eastAsia"/>
        </w:rPr>
        <w:t>生新软件包索引文件</w:t>
      </w:r>
    </w:p>
    <w:p w:rsidR="000B1065" w:rsidRPr="000B3C45" w:rsidRDefault="000B1065" w:rsidP="006B5F1F">
      <w:pPr>
        <w:pStyle w:val="00-11"/>
        <w:numPr>
          <w:ilvl w:val="0"/>
          <w:numId w:val="15"/>
        </w:numPr>
      </w:pPr>
      <w:r w:rsidRPr="000B3C45">
        <w:rPr>
          <w:rFonts w:hint="eastAsia"/>
        </w:rPr>
        <w:t>执行软件包升级</w:t>
      </w:r>
    </w:p>
    <w:p w:rsidR="000B1065" w:rsidRPr="000B3C45" w:rsidRDefault="000B1065" w:rsidP="006B5F1F">
      <w:pPr>
        <w:pStyle w:val="00-11"/>
        <w:numPr>
          <w:ilvl w:val="0"/>
          <w:numId w:val="15"/>
        </w:numPr>
      </w:pPr>
      <w:r w:rsidRPr="000B3C45">
        <w:rPr>
          <w:rFonts w:hint="eastAsia"/>
        </w:rPr>
        <w:t>解决软件包依赖性升级</w:t>
      </w:r>
    </w:p>
    <w:p w:rsidR="000B1065" w:rsidRPr="000B3C45" w:rsidRDefault="000B1065" w:rsidP="006B5F1F">
      <w:pPr>
        <w:pStyle w:val="00-11"/>
        <w:numPr>
          <w:ilvl w:val="0"/>
          <w:numId w:val="15"/>
        </w:numPr>
      </w:pPr>
      <w:r w:rsidRPr="000B3C45">
        <w:rPr>
          <w:rFonts w:hint="eastAsia"/>
        </w:rPr>
        <w:t>系统清理</w:t>
      </w:r>
    </w:p>
    <w:p w:rsidR="000B1065" w:rsidRPr="000B3C45" w:rsidRDefault="000B1065" w:rsidP="006B5F1F">
      <w:pPr>
        <w:pStyle w:val="00-11"/>
        <w:numPr>
          <w:ilvl w:val="0"/>
          <w:numId w:val="15"/>
        </w:numPr>
      </w:pPr>
      <w:r w:rsidRPr="000B3C45">
        <w:rPr>
          <w:rFonts w:hint="eastAsia"/>
        </w:rPr>
        <w:t>自动卸载升级后过时的无用的旧软件包</w:t>
      </w:r>
    </w:p>
    <w:p w:rsidR="000B1065" w:rsidRPr="000B3C45" w:rsidRDefault="000B1065" w:rsidP="006B5F1F">
      <w:pPr>
        <w:pStyle w:val="00-11"/>
        <w:numPr>
          <w:ilvl w:val="0"/>
          <w:numId w:val="15"/>
        </w:numPr>
      </w:pPr>
      <w:r w:rsidRPr="000B3C45">
        <w:rPr>
          <w:rFonts w:hint="eastAsia"/>
        </w:rPr>
        <w:t>重启系统</w:t>
      </w:r>
    </w:p>
    <w:p w:rsidR="00072A5C" w:rsidRPr="000B3C45" w:rsidRDefault="00394FF4" w:rsidP="006B5F1F">
      <w:r w:rsidRPr="000B3C45">
        <w:t>在</w:t>
      </w:r>
      <w:r w:rsidR="00072A5C" w:rsidRPr="000B3C45">
        <w:t>系统升级过程中，原有的系统内核软件会保留在系统中，以便系统升级过程中在使用新的系统内核引导系统出现异常时，使得我们能使用旧的内核继续引导系统。</w:t>
      </w:r>
    </w:p>
    <w:p w:rsidR="00072A5C" w:rsidRPr="000B3C45" w:rsidRDefault="00072A5C" w:rsidP="006B5F1F">
      <w:pPr>
        <w:pStyle w:val="2"/>
        <w:spacing w:before="312"/>
        <w:rPr>
          <w:rFonts w:ascii="宋体" w:eastAsia="宋体" w:hAnsi="宋体"/>
        </w:rPr>
      </w:pPr>
      <w:r w:rsidRPr="000B3C45">
        <w:rPr>
          <w:rFonts w:ascii="宋体" w:eastAsia="宋体" w:hAnsi="宋体"/>
        </w:rPr>
        <w:t>更新软件包索引文件</w:t>
      </w:r>
    </w:p>
    <w:p w:rsidR="00DC09DE" w:rsidRPr="000B3C45" w:rsidRDefault="00DC09DE" w:rsidP="00356AF6">
      <w:pPr>
        <w:pStyle w:val="00-01"/>
        <w:numPr>
          <w:ilvl w:val="0"/>
          <w:numId w:val="39"/>
        </w:numPr>
      </w:pPr>
      <w:r w:rsidRPr="000B3C45">
        <w:rPr>
          <w:rFonts w:hint="eastAsia"/>
        </w:rPr>
        <w:t>kali</w:t>
      </w:r>
      <w:r w:rsidRPr="000B3C45">
        <w:rPr>
          <w:rFonts w:hint="eastAsia"/>
        </w:rPr>
        <w:t>系统的更新源</w:t>
      </w:r>
    </w:p>
    <w:p w:rsidR="00072A5C" w:rsidRPr="000B3C45" w:rsidRDefault="00AA1DC6" w:rsidP="006B5F1F">
      <w:pPr>
        <w:pStyle w:val="00-code"/>
        <w:rPr>
          <w:color w:val="00B050"/>
        </w:rPr>
      </w:pPr>
      <w:r w:rsidRPr="000B3C45">
        <w:t xml:space="preserve"># </w:t>
      </w:r>
      <w:r w:rsidR="00072A5C" w:rsidRPr="000B3C45">
        <w:t>sudo apt-get install update</w:t>
      </w:r>
      <w:r w:rsidR="00394FF4" w:rsidRPr="000B3C45">
        <w:t xml:space="preserve">     </w:t>
      </w:r>
      <w:r w:rsidR="003F5C0D" w:rsidRPr="000B3C45">
        <w:t xml:space="preserve"> </w:t>
      </w:r>
      <w:r w:rsidR="003F5C0D" w:rsidRPr="000B3C45">
        <w:rPr>
          <w:color w:val="00B050"/>
        </w:rPr>
        <w:t>//</w:t>
      </w:r>
      <w:r w:rsidR="00394FF4" w:rsidRPr="000B3C45">
        <w:rPr>
          <w:rFonts w:hint="eastAsia"/>
          <w:color w:val="00B050"/>
        </w:rPr>
        <w:t>生成要更新的文件列表，并不升级文件</w:t>
      </w:r>
    </w:p>
    <w:p w:rsidR="001A3371" w:rsidRPr="000B3C45" w:rsidRDefault="001A3371" w:rsidP="006B5F1F">
      <w:pPr>
        <w:pStyle w:val="00-11"/>
      </w:pPr>
      <w:r w:rsidRPr="000B3C45">
        <w:rPr>
          <w:rFonts w:hint="eastAsia"/>
        </w:rPr>
        <w:t>注意：执行完上面的命令，就可以进入下一个步骤了，但这里有一些扩展知识，小伙伴们可以了解一下：）</w:t>
      </w:r>
    </w:p>
    <w:p w:rsidR="00653A4F" w:rsidRPr="000B3C45" w:rsidRDefault="00653A4F" w:rsidP="00356AF6">
      <w:pPr>
        <w:pStyle w:val="00-01"/>
        <w:ind w:left="480"/>
      </w:pPr>
      <w:r w:rsidRPr="000B3C45">
        <w:rPr>
          <w:rFonts w:hint="eastAsia"/>
        </w:rPr>
        <w:t>查看</w:t>
      </w:r>
      <w:r w:rsidRPr="000B3C45">
        <w:rPr>
          <w:rFonts w:hint="eastAsia"/>
        </w:rPr>
        <w:t>kali</w:t>
      </w:r>
      <w:r w:rsidRPr="000B3C45">
        <w:rPr>
          <w:rFonts w:hint="eastAsia"/>
        </w:rPr>
        <w:t>系统的更新源地址文件</w:t>
      </w:r>
    </w:p>
    <w:p w:rsidR="003F5C0D" w:rsidRPr="000B3C45" w:rsidRDefault="003F5C0D" w:rsidP="006B5F1F">
      <w:pPr>
        <w:pStyle w:val="00-code"/>
      </w:pPr>
      <w:r w:rsidRPr="000B3C45">
        <w:t xml:space="preserve"># </w:t>
      </w:r>
      <w:r w:rsidR="00653A4F" w:rsidRPr="000B3C45">
        <w:t>vim /etc/apt/sources.list</w:t>
      </w:r>
    </w:p>
    <w:p w:rsidR="00653A4F" w:rsidRPr="000B3C45" w:rsidRDefault="003F5C0D" w:rsidP="006B5F1F">
      <w:pPr>
        <w:pStyle w:val="a5"/>
      </w:pPr>
      <w:r w:rsidRPr="000B3C45">
        <w:rPr>
          <w:noProof/>
        </w:rPr>
        <w:drawing>
          <wp:inline distT="0" distB="0" distL="0" distR="0" wp14:anchorId="51C5A6F5" wp14:editId="26A2F16D">
            <wp:extent cx="5241600" cy="835200"/>
            <wp:effectExtent l="0" t="0" r="0" b="3175"/>
            <wp:docPr id="8" name="图片 8" descr="kali官方更新源">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ali官方更新源">
                      <a:hlinkClick r:id="rId10"/>
                    </pic:cNvPr>
                    <pic:cNvPicPr>
                      <a:picLocks noChangeAspect="1" noChangeArrowheads="1"/>
                    </pic:cNvPicPr>
                  </pic:nvPicPr>
                  <pic:blipFill rotWithShape="1">
                    <a:blip r:embed="rId11">
                      <a:extLst>
                        <a:ext uri="{28A0092B-C50C-407E-A947-70E740481C1C}">
                          <a14:useLocalDpi xmlns:a14="http://schemas.microsoft.com/office/drawing/2010/main" val="0"/>
                        </a:ext>
                      </a:extLst>
                    </a:blip>
                    <a:srcRect l="-418" t="54227" r="418" b="1902"/>
                    <a:stretch/>
                  </pic:blipFill>
                  <pic:spPr bwMode="auto">
                    <a:xfrm>
                      <a:off x="0" y="0"/>
                      <a:ext cx="5241600" cy="835200"/>
                    </a:xfrm>
                    <a:prstGeom prst="rect">
                      <a:avLst/>
                    </a:prstGeom>
                    <a:noFill/>
                    <a:ln>
                      <a:noFill/>
                    </a:ln>
                    <a:extLst>
                      <a:ext uri="{53640926-AAD7-44D8-BBD7-CCE9431645EC}">
                        <a14:shadowObscured xmlns:a14="http://schemas.microsoft.com/office/drawing/2010/main"/>
                      </a:ext>
                    </a:extLst>
                  </pic:spPr>
                </pic:pic>
              </a:graphicData>
            </a:graphic>
          </wp:inline>
        </w:drawing>
      </w:r>
    </w:p>
    <w:p w:rsidR="00B52479" w:rsidRPr="000B3C45" w:rsidRDefault="00653A4F" w:rsidP="006B5F1F">
      <w:r w:rsidRPr="000B3C45">
        <w:rPr>
          <w:rFonts w:hint="eastAsia"/>
        </w:rPr>
        <w:t>上面这是kali</w:t>
      </w:r>
      <w:r w:rsidR="00B52479" w:rsidRPr="000B3C45">
        <w:rPr>
          <w:rFonts w:hint="eastAsia"/>
        </w:rPr>
        <w:t>官方的更新源,</w:t>
      </w:r>
      <w:r w:rsidRPr="000B3C45">
        <w:rPr>
          <w:rFonts w:hint="eastAsia"/>
        </w:rPr>
        <w:t>一个完整的源包括：</w:t>
      </w:r>
      <w:r w:rsidR="00C330E0" w:rsidRPr="000B3C45">
        <w:rPr>
          <w:rFonts w:hint="eastAsia"/>
        </w:rPr>
        <w:t>deb</w:t>
      </w:r>
      <w:r w:rsidRPr="000B3C45">
        <w:rPr>
          <w:rFonts w:hint="eastAsia"/>
        </w:rPr>
        <w:t>和deb-src；</w:t>
      </w:r>
    </w:p>
    <w:p w:rsidR="00653A4F" w:rsidRPr="000B3C45" w:rsidRDefault="00653A4F" w:rsidP="006B5F1F">
      <w:pPr>
        <w:pStyle w:val="00-02"/>
      </w:pPr>
      <w:r w:rsidRPr="000B3C45">
        <w:rPr>
          <w:rFonts w:hint="eastAsia"/>
        </w:rPr>
        <w:t>上图源地址是：http://http.kali.org/</w:t>
      </w:r>
      <w:r w:rsidR="00DC09DE" w:rsidRPr="000B3C45">
        <w:t>kali</w:t>
      </w:r>
      <w:r w:rsidRPr="000B3C45">
        <w:rPr>
          <w:rFonts w:hint="eastAsia"/>
        </w:rPr>
        <w:t>；</w:t>
      </w:r>
    </w:p>
    <w:p w:rsidR="00AA1DC6" w:rsidRPr="000B3C45" w:rsidRDefault="00653A4F" w:rsidP="006B5F1F">
      <w:pPr>
        <w:pStyle w:val="00-02"/>
      </w:pPr>
      <w:r w:rsidRPr="000B3C45">
        <w:rPr>
          <w:rFonts w:hint="eastAsia"/>
        </w:rPr>
        <w:t>图中的kali-rolling是kali</w:t>
      </w:r>
      <w:r w:rsidR="00AA1DC6" w:rsidRPr="000B3C45">
        <w:rPr>
          <w:rFonts w:hint="eastAsia"/>
        </w:rPr>
        <w:t>目前最新的代号。</w:t>
      </w:r>
    </w:p>
    <w:p w:rsidR="00015EAF" w:rsidRPr="000B3C45" w:rsidRDefault="00015EAF" w:rsidP="006B5F1F">
      <w:pPr>
        <w:pStyle w:val="00-11"/>
      </w:pPr>
      <w:r w:rsidRPr="000B3C45">
        <w:t>kali有两个代号(codename)：sana和kali-rolling。打开http://http.kali.org/kali。dists文件夹就是所包含的源。dists文件夹下面的kali-rolling文件夹就是所对应的代号。main non-free contrib ：代表主要软件/收费软件/免费软件什么的......</w:t>
      </w:r>
    </w:p>
    <w:p w:rsidR="00B52479" w:rsidRPr="000B3C45" w:rsidRDefault="00653A4F" w:rsidP="00356AF6">
      <w:pPr>
        <w:pStyle w:val="00-01"/>
        <w:ind w:left="480"/>
      </w:pPr>
      <w:r w:rsidRPr="000B3C45">
        <w:rPr>
          <w:rFonts w:hint="eastAsia"/>
        </w:rPr>
        <w:t>查看自己的</w:t>
      </w:r>
      <w:r w:rsidRPr="000B3C45">
        <w:rPr>
          <w:rFonts w:hint="eastAsia"/>
        </w:rPr>
        <w:t>kali linux</w:t>
      </w:r>
      <w:r w:rsidR="002E28FE" w:rsidRPr="000B3C45">
        <w:rPr>
          <w:rFonts w:hint="eastAsia"/>
        </w:rPr>
        <w:t>代号</w:t>
      </w:r>
      <w:r w:rsidR="00B52479" w:rsidRPr="000B3C45">
        <w:rPr>
          <w:rFonts w:hint="eastAsia"/>
        </w:rPr>
        <w:t>:</w:t>
      </w:r>
    </w:p>
    <w:p w:rsidR="00015EAF" w:rsidRPr="000B3C45" w:rsidRDefault="00015EAF" w:rsidP="006B5F1F">
      <w:pPr>
        <w:pStyle w:val="00-code"/>
      </w:pPr>
      <w:r w:rsidRPr="000B3C45">
        <w:t>#lsb_release –a</w:t>
      </w:r>
    </w:p>
    <w:p w:rsidR="00653A4F" w:rsidRPr="000B3C45" w:rsidRDefault="00AA1DC6" w:rsidP="006B5F1F">
      <w:pPr>
        <w:pStyle w:val="a5"/>
      </w:pPr>
      <w:r w:rsidRPr="000B3C45">
        <w:rPr>
          <w:noProof/>
        </w:rPr>
        <w:lastRenderedPageBreak/>
        <w:drawing>
          <wp:inline distT="0" distB="0" distL="0" distR="0">
            <wp:extent cx="5273393" cy="1746453"/>
            <wp:effectExtent l="0" t="0" r="381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extLst>
                        <a:ext uri="{28A0092B-C50C-407E-A947-70E740481C1C}">
                          <a14:useLocalDpi xmlns:a14="http://schemas.microsoft.com/office/drawing/2010/main" val="0"/>
                        </a:ext>
                      </a:extLst>
                    </a:blip>
                    <a:srcRect t="4303"/>
                    <a:stretch/>
                  </pic:blipFill>
                  <pic:spPr bwMode="auto">
                    <a:xfrm>
                      <a:off x="0" y="0"/>
                      <a:ext cx="5274000" cy="1746654"/>
                    </a:xfrm>
                    <a:prstGeom prst="rect">
                      <a:avLst/>
                    </a:prstGeom>
                    <a:noFill/>
                    <a:ln>
                      <a:noFill/>
                    </a:ln>
                    <a:extLst>
                      <a:ext uri="{53640926-AAD7-44D8-BBD7-CCE9431645EC}">
                        <a14:shadowObscured xmlns:a14="http://schemas.microsoft.com/office/drawing/2010/main"/>
                      </a:ext>
                    </a:extLst>
                  </pic:spPr>
                </pic:pic>
              </a:graphicData>
            </a:graphic>
          </wp:inline>
        </w:drawing>
      </w:r>
    </w:p>
    <w:p w:rsidR="00454DD3" w:rsidRPr="000B3C45" w:rsidRDefault="00454DD3" w:rsidP="00356AF6">
      <w:pPr>
        <w:pStyle w:val="00-01"/>
        <w:ind w:left="480"/>
      </w:pPr>
      <w:r w:rsidRPr="000B3C45">
        <w:rPr>
          <w:rFonts w:hint="eastAsia"/>
        </w:rPr>
        <w:t>查看操作系统版本</w:t>
      </w:r>
    </w:p>
    <w:p w:rsidR="00454DD3" w:rsidRPr="000B3C45" w:rsidRDefault="00454DD3" w:rsidP="006B5F1F">
      <w:pPr>
        <w:pStyle w:val="00-code"/>
      </w:pPr>
      <w:r w:rsidRPr="000B3C45">
        <w:t># cat /etc/issue</w:t>
      </w:r>
    </w:p>
    <w:p w:rsidR="00454DD3" w:rsidRPr="000B3C45" w:rsidRDefault="00454DD3" w:rsidP="006B5F1F">
      <w:pPr>
        <w:pStyle w:val="00-code"/>
      </w:pPr>
      <w:r w:rsidRPr="000B3C45">
        <w:t>Kali GNU/Linux Rolling \n \l</w:t>
      </w:r>
    </w:p>
    <w:p w:rsidR="00454DD3" w:rsidRPr="000B3C45" w:rsidRDefault="00454DD3" w:rsidP="006B5F1F">
      <w:pPr>
        <w:pStyle w:val="00-code"/>
      </w:pPr>
      <w:r w:rsidRPr="000B3C45">
        <w:t># uname -a</w:t>
      </w:r>
    </w:p>
    <w:p w:rsidR="00454DD3" w:rsidRPr="000B3C45" w:rsidRDefault="00454DD3" w:rsidP="006B5F1F">
      <w:pPr>
        <w:pStyle w:val="00-code"/>
      </w:pPr>
      <w:r w:rsidRPr="000B3C45">
        <w:t>Linux kali 4.17.0-kali1-amd64 #1 SMP Debian 4.17.8-1kali1 (2018-07-24) x86_64 GNU/Linux</w:t>
      </w:r>
    </w:p>
    <w:p w:rsidR="00454DD3" w:rsidRPr="000B3C45" w:rsidRDefault="00AA1DC6" w:rsidP="006B5F1F">
      <w:pPr>
        <w:pStyle w:val="00-code"/>
      </w:pPr>
      <w:r w:rsidRPr="000B3C45">
        <w:t xml:space="preserve"># </w:t>
      </w:r>
      <w:r w:rsidR="00454DD3" w:rsidRPr="000B3C45">
        <w:t>root@kali:~# uname -m</w:t>
      </w:r>
    </w:p>
    <w:p w:rsidR="00454DD3" w:rsidRPr="000B3C45" w:rsidRDefault="00454DD3" w:rsidP="006B5F1F">
      <w:pPr>
        <w:pStyle w:val="00-code"/>
      </w:pPr>
      <w:r w:rsidRPr="000B3C45">
        <w:t>x86_64</w:t>
      </w:r>
    </w:p>
    <w:p w:rsidR="00CE7B08" w:rsidRPr="000B3C45" w:rsidRDefault="00653A4F" w:rsidP="00356AF6">
      <w:pPr>
        <w:pStyle w:val="00-01"/>
        <w:ind w:left="480"/>
      </w:pPr>
      <w:r w:rsidRPr="000B3C45">
        <w:rPr>
          <w:rFonts w:hint="eastAsia"/>
        </w:rPr>
        <w:t>增加或替换掉</w:t>
      </w:r>
      <w:r w:rsidRPr="000B3C45">
        <w:rPr>
          <w:rFonts w:hint="eastAsia"/>
        </w:rPr>
        <w:t>sources.list</w:t>
      </w:r>
      <w:r w:rsidRPr="000B3C45">
        <w:rPr>
          <w:rFonts w:hint="eastAsia"/>
        </w:rPr>
        <w:t>文件里面的更新</w:t>
      </w:r>
      <w:r w:rsidR="001A3371" w:rsidRPr="000B3C45">
        <w:rPr>
          <w:rFonts w:hint="eastAsia"/>
        </w:rPr>
        <w:t>源地址（可选，不建议</w:t>
      </w:r>
      <w:r w:rsidR="00CE7B08" w:rsidRPr="000B3C45">
        <w:rPr>
          <w:rFonts w:hint="eastAsia"/>
        </w:rPr>
        <w:t>）</w:t>
      </w:r>
    </w:p>
    <w:p w:rsidR="00653A4F" w:rsidRPr="000B3C45" w:rsidRDefault="001A3371" w:rsidP="006B5F1F">
      <w:r w:rsidRPr="000B3C45">
        <w:rPr>
          <w:rFonts w:hint="eastAsia"/>
        </w:rPr>
        <w:t>除非官方更新源有问题才执行这个步骤</w:t>
      </w:r>
      <w:r w:rsidR="00CE7B08" w:rsidRPr="000B3C45">
        <w:rPr>
          <w:rFonts w:hint="eastAsia"/>
        </w:rPr>
        <w:t>！！！</w:t>
      </w:r>
    </w:p>
    <w:p w:rsidR="00B52479" w:rsidRPr="000B3C45" w:rsidRDefault="00B52479" w:rsidP="006B5F1F">
      <w:r w:rsidRPr="000B3C45">
        <w:t>记录更新源的文件：/etc/apt/sources.list</w:t>
      </w:r>
      <w:r w:rsidR="00E82501" w:rsidRPr="000B3C45">
        <w:rPr>
          <w:rFonts w:hint="eastAsia"/>
        </w:rPr>
        <w:t>。</w:t>
      </w:r>
    </w:p>
    <w:p w:rsidR="00E82501" w:rsidRPr="000B3C45" w:rsidRDefault="003F5C0D" w:rsidP="006B5F1F">
      <w:pPr>
        <w:pStyle w:val="00-code"/>
      </w:pPr>
      <w:r w:rsidRPr="000B3C45">
        <w:t xml:space="preserve"># </w:t>
      </w:r>
      <w:r w:rsidR="00E82501" w:rsidRPr="000B3C45">
        <w:t>vim /etc/apt/sources.list</w:t>
      </w:r>
    </w:p>
    <w:p w:rsidR="00653A4F" w:rsidRPr="000B3C45" w:rsidRDefault="00B52479" w:rsidP="006B5F1F">
      <w:r w:rsidRPr="000B3C45">
        <w:t>默认sources.list中的更新源为官方的，</w:t>
      </w:r>
      <w:r w:rsidR="00CE7B08" w:rsidRPr="000B3C45">
        <w:rPr>
          <w:rFonts w:hint="eastAsia"/>
        </w:rPr>
        <w:t>如果</w:t>
      </w:r>
      <w:r w:rsidR="00CE7B08" w:rsidRPr="000B3C45">
        <w:t>下载速度慢，</w:t>
      </w:r>
      <w:r w:rsidR="00CE7B08" w:rsidRPr="000B3C45">
        <w:rPr>
          <w:rFonts w:hint="eastAsia"/>
        </w:rPr>
        <w:t>就</w:t>
      </w:r>
      <w:r w:rsidRPr="000B3C45">
        <w:t>需要寻找符合自己需要的更新源。</w:t>
      </w:r>
      <w:r w:rsidR="00CE7B08" w:rsidRPr="000B3C45">
        <w:rPr>
          <w:rFonts w:hint="eastAsia"/>
        </w:rPr>
        <w:t>百度</w:t>
      </w:r>
      <w:r w:rsidRPr="000B3C45">
        <w:t>一下“linux更新源”</w:t>
      </w:r>
      <w:r w:rsidR="00CE7B08" w:rsidRPr="000B3C45">
        <w:rPr>
          <w:rFonts w:hint="eastAsia"/>
        </w:rPr>
        <w:t>，</w:t>
      </w:r>
      <w:r w:rsidRPr="000B3C45">
        <w:t>选择在自己所在的网中比较快的更新源（教育网、网通、电信等等）。替换sources.list里面的内容</w:t>
      </w:r>
      <w:r w:rsidR="00E82501" w:rsidRPr="000B3C45">
        <w:rPr>
          <w:rFonts w:hint="eastAsia"/>
        </w:rPr>
        <w:t>。以下是我收集的kali更新源大全，有一些或许是失效的，有一些需要做一些细节上的修改就可以用了</w:t>
      </w:r>
      <w:r w:rsidRPr="000B3C45">
        <w:t>（使用一个即可）</w:t>
      </w:r>
      <w:r w:rsidR="00653A4F" w:rsidRPr="000B3C45">
        <w:rPr>
          <w:rFonts w:hint="eastAsia"/>
        </w:rPr>
        <w:t>。</w:t>
      </w:r>
    </w:p>
    <w:p w:rsidR="00075228" w:rsidRPr="000B3C45" w:rsidRDefault="00075228" w:rsidP="006B5F1F">
      <w:pPr>
        <w:pStyle w:val="00-code"/>
      </w:pPr>
      <w:r w:rsidRPr="000B3C45">
        <w:t># kali官方源</w:t>
      </w:r>
    </w:p>
    <w:p w:rsidR="00075228" w:rsidRPr="000B3C45" w:rsidRDefault="00075228" w:rsidP="006B5F1F">
      <w:pPr>
        <w:pStyle w:val="00-code"/>
      </w:pPr>
      <w:r w:rsidRPr="000B3C45">
        <w:t xml:space="preserve">deb http://http.kali.org/ moto main non-free contrib </w:t>
      </w:r>
    </w:p>
    <w:p w:rsidR="00075228" w:rsidRPr="000B3C45" w:rsidRDefault="00075228" w:rsidP="006B5F1F">
      <w:pPr>
        <w:pStyle w:val="00-code"/>
      </w:pPr>
      <w:r w:rsidRPr="000B3C45">
        <w:t>deb-src http://http.kali.org/ moto main non-free contrib</w:t>
      </w:r>
    </w:p>
    <w:p w:rsidR="00075228" w:rsidRPr="000B3C45" w:rsidRDefault="00075228" w:rsidP="006B5F1F">
      <w:pPr>
        <w:pStyle w:val="00-code"/>
      </w:pPr>
    </w:p>
    <w:p w:rsidR="00075228" w:rsidRPr="000B3C45" w:rsidRDefault="00075228" w:rsidP="006B5F1F">
      <w:pPr>
        <w:pStyle w:val="00-code"/>
      </w:pPr>
      <w:r w:rsidRPr="000B3C45">
        <w:t xml:space="preserve">deb http://security.kali.org/ moto/updates main contrib non-free </w:t>
      </w:r>
    </w:p>
    <w:p w:rsidR="00075228" w:rsidRPr="000B3C45" w:rsidRDefault="00075228" w:rsidP="006B5F1F">
      <w:pPr>
        <w:pStyle w:val="00-code"/>
      </w:pPr>
      <w:r w:rsidRPr="000B3C45">
        <w:t>deb-src http://security.kali.org/ moto/updates main contrib non-free</w:t>
      </w:r>
    </w:p>
    <w:p w:rsidR="00075228" w:rsidRPr="000B3C45" w:rsidRDefault="00075228" w:rsidP="006B5F1F">
      <w:pPr>
        <w:pStyle w:val="00-code"/>
      </w:pPr>
    </w:p>
    <w:p w:rsidR="00075228" w:rsidRPr="000B3C45" w:rsidRDefault="00075228" w:rsidP="006B5F1F">
      <w:pPr>
        <w:pStyle w:val="00-code"/>
      </w:pPr>
      <w:r w:rsidRPr="000B3C45">
        <w:t xml:space="preserve">#中科大kali源 </w:t>
      </w:r>
    </w:p>
    <w:p w:rsidR="00075228" w:rsidRPr="000B3C45" w:rsidRDefault="00075228" w:rsidP="006B5F1F">
      <w:pPr>
        <w:pStyle w:val="00-code"/>
      </w:pPr>
      <w:r w:rsidRPr="000B3C45">
        <w:t xml:space="preserve">deb http://mirrors.ustc.edu.cn/kali kali main non-free contrib </w:t>
      </w:r>
    </w:p>
    <w:p w:rsidR="00075228" w:rsidRPr="000B3C45" w:rsidRDefault="00075228" w:rsidP="006B5F1F">
      <w:pPr>
        <w:pStyle w:val="00-code"/>
      </w:pPr>
      <w:r w:rsidRPr="000B3C45">
        <w:t xml:space="preserve">deb-src http://mirrors.ustc.edu.cn/kali kali main non-free contrib </w:t>
      </w:r>
    </w:p>
    <w:p w:rsidR="00075228" w:rsidRPr="000B3C45" w:rsidRDefault="00075228" w:rsidP="006B5F1F">
      <w:pPr>
        <w:pStyle w:val="00-code"/>
      </w:pPr>
      <w:r w:rsidRPr="000B3C45">
        <w:t>deb http://mirrors.ustc.edu.cn/kali-security kali/updates main contrib non-free</w:t>
      </w:r>
    </w:p>
    <w:p w:rsidR="00075228" w:rsidRPr="000B3C45" w:rsidRDefault="00075228" w:rsidP="006B5F1F">
      <w:pPr>
        <w:pStyle w:val="00-code"/>
      </w:pPr>
    </w:p>
    <w:p w:rsidR="00075228" w:rsidRPr="000B3C45" w:rsidRDefault="00075228" w:rsidP="006B5F1F">
      <w:pPr>
        <w:pStyle w:val="00-code"/>
      </w:pPr>
      <w:r w:rsidRPr="000B3C45">
        <w:t xml:space="preserve">#新加坡kali源 </w:t>
      </w:r>
    </w:p>
    <w:p w:rsidR="00075228" w:rsidRPr="000B3C45" w:rsidRDefault="00075228" w:rsidP="006B5F1F">
      <w:pPr>
        <w:pStyle w:val="00-code"/>
      </w:pPr>
      <w:r w:rsidRPr="000B3C45">
        <w:t xml:space="preserve">deb http://mirror.nus.edu.sg/kali/kali/ kali main non-free contrib </w:t>
      </w:r>
    </w:p>
    <w:p w:rsidR="00075228" w:rsidRPr="000B3C45" w:rsidRDefault="00075228" w:rsidP="006B5F1F">
      <w:pPr>
        <w:pStyle w:val="00-code"/>
      </w:pPr>
      <w:r w:rsidRPr="000B3C45">
        <w:lastRenderedPageBreak/>
        <w:t xml:space="preserve">deb-src http://mirror.nus.edu.sg/kali/kali/ kali main non-free contrib </w:t>
      </w:r>
    </w:p>
    <w:p w:rsidR="00075228" w:rsidRPr="000B3C45" w:rsidRDefault="00075228" w:rsidP="006B5F1F">
      <w:pPr>
        <w:pStyle w:val="00-code"/>
      </w:pPr>
      <w:r w:rsidRPr="000B3C45">
        <w:t xml:space="preserve">deb http://security.kali.org/kali-security kali/updates main contrib non-free </w:t>
      </w:r>
    </w:p>
    <w:p w:rsidR="00075228" w:rsidRPr="000B3C45" w:rsidRDefault="00075228" w:rsidP="006B5F1F">
      <w:pPr>
        <w:pStyle w:val="00-code"/>
      </w:pPr>
      <w:r w:rsidRPr="000B3C45">
        <w:t xml:space="preserve">deb http://mirror.nus.edu.sg/kali/kali-security kali/updates main contrib non-free </w:t>
      </w:r>
    </w:p>
    <w:p w:rsidR="00075228" w:rsidRPr="000B3C45" w:rsidRDefault="00075228" w:rsidP="006B5F1F">
      <w:pPr>
        <w:pStyle w:val="00-code"/>
      </w:pPr>
      <w:r w:rsidRPr="000B3C45">
        <w:t>deb-src http://mirror.nus.edu.sg/kali/kali-security kali/updates main contrib non-free</w:t>
      </w:r>
    </w:p>
    <w:p w:rsidR="00075228" w:rsidRPr="000B3C45" w:rsidRDefault="00075228" w:rsidP="006B5F1F">
      <w:pPr>
        <w:pStyle w:val="00-code"/>
      </w:pPr>
    </w:p>
    <w:p w:rsidR="00075228" w:rsidRPr="000B3C45" w:rsidRDefault="00075228" w:rsidP="006B5F1F">
      <w:pPr>
        <w:pStyle w:val="00-code"/>
      </w:pPr>
      <w:r w:rsidRPr="000B3C45">
        <w:t xml:space="preserve">#阿里云kali源 </w:t>
      </w:r>
    </w:p>
    <w:p w:rsidR="00075228" w:rsidRPr="000B3C45" w:rsidRDefault="00075228" w:rsidP="006B5F1F">
      <w:pPr>
        <w:pStyle w:val="00-code"/>
      </w:pPr>
      <w:r w:rsidRPr="000B3C45">
        <w:t xml:space="preserve">deb http://mirrors.aliyun.com/kali kali main non-free contrib </w:t>
      </w:r>
    </w:p>
    <w:p w:rsidR="00075228" w:rsidRPr="000B3C45" w:rsidRDefault="00075228" w:rsidP="006B5F1F">
      <w:pPr>
        <w:pStyle w:val="00-code"/>
      </w:pPr>
      <w:r w:rsidRPr="000B3C45">
        <w:t xml:space="preserve">deb-src http://mirrors.aliyun.com/kali kali main non-free contrib </w:t>
      </w:r>
    </w:p>
    <w:p w:rsidR="00075228" w:rsidRPr="000B3C45" w:rsidRDefault="00075228" w:rsidP="006B5F1F">
      <w:pPr>
        <w:pStyle w:val="00-code"/>
      </w:pPr>
      <w:r w:rsidRPr="000B3C45">
        <w:t>deb http://mirrors.aliyun.com/kali-security kali/updates main contrib non-free</w:t>
      </w:r>
    </w:p>
    <w:p w:rsidR="00075228" w:rsidRPr="000B3C45" w:rsidRDefault="00075228" w:rsidP="006B5F1F">
      <w:pPr>
        <w:pStyle w:val="00-code"/>
      </w:pPr>
    </w:p>
    <w:p w:rsidR="00075228" w:rsidRPr="000B3C45" w:rsidRDefault="00075228" w:rsidP="006B5F1F">
      <w:pPr>
        <w:pStyle w:val="00-code"/>
      </w:pPr>
      <w:r w:rsidRPr="000B3C45">
        <w:t xml:space="preserve">#163 Kali源 </w:t>
      </w:r>
    </w:p>
    <w:p w:rsidR="00075228" w:rsidRPr="000B3C45" w:rsidRDefault="00075228" w:rsidP="006B5F1F">
      <w:pPr>
        <w:pStyle w:val="00-code"/>
      </w:pPr>
      <w:r w:rsidRPr="000B3C45">
        <w:t xml:space="preserve">deb http://mirrors.163.com/debian wheezy main non-free contrib </w:t>
      </w:r>
    </w:p>
    <w:p w:rsidR="00075228" w:rsidRPr="000B3C45" w:rsidRDefault="00075228" w:rsidP="006B5F1F">
      <w:pPr>
        <w:pStyle w:val="00-code"/>
      </w:pPr>
      <w:r w:rsidRPr="000B3C45">
        <w:t xml:space="preserve">deb-src http://mirrors.163.com/debian wheezy main non-free contrib </w:t>
      </w:r>
    </w:p>
    <w:p w:rsidR="00075228" w:rsidRPr="000B3C45" w:rsidRDefault="00075228" w:rsidP="006B5F1F">
      <w:pPr>
        <w:pStyle w:val="00-code"/>
      </w:pPr>
      <w:r w:rsidRPr="000B3C45">
        <w:t xml:space="preserve">deb http://mirrors.163.com/debian wheezy-proposed-updates main non-free contrib </w:t>
      </w:r>
    </w:p>
    <w:p w:rsidR="00075228" w:rsidRPr="000B3C45" w:rsidRDefault="00075228" w:rsidP="006B5F1F">
      <w:pPr>
        <w:pStyle w:val="00-code"/>
      </w:pPr>
      <w:r w:rsidRPr="000B3C45">
        <w:t xml:space="preserve">deb-src http://mirrors.163.com/debian wheezy-proposed-updates main non-free contrib </w:t>
      </w:r>
    </w:p>
    <w:p w:rsidR="00075228" w:rsidRPr="000B3C45" w:rsidRDefault="00075228" w:rsidP="006B5F1F">
      <w:pPr>
        <w:pStyle w:val="00-code"/>
      </w:pPr>
      <w:r w:rsidRPr="000B3C45">
        <w:t xml:space="preserve">deb-src http://mirrors.163.com/debian-security wheezy/updates main non-free contrib </w:t>
      </w:r>
    </w:p>
    <w:p w:rsidR="00075228" w:rsidRPr="000B3C45" w:rsidRDefault="00075228" w:rsidP="006B5F1F">
      <w:pPr>
        <w:pStyle w:val="00-code"/>
      </w:pPr>
      <w:r w:rsidRPr="000B3C45">
        <w:t xml:space="preserve">deb http://mirrors.163.com/debian-security wheezy/updates main non-free contrib </w:t>
      </w:r>
    </w:p>
    <w:p w:rsidR="00075228" w:rsidRPr="000B3C45" w:rsidRDefault="00075228" w:rsidP="006B5F1F">
      <w:pPr>
        <w:pStyle w:val="00-code"/>
      </w:pPr>
      <w:r w:rsidRPr="000B3C45">
        <w:t xml:space="preserve">#auto </w:t>
      </w:r>
    </w:p>
    <w:p w:rsidR="00075228" w:rsidRPr="000B3C45" w:rsidRDefault="00075228" w:rsidP="006B5F1F">
      <w:pPr>
        <w:pStyle w:val="00-code"/>
      </w:pPr>
      <w:r w:rsidRPr="000B3C45">
        <w:t>deb http://http.kali.org/kali kali-rolling main non-free contrib</w:t>
      </w:r>
    </w:p>
    <w:p w:rsidR="00075228" w:rsidRPr="000B3C45" w:rsidRDefault="00075228" w:rsidP="006B5F1F">
      <w:pPr>
        <w:pStyle w:val="00-code"/>
      </w:pPr>
    </w:p>
    <w:p w:rsidR="00075228" w:rsidRPr="000B3C45" w:rsidRDefault="00075228" w:rsidP="006B5F1F">
      <w:pPr>
        <w:pStyle w:val="00-code"/>
      </w:pPr>
      <w:r w:rsidRPr="000B3C45">
        <w:t xml:space="preserve">#中科大 </w:t>
      </w:r>
    </w:p>
    <w:p w:rsidR="00075228" w:rsidRPr="000B3C45" w:rsidRDefault="00075228" w:rsidP="006B5F1F">
      <w:pPr>
        <w:pStyle w:val="00-code"/>
      </w:pPr>
      <w:r w:rsidRPr="000B3C45">
        <w:t xml:space="preserve">deb http://mirrors.ustc.edu.cn/kali kali-rolling main non-free contrib </w:t>
      </w:r>
    </w:p>
    <w:p w:rsidR="00075228" w:rsidRPr="000B3C45" w:rsidRDefault="00075228" w:rsidP="006B5F1F">
      <w:pPr>
        <w:pStyle w:val="00-code"/>
      </w:pPr>
      <w:r w:rsidRPr="000B3C45">
        <w:t>deb-src http://mirrors.ustc.edu.cn/kali kali-rolling main non-free contrib</w:t>
      </w:r>
    </w:p>
    <w:p w:rsidR="00075228" w:rsidRPr="000B3C45" w:rsidRDefault="00075228" w:rsidP="006B5F1F">
      <w:pPr>
        <w:pStyle w:val="00-code"/>
      </w:pPr>
    </w:p>
    <w:p w:rsidR="00075228" w:rsidRPr="000B3C45" w:rsidRDefault="00075228" w:rsidP="006B5F1F">
      <w:pPr>
        <w:pStyle w:val="00-code"/>
      </w:pPr>
      <w:r w:rsidRPr="000B3C45">
        <w:t xml:space="preserve">#浙大 </w:t>
      </w:r>
    </w:p>
    <w:p w:rsidR="00075228" w:rsidRPr="000B3C45" w:rsidRDefault="00075228" w:rsidP="006B5F1F">
      <w:pPr>
        <w:pStyle w:val="00-code"/>
      </w:pPr>
      <w:r w:rsidRPr="000B3C45">
        <w:t xml:space="preserve">deb http://mirrors.zju.edu.cn/kali kali-rolling main contrib non-free </w:t>
      </w:r>
    </w:p>
    <w:p w:rsidR="00075228" w:rsidRPr="000B3C45" w:rsidRDefault="00075228" w:rsidP="006B5F1F">
      <w:pPr>
        <w:pStyle w:val="00-code"/>
      </w:pPr>
      <w:r w:rsidRPr="000B3C45">
        <w:t>deb-src http://mirrors.zju.edu.cn/kali kali-rolling main contrib non-free</w:t>
      </w:r>
    </w:p>
    <w:p w:rsidR="00075228" w:rsidRPr="000B3C45" w:rsidRDefault="00075228" w:rsidP="006B5F1F">
      <w:pPr>
        <w:pStyle w:val="00-code"/>
      </w:pPr>
    </w:p>
    <w:p w:rsidR="00075228" w:rsidRPr="000B3C45" w:rsidRDefault="00075228" w:rsidP="006B5F1F">
      <w:pPr>
        <w:pStyle w:val="00-code"/>
      </w:pPr>
      <w:r w:rsidRPr="000B3C45">
        <w:t xml:space="preserve">#东软大学 </w:t>
      </w:r>
    </w:p>
    <w:p w:rsidR="00075228" w:rsidRPr="000B3C45" w:rsidRDefault="00075228" w:rsidP="006B5F1F">
      <w:pPr>
        <w:pStyle w:val="00-code"/>
      </w:pPr>
      <w:r w:rsidRPr="000B3C45">
        <w:t xml:space="preserve">deb http://mirrors.neusoft.edu.cn/kali kali-rolling/main non-free contrib </w:t>
      </w:r>
    </w:p>
    <w:p w:rsidR="00075228" w:rsidRPr="000B3C45" w:rsidRDefault="00075228" w:rsidP="006B5F1F">
      <w:pPr>
        <w:pStyle w:val="00-code"/>
      </w:pPr>
      <w:r w:rsidRPr="000B3C45">
        <w:t>deb-src http://mirrors.neusoft.edu.cn/kali kali-rolling/main non-free contrib</w:t>
      </w:r>
    </w:p>
    <w:p w:rsidR="00075228" w:rsidRPr="000B3C45" w:rsidRDefault="00075228" w:rsidP="006B5F1F">
      <w:pPr>
        <w:pStyle w:val="00-code"/>
      </w:pPr>
    </w:p>
    <w:p w:rsidR="00075228" w:rsidRPr="000B3C45" w:rsidRDefault="00075228" w:rsidP="006B5F1F">
      <w:pPr>
        <w:pStyle w:val="00-code"/>
      </w:pPr>
      <w:r w:rsidRPr="000B3C45">
        <w:t xml:space="preserve">#重庆大学 </w:t>
      </w:r>
    </w:p>
    <w:p w:rsidR="00075228" w:rsidRPr="000B3C45" w:rsidRDefault="00075228" w:rsidP="006B5F1F">
      <w:pPr>
        <w:pStyle w:val="00-code"/>
      </w:pPr>
      <w:r w:rsidRPr="000B3C45">
        <w:t xml:space="preserve">deb http://http.kali.org/kali kali-rolling main non-free contrib </w:t>
      </w:r>
    </w:p>
    <w:p w:rsidR="00075228" w:rsidRPr="000B3C45" w:rsidRDefault="00075228" w:rsidP="006B5F1F">
      <w:pPr>
        <w:pStyle w:val="00-code"/>
      </w:pPr>
      <w:r w:rsidRPr="000B3C45">
        <w:t>deb-src http://http.kali.org/kali kali-rolling main non-free contrib</w:t>
      </w:r>
    </w:p>
    <w:p w:rsidR="00075228" w:rsidRPr="000B3C45" w:rsidRDefault="00075228" w:rsidP="006B5F1F">
      <w:pPr>
        <w:pStyle w:val="00-code"/>
      </w:pPr>
    </w:p>
    <w:p w:rsidR="00075228" w:rsidRPr="000B3C45" w:rsidRDefault="00075228" w:rsidP="006B5F1F">
      <w:pPr>
        <w:pStyle w:val="00-code"/>
      </w:pPr>
      <w:r w:rsidRPr="000B3C45">
        <w:t xml:space="preserve">#官方源 </w:t>
      </w:r>
    </w:p>
    <w:p w:rsidR="00075228" w:rsidRPr="000B3C45" w:rsidRDefault="00075228" w:rsidP="006B5F1F">
      <w:pPr>
        <w:pStyle w:val="00-code"/>
      </w:pPr>
      <w:r w:rsidRPr="000B3C45">
        <w:t xml:space="preserve">#deb http://http.kali.org/kali kali-rolling main non-free contrib </w:t>
      </w:r>
    </w:p>
    <w:p w:rsidR="00075228" w:rsidRPr="000B3C45" w:rsidRDefault="00075228" w:rsidP="006B5F1F">
      <w:pPr>
        <w:pStyle w:val="00-code"/>
      </w:pPr>
      <w:r w:rsidRPr="000B3C45">
        <w:t>#deb-src http://http.kali.org/kali kali-rolling main non-free contrib</w:t>
      </w:r>
    </w:p>
    <w:p w:rsidR="00075228" w:rsidRPr="000B3C45" w:rsidRDefault="00075228" w:rsidP="006B5F1F">
      <w:r w:rsidRPr="000B3C45">
        <w:rPr>
          <w:rFonts w:hint="eastAsia"/>
        </w:rPr>
        <w:t>以下是我目前用的</w:t>
      </w:r>
      <w:r w:rsidRPr="000B3C45">
        <w:t>kali linux两个更新源地址：</w:t>
      </w:r>
    </w:p>
    <w:p w:rsidR="00075228" w:rsidRPr="000B3C45" w:rsidRDefault="00075228" w:rsidP="006B5F1F">
      <w:pPr>
        <w:pStyle w:val="00-code"/>
      </w:pPr>
      <w:r w:rsidRPr="000B3C45">
        <w:t># kali官方源</w:t>
      </w:r>
    </w:p>
    <w:p w:rsidR="00075228" w:rsidRPr="000B3C45" w:rsidRDefault="00075228" w:rsidP="006B5F1F">
      <w:pPr>
        <w:pStyle w:val="00-code"/>
      </w:pPr>
      <w:r w:rsidRPr="000B3C45">
        <w:t xml:space="preserve">deb http://http.kali.org/ kali-rolling main non-free contrib </w:t>
      </w:r>
    </w:p>
    <w:p w:rsidR="00075228" w:rsidRPr="000B3C45" w:rsidRDefault="00075228" w:rsidP="006B5F1F">
      <w:pPr>
        <w:pStyle w:val="00-code"/>
      </w:pPr>
      <w:r w:rsidRPr="000B3C45">
        <w:t>deb-src http://http.kali.org/ kali-rolling main non-free contrib</w:t>
      </w:r>
    </w:p>
    <w:p w:rsidR="00075228" w:rsidRPr="000B3C45" w:rsidRDefault="00075228" w:rsidP="006B5F1F">
      <w:pPr>
        <w:pStyle w:val="00-code"/>
      </w:pPr>
    </w:p>
    <w:p w:rsidR="00075228" w:rsidRPr="000B3C45" w:rsidRDefault="00075228" w:rsidP="006B5F1F">
      <w:pPr>
        <w:pStyle w:val="00-code"/>
      </w:pPr>
      <w:r w:rsidRPr="000B3C45">
        <w:t>#中科大源</w:t>
      </w:r>
    </w:p>
    <w:p w:rsidR="00075228" w:rsidRPr="000B3C45" w:rsidRDefault="00075228" w:rsidP="006B5F1F">
      <w:pPr>
        <w:pStyle w:val="00-code"/>
      </w:pPr>
      <w:r w:rsidRPr="000B3C45">
        <w:t xml:space="preserve">deb http://mirrors.ustc.edu.cn/kali kali-rolling main non-free contrib </w:t>
      </w:r>
    </w:p>
    <w:p w:rsidR="00075228" w:rsidRPr="000B3C45" w:rsidRDefault="00075228" w:rsidP="006B5F1F">
      <w:pPr>
        <w:pStyle w:val="00-code"/>
      </w:pPr>
      <w:r w:rsidRPr="000B3C45">
        <w:t>deb-src http://mirrors.ustc.edu.cn/kali kali-rolling main non-free contrib</w:t>
      </w:r>
    </w:p>
    <w:p w:rsidR="00E82501" w:rsidRPr="000B3C45" w:rsidRDefault="00075228" w:rsidP="006B5F1F">
      <w:r w:rsidRPr="000B3C45">
        <w:rPr>
          <w:rFonts w:hint="eastAsia"/>
        </w:rPr>
        <w:t>我是直接把上面的更新源地址直接加入到</w:t>
      </w:r>
      <w:r w:rsidRPr="000B3C45">
        <w:t>sources.list，官方源我也是没有做任何的修改。毕竟源地址多了并没有什么坏处，唯一是在我们更新的时候下载时间或许会久一点，仅此而已。</w:t>
      </w:r>
      <w:r w:rsidR="00E82501" w:rsidRPr="000B3C45">
        <w:t>需要用update更新完才能upgrade</w:t>
      </w:r>
      <w:r w:rsidR="00E82501" w:rsidRPr="000B3C45">
        <w:rPr>
          <w:rFonts w:hint="eastAsia"/>
        </w:rPr>
        <w:t>，</w:t>
      </w:r>
      <w:r w:rsidR="00E82501" w:rsidRPr="000B3C45">
        <w:t>此时会从更新源下载并安装</w:t>
      </w:r>
    </w:p>
    <w:p w:rsidR="00653A4F" w:rsidRPr="000B3C45" w:rsidRDefault="000B1065" w:rsidP="006B5F1F">
      <w:pPr>
        <w:pStyle w:val="2"/>
        <w:spacing w:before="312"/>
        <w:rPr>
          <w:rFonts w:ascii="宋体" w:eastAsia="宋体" w:hAnsi="宋体"/>
        </w:rPr>
      </w:pPr>
      <w:r w:rsidRPr="000B3C45">
        <w:rPr>
          <w:rFonts w:ascii="宋体" w:eastAsia="宋体" w:hAnsi="宋体" w:hint="eastAsia"/>
        </w:rPr>
        <w:t>执行软件包升级</w:t>
      </w:r>
    </w:p>
    <w:p w:rsidR="00075228" w:rsidRPr="000B3C45" w:rsidRDefault="000B1065" w:rsidP="006B5F1F">
      <w:pPr>
        <w:pStyle w:val="00-code"/>
      </w:pPr>
      <w:r w:rsidRPr="000B3C45">
        <w:t xml:space="preserve"># </w:t>
      </w:r>
      <w:r w:rsidR="00075228" w:rsidRPr="000B3C45">
        <w:t>apt-get upgrade</w:t>
      </w:r>
      <w:r w:rsidR="0037514B" w:rsidRPr="000B3C45">
        <w:tab/>
      </w:r>
      <w:r w:rsidR="0037514B" w:rsidRPr="000B3C45">
        <w:tab/>
        <w:t>//</w:t>
      </w:r>
      <w:r w:rsidR="0037514B" w:rsidRPr="000B3C45">
        <w:rPr>
          <w:rFonts w:hint="eastAsia"/>
        </w:rPr>
        <w:t>使系统升级，这才是真正的软件更新命令</w:t>
      </w:r>
    </w:p>
    <w:p w:rsidR="00E82501" w:rsidRPr="000B3C45" w:rsidRDefault="00E82501" w:rsidP="006B5F1F">
      <w:pPr>
        <w:pStyle w:val="a5"/>
      </w:pPr>
      <w:r w:rsidRPr="000B3C45">
        <w:rPr>
          <w:rFonts w:hint="eastAsia"/>
        </w:rPr>
        <w:t>注意：时间很长，有时3</w:t>
      </w:r>
      <w:r w:rsidRPr="000B3C45">
        <w:t>0</w:t>
      </w:r>
      <w:r w:rsidRPr="000B3C45">
        <w:rPr>
          <w:rFonts w:hint="eastAsia"/>
        </w:rPr>
        <w:t>分钟，有时整整一天，需要根据系统的情况而定。</w:t>
      </w:r>
    </w:p>
    <w:p w:rsidR="000B1065" w:rsidRPr="000B3C45" w:rsidRDefault="000B1065" w:rsidP="006B5F1F">
      <w:pPr>
        <w:pStyle w:val="2"/>
        <w:spacing w:before="312"/>
        <w:rPr>
          <w:rFonts w:ascii="宋体" w:eastAsia="宋体" w:hAnsi="宋体"/>
        </w:rPr>
      </w:pPr>
      <w:r w:rsidRPr="000B3C45">
        <w:rPr>
          <w:rFonts w:ascii="宋体" w:eastAsia="宋体" w:hAnsi="宋体" w:hint="eastAsia"/>
        </w:rPr>
        <w:t>解决软件包依赖性升级</w:t>
      </w:r>
    </w:p>
    <w:p w:rsidR="00075228" w:rsidRPr="000B3C45" w:rsidRDefault="000B1065" w:rsidP="006B5F1F">
      <w:pPr>
        <w:pStyle w:val="00-code"/>
        <w:rPr>
          <w:color w:val="00B050"/>
        </w:rPr>
      </w:pPr>
      <w:r w:rsidRPr="000B3C45">
        <w:t xml:space="preserve"># </w:t>
      </w:r>
      <w:r w:rsidR="00075228" w:rsidRPr="000B3C45">
        <w:t>apt-get dist-upgrade</w:t>
      </w:r>
      <w:r w:rsidRPr="000B3C45">
        <w:tab/>
      </w:r>
      <w:r w:rsidRPr="000B3C45">
        <w:tab/>
      </w:r>
      <w:r w:rsidRPr="000B3C45">
        <w:rPr>
          <w:color w:val="00B050"/>
        </w:rPr>
        <w:t>//</w:t>
      </w:r>
      <w:r w:rsidRPr="000B3C45">
        <w:rPr>
          <w:rFonts w:hint="eastAsia"/>
          <w:color w:val="00B050"/>
        </w:rPr>
        <w:t>解决依赖性问题的升级</w:t>
      </w:r>
    </w:p>
    <w:p w:rsidR="00653A4F" w:rsidRPr="000B3C45" w:rsidRDefault="00653A4F" w:rsidP="006B5F1F">
      <w:pPr>
        <w:pStyle w:val="a5"/>
      </w:pPr>
      <w:r w:rsidRPr="000B3C45">
        <w:rPr>
          <w:noProof/>
        </w:rPr>
        <w:drawing>
          <wp:inline distT="0" distB="0" distL="0" distR="0">
            <wp:extent cx="5366944" cy="871474"/>
            <wp:effectExtent l="0" t="0" r="5715" b="5080"/>
            <wp:docPr id="3" name="图片 3" descr="apt-get dist-upgrade">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pt-get dist-upgrade">
                      <a:hlinkClick r:id="rId13"/>
                    </pic:cNvPr>
                    <pic:cNvPicPr>
                      <a:picLocks noChangeAspect="1" noChangeArrowheads="1"/>
                    </pic:cNvPicPr>
                  </pic:nvPicPr>
                  <pic:blipFill rotWithShape="1">
                    <a:blip r:embed="rId14">
                      <a:extLst>
                        <a:ext uri="{28A0092B-C50C-407E-A947-70E740481C1C}">
                          <a14:useLocalDpi xmlns:a14="http://schemas.microsoft.com/office/drawing/2010/main" val="0"/>
                        </a:ext>
                      </a:extLst>
                    </a:blip>
                    <a:srcRect t="63246"/>
                    <a:stretch/>
                  </pic:blipFill>
                  <pic:spPr bwMode="auto">
                    <a:xfrm>
                      <a:off x="0" y="0"/>
                      <a:ext cx="5399253" cy="876720"/>
                    </a:xfrm>
                    <a:prstGeom prst="rect">
                      <a:avLst/>
                    </a:prstGeom>
                    <a:noFill/>
                    <a:ln>
                      <a:noFill/>
                    </a:ln>
                    <a:extLst>
                      <a:ext uri="{53640926-AAD7-44D8-BBD7-CCE9431645EC}">
                        <a14:shadowObscured xmlns:a14="http://schemas.microsoft.com/office/drawing/2010/main"/>
                      </a:ext>
                    </a:extLst>
                  </pic:spPr>
                </pic:pic>
              </a:graphicData>
            </a:graphic>
          </wp:inline>
        </w:drawing>
      </w:r>
    </w:p>
    <w:p w:rsidR="00E82501" w:rsidRPr="000B3C45" w:rsidRDefault="00E82501" w:rsidP="006B5F1F">
      <w:r w:rsidRPr="000B3C45">
        <w:rPr>
          <w:rFonts w:hint="eastAsia"/>
        </w:rPr>
        <w:t>注意：</w:t>
      </w:r>
    </w:p>
    <w:p w:rsidR="005C7320" w:rsidRPr="000B3C45" w:rsidRDefault="005C7320" w:rsidP="006B5F1F">
      <w:r w:rsidRPr="000B3C45">
        <w:t>upgrade和dist-upgrade</w:t>
      </w:r>
      <w:r w:rsidRPr="000B3C45">
        <w:rPr>
          <w:rFonts w:hint="eastAsia"/>
        </w:rPr>
        <w:t>j是有区别的：</w:t>
      </w:r>
    </w:p>
    <w:p w:rsidR="005C7320" w:rsidRPr="000B3C45" w:rsidRDefault="005C7320" w:rsidP="006B5F1F">
      <w:r w:rsidRPr="000B3C45">
        <w:t>upgrade:系统将现有的</w:t>
      </w:r>
      <w:r w:rsidR="00ED30D0" w:rsidRPr="000B3C45">
        <w:rPr>
          <w:rFonts w:hint="eastAsia"/>
        </w:rPr>
        <w:t>P</w:t>
      </w:r>
      <w:r w:rsidRPr="000B3C45">
        <w:t>ackage升级,如果有</w:t>
      </w:r>
      <w:r w:rsidR="00ED30D0" w:rsidRPr="000B3C45">
        <w:rPr>
          <w:rFonts w:hint="eastAsia"/>
        </w:rPr>
        <w:t>依赖</w:t>
      </w:r>
      <w:r w:rsidRPr="000B3C45">
        <w:t>性的问题,而此</w:t>
      </w:r>
      <w:r w:rsidR="00ED30D0" w:rsidRPr="000B3C45">
        <w:rPr>
          <w:rFonts w:hint="eastAsia"/>
        </w:rPr>
        <w:t>依赖</w:t>
      </w:r>
      <w:r w:rsidRPr="000B3C45">
        <w:t>性需要安装其它新的Package或影响到其它Package的</w:t>
      </w:r>
      <w:r w:rsidR="00ED30D0" w:rsidRPr="000B3C45">
        <w:rPr>
          <w:rFonts w:hint="eastAsia"/>
        </w:rPr>
        <w:t>依赖</w:t>
      </w:r>
      <w:r w:rsidRPr="000B3C45">
        <w:t>性时,此Package就不会被升级,会保留下来</w:t>
      </w:r>
      <w:r w:rsidR="002E28FE" w:rsidRPr="000B3C45">
        <w:t>.</w:t>
      </w:r>
    </w:p>
    <w:p w:rsidR="005C7320" w:rsidRPr="000B3C45" w:rsidRDefault="005C7320" w:rsidP="006B5F1F">
      <w:r w:rsidRPr="000B3C45">
        <w:t>dist-upgrade:可以聪明的解决相依性的问题,如果有相依性问题,需要安装/移除新的Package,就会试着去安装/移除它</w:t>
      </w:r>
      <w:r w:rsidRPr="000B3C45">
        <w:rPr>
          <w:rFonts w:hint="eastAsia"/>
        </w:rPr>
        <w:t>，但有些Package依赖于固定版本的包，如果自动升级后，可能导致这些</w:t>
      </w:r>
      <w:r w:rsidRPr="000B3C45">
        <w:t>Package</w:t>
      </w:r>
      <w:r w:rsidRPr="000B3C45">
        <w:rPr>
          <w:rFonts w:hint="eastAsia"/>
        </w:rPr>
        <w:t>出现问题。因此，</w:t>
      </w:r>
      <w:r w:rsidRPr="000B3C45">
        <w:t>dist-upgrade</w:t>
      </w:r>
      <w:r w:rsidRPr="000B3C45">
        <w:rPr>
          <w:rFonts w:hint="eastAsia"/>
        </w:rPr>
        <w:t>升级具备一定的风险性。</w:t>
      </w:r>
    </w:p>
    <w:p w:rsidR="005C7320" w:rsidRPr="000B3C45" w:rsidRDefault="005C7320" w:rsidP="006B5F1F">
      <w:pPr>
        <w:pStyle w:val="00-11"/>
      </w:pPr>
      <w:r w:rsidRPr="000B3C45">
        <w:rPr>
          <w:rFonts w:hint="eastAsia"/>
        </w:rPr>
        <w:t>总结：</w:t>
      </w:r>
      <w:r w:rsidRPr="000B3C45">
        <w:t>apt-get upgrade 和 apt-get dist-upgrade 本质上是没有什么不同的。只不过</w:t>
      </w:r>
      <w:r w:rsidRPr="000B3C45">
        <w:rPr>
          <w:rFonts w:hint="eastAsia"/>
        </w:rPr>
        <w:t>：</w:t>
      </w:r>
      <w:r w:rsidRPr="000B3C45">
        <w:t>dist-upgrade会识别出当依赖关系改变的情形并作出处理，而upgrade对此情形不处理。</w:t>
      </w:r>
    </w:p>
    <w:p w:rsidR="005C7320" w:rsidRPr="000B3C45" w:rsidRDefault="005C7320" w:rsidP="006B5F1F">
      <w:r w:rsidRPr="000B3C45">
        <w:t>例如软件包 a 原先依赖 b c d，但是在源里面可能已经升级了，现在是 a 依赖 b c e。这种情况下，dist-upgrade 会删除 d 安装 e，并把 a 软件包升级，而 upgrade 会认为依赖关系改变而拒绝升级 a 软件包。</w:t>
      </w:r>
    </w:p>
    <w:p w:rsidR="00653A4F" w:rsidRPr="000B3C45" w:rsidRDefault="000B1065" w:rsidP="006B5F1F">
      <w:pPr>
        <w:pStyle w:val="2"/>
        <w:spacing w:before="312"/>
        <w:rPr>
          <w:rFonts w:ascii="宋体" w:eastAsia="宋体" w:hAnsi="宋体"/>
        </w:rPr>
      </w:pPr>
      <w:r w:rsidRPr="000B3C45">
        <w:rPr>
          <w:rFonts w:ascii="宋体" w:eastAsia="宋体" w:hAnsi="宋体" w:hint="eastAsia"/>
        </w:rPr>
        <w:lastRenderedPageBreak/>
        <w:t>系统</w:t>
      </w:r>
      <w:r w:rsidR="00FE140A" w:rsidRPr="000B3C45">
        <w:rPr>
          <w:rFonts w:ascii="宋体" w:eastAsia="宋体" w:hAnsi="宋体" w:hint="eastAsia"/>
        </w:rPr>
        <w:t>清理</w:t>
      </w:r>
    </w:p>
    <w:p w:rsidR="00075228" w:rsidRPr="000B3C45" w:rsidRDefault="000B1065" w:rsidP="006B5F1F">
      <w:pPr>
        <w:pStyle w:val="00-code"/>
      </w:pPr>
      <w:r w:rsidRPr="000B3C45">
        <w:t xml:space="preserve"># </w:t>
      </w:r>
      <w:r w:rsidR="00075228" w:rsidRPr="000B3C45">
        <w:t>apt-</w:t>
      </w:r>
      <w:r w:rsidR="00072A5C" w:rsidRPr="000B3C45">
        <w:t>g</w:t>
      </w:r>
      <w:r w:rsidR="00075228" w:rsidRPr="000B3C45">
        <w:t>et clean</w:t>
      </w:r>
    </w:p>
    <w:p w:rsidR="000B1065" w:rsidRPr="000B3C45" w:rsidRDefault="000B1065" w:rsidP="006B5F1F">
      <w:pPr>
        <w:pStyle w:val="2"/>
        <w:spacing w:before="312"/>
        <w:rPr>
          <w:rFonts w:ascii="宋体" w:eastAsia="宋体" w:hAnsi="宋体"/>
        </w:rPr>
      </w:pPr>
      <w:r w:rsidRPr="000B3C45">
        <w:rPr>
          <w:rFonts w:ascii="宋体" w:eastAsia="宋体" w:hAnsi="宋体" w:hint="eastAsia"/>
        </w:rPr>
        <w:t>自动</w:t>
      </w:r>
      <w:r w:rsidR="00077E85" w:rsidRPr="000B3C45">
        <w:rPr>
          <w:rFonts w:ascii="宋体" w:eastAsia="宋体" w:hAnsi="宋体" w:hint="eastAsia"/>
        </w:rPr>
        <w:t>卸载无用的旧版本软件包</w:t>
      </w:r>
    </w:p>
    <w:p w:rsidR="000B1065" w:rsidRPr="000B3C45" w:rsidRDefault="000B1065" w:rsidP="006B5F1F">
      <w:pPr>
        <w:pStyle w:val="00-code"/>
      </w:pPr>
      <w:r w:rsidRPr="000B3C45">
        <w:t xml:space="preserve"># apt </w:t>
      </w:r>
      <w:r w:rsidRPr="000B3C45">
        <w:rPr>
          <w:rFonts w:hint="eastAsia"/>
        </w:rPr>
        <w:t>auto</w:t>
      </w:r>
      <w:r w:rsidRPr="000B3C45">
        <w:t>remove</w:t>
      </w:r>
      <w:r w:rsidRPr="000B3C45">
        <w:tab/>
      </w:r>
      <w:r w:rsidRPr="000B3C45">
        <w:tab/>
      </w:r>
      <w:r w:rsidRPr="000B3C45">
        <w:tab/>
      </w:r>
      <w:r w:rsidRPr="000B3C45">
        <w:rPr>
          <w:color w:val="00B050"/>
        </w:rPr>
        <w:t>//</w:t>
      </w:r>
      <w:r w:rsidRPr="000B3C45">
        <w:rPr>
          <w:rFonts w:hint="eastAsia"/>
          <w:color w:val="00B050"/>
        </w:rPr>
        <w:t>自动清除无用的软件包</w:t>
      </w:r>
    </w:p>
    <w:p w:rsidR="00653A4F" w:rsidRPr="000B3C45" w:rsidRDefault="00FE140A" w:rsidP="006B5F1F">
      <w:pPr>
        <w:pStyle w:val="2"/>
        <w:spacing w:before="312"/>
        <w:rPr>
          <w:rFonts w:ascii="宋体" w:eastAsia="宋体" w:hAnsi="宋体"/>
        </w:rPr>
      </w:pPr>
      <w:r w:rsidRPr="000B3C45">
        <w:rPr>
          <w:rFonts w:ascii="宋体" w:eastAsia="宋体" w:hAnsi="宋体" w:hint="eastAsia"/>
        </w:rPr>
        <w:t>重启系统</w:t>
      </w:r>
    </w:p>
    <w:p w:rsidR="00075228" w:rsidRPr="000B3C45" w:rsidRDefault="000B1065" w:rsidP="006B5F1F">
      <w:pPr>
        <w:pStyle w:val="00-code"/>
      </w:pPr>
      <w:r w:rsidRPr="000B3C45">
        <w:t xml:space="preserve"># </w:t>
      </w:r>
      <w:r w:rsidR="00075228" w:rsidRPr="000B3C45">
        <w:rPr>
          <w:rFonts w:hint="eastAsia"/>
        </w:rPr>
        <w:t>r</w:t>
      </w:r>
      <w:r w:rsidR="00075228" w:rsidRPr="000B3C45">
        <w:t>eboot</w:t>
      </w:r>
    </w:p>
    <w:p w:rsidR="00653A4F" w:rsidRPr="000B3C45" w:rsidRDefault="00653A4F" w:rsidP="006B5F1F">
      <w:pPr>
        <w:pStyle w:val="a5"/>
      </w:pPr>
    </w:p>
    <w:p w:rsidR="002E28FE" w:rsidRPr="000B3C45" w:rsidRDefault="002E28FE" w:rsidP="006B5F1F">
      <w:pPr>
        <w:pStyle w:val="1"/>
        <w:rPr>
          <w:rFonts w:ascii="宋体" w:eastAsia="宋体" w:hAnsi="宋体"/>
        </w:rPr>
      </w:pPr>
      <w:r w:rsidRPr="000B3C45">
        <w:rPr>
          <w:rFonts w:ascii="宋体" w:eastAsia="宋体" w:hAnsi="宋体" w:hint="eastAsia"/>
        </w:rPr>
        <w:lastRenderedPageBreak/>
        <w:t>常用软件安装和系统简单配置</w:t>
      </w:r>
    </w:p>
    <w:p w:rsidR="004A3A07" w:rsidRPr="000B3C45" w:rsidRDefault="004A3A07" w:rsidP="006B5F1F">
      <w:pPr>
        <w:pStyle w:val="2"/>
        <w:spacing w:before="312"/>
        <w:rPr>
          <w:rStyle w:val="10"/>
          <w:rFonts w:ascii="宋体" w:eastAsia="宋体" w:hAnsi="宋体"/>
          <w:b/>
        </w:rPr>
      </w:pPr>
      <w:r w:rsidRPr="000B3C45">
        <w:rPr>
          <w:rStyle w:val="10"/>
          <w:rFonts w:ascii="宋体" w:eastAsia="宋体" w:hAnsi="宋体" w:hint="eastAsia"/>
          <w:b/>
        </w:rPr>
        <w:t>安装</w:t>
      </w:r>
      <w:r w:rsidR="0067246E" w:rsidRPr="000B3C45">
        <w:rPr>
          <w:rStyle w:val="10"/>
          <w:rFonts w:ascii="宋体" w:eastAsia="宋体" w:hAnsi="宋体" w:hint="eastAsia"/>
          <w:b/>
        </w:rPr>
        <w:t>输入法</w:t>
      </w:r>
    </w:p>
    <w:p w:rsidR="0067246E" w:rsidRPr="000B3C45" w:rsidRDefault="0067246E" w:rsidP="006B5F1F">
      <w:r w:rsidRPr="000B3C45">
        <w:rPr>
          <w:rFonts w:hint="eastAsia"/>
        </w:rPr>
        <w:t>安装拼音、双拼、五笔拼音输入法：fcitx-table-wbpy</w:t>
      </w:r>
    </w:p>
    <w:p w:rsidR="0067246E" w:rsidRPr="000B3C45" w:rsidRDefault="0067246E" w:rsidP="00356AF6">
      <w:pPr>
        <w:pStyle w:val="00-01"/>
        <w:numPr>
          <w:ilvl w:val="0"/>
          <w:numId w:val="16"/>
        </w:numPr>
      </w:pPr>
      <w:r w:rsidRPr="000B3C45">
        <w:rPr>
          <w:rFonts w:hint="eastAsia"/>
        </w:rPr>
        <w:t>打开终端输入命令：</w:t>
      </w:r>
    </w:p>
    <w:p w:rsidR="004A3A07" w:rsidRPr="000B3C45" w:rsidRDefault="00077E85" w:rsidP="006B5F1F">
      <w:pPr>
        <w:pStyle w:val="00-code"/>
      </w:pPr>
      <w:r w:rsidRPr="000B3C45">
        <w:t xml:space="preserve"># </w:t>
      </w:r>
      <w:r w:rsidR="004A3A07" w:rsidRPr="000B3C45">
        <w:t>apt-get install  fcitx-table-wbpy</w:t>
      </w:r>
    </w:p>
    <w:p w:rsidR="0067246E" w:rsidRPr="000B3C45" w:rsidRDefault="0067246E" w:rsidP="006B5F1F">
      <w:r w:rsidRPr="000B3C45">
        <w:rPr>
          <w:rFonts w:hint="eastAsia"/>
        </w:rPr>
        <w:t>如果上面不好用，请用下面这个命令：</w:t>
      </w:r>
    </w:p>
    <w:p w:rsidR="0067246E" w:rsidRPr="000B3C45" w:rsidRDefault="00077E85" w:rsidP="006B5F1F">
      <w:pPr>
        <w:pStyle w:val="00-code"/>
      </w:pPr>
      <w:r w:rsidRPr="000B3C45">
        <w:t xml:space="preserve"># </w:t>
      </w:r>
      <w:r w:rsidR="004A3A07" w:rsidRPr="000B3C45">
        <w:t>apt-get install fcitx fcitx-table-wbpy</w:t>
      </w:r>
    </w:p>
    <w:p w:rsidR="0067246E" w:rsidRPr="000B3C45" w:rsidRDefault="0067246E" w:rsidP="006B5F1F">
      <w:pPr>
        <w:pStyle w:val="a5"/>
      </w:pPr>
      <w:r w:rsidRPr="000B3C45">
        <w:rPr>
          <w:noProof/>
        </w:rPr>
        <w:drawing>
          <wp:inline distT="0" distB="0" distL="0" distR="0">
            <wp:extent cx="5053216" cy="1784909"/>
            <wp:effectExtent l="0" t="0" r="0" b="6350"/>
            <wp:docPr id="12" name="图片 12" descr="apt-get install fcitx-table-wbpy">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apt-get install fcitx-table-wbpy">
                      <a:hlinkClick r:id="rId15"/>
                    </pic:cNvP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91884" cy="1798567"/>
                    </a:xfrm>
                    <a:prstGeom prst="rect">
                      <a:avLst/>
                    </a:prstGeom>
                    <a:noFill/>
                    <a:ln>
                      <a:noFill/>
                    </a:ln>
                  </pic:spPr>
                </pic:pic>
              </a:graphicData>
            </a:graphic>
          </wp:inline>
        </w:drawing>
      </w:r>
    </w:p>
    <w:p w:rsidR="0067246E" w:rsidRPr="000B3C45" w:rsidRDefault="0067246E" w:rsidP="006B5F1F">
      <w:r w:rsidRPr="000B3C45">
        <w:rPr>
          <w:rFonts w:hint="eastAsia"/>
        </w:rPr>
        <w:t>你希望继续执行吗？Y</w:t>
      </w:r>
    </w:p>
    <w:p w:rsidR="0067246E" w:rsidRPr="000B3C45" w:rsidRDefault="0067246E" w:rsidP="006B5F1F">
      <w:pPr>
        <w:pStyle w:val="a5"/>
      </w:pPr>
      <w:r w:rsidRPr="000B3C45">
        <w:rPr>
          <w:noProof/>
        </w:rPr>
        <w:drawing>
          <wp:inline distT="0" distB="0" distL="0" distR="0">
            <wp:extent cx="5096510" cy="2019935"/>
            <wp:effectExtent l="0" t="0" r="8890" b="0"/>
            <wp:docPr id="11" name="图片 11" descr="fcitx-table-wbpy你希望继续执行吗？Y">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citx-table-wbpy你希望继续执行吗？Y">
                      <a:hlinkClick r:id="rId17"/>
                    </pic:cNvPr>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96510" cy="2019935"/>
                    </a:xfrm>
                    <a:prstGeom prst="rect">
                      <a:avLst/>
                    </a:prstGeom>
                    <a:noFill/>
                    <a:ln>
                      <a:noFill/>
                    </a:ln>
                  </pic:spPr>
                </pic:pic>
              </a:graphicData>
            </a:graphic>
          </wp:inline>
        </w:drawing>
      </w:r>
    </w:p>
    <w:p w:rsidR="0067246E" w:rsidRPr="000B3C45" w:rsidRDefault="0067246E" w:rsidP="00356AF6">
      <w:pPr>
        <w:pStyle w:val="00-01"/>
        <w:ind w:left="480"/>
      </w:pPr>
      <w:r w:rsidRPr="000B3C45">
        <w:rPr>
          <w:rFonts w:hint="eastAsia"/>
        </w:rPr>
        <w:t>安装结束后，输入重启命令：</w:t>
      </w:r>
    </w:p>
    <w:p w:rsidR="0067246E" w:rsidRPr="000B3C45" w:rsidRDefault="00015EAF" w:rsidP="006B5F1F">
      <w:pPr>
        <w:pStyle w:val="00-code"/>
      </w:pPr>
      <w:r w:rsidRPr="000B3C45">
        <w:rPr>
          <w:noProof/>
        </w:rPr>
        <w:t xml:space="preserve"># </w:t>
      </w:r>
      <w:r w:rsidR="004A3A07" w:rsidRPr="000B3C45">
        <w:rPr>
          <w:noProof/>
        </w:rPr>
        <w:t>reboot</w:t>
      </w:r>
    </w:p>
    <w:p w:rsidR="0067246E" w:rsidRPr="000B3C45" w:rsidRDefault="0067246E" w:rsidP="006B5F1F">
      <w:r w:rsidRPr="000B3C45">
        <w:rPr>
          <w:rFonts w:hint="eastAsia"/>
        </w:rPr>
        <w:t>重启进入kali系统后，打开浏览器可以用你想要的输入法输出中文；</w:t>
      </w:r>
    </w:p>
    <w:p w:rsidR="0067246E" w:rsidRPr="000B3C45" w:rsidRDefault="0067246E" w:rsidP="006B5F1F">
      <w:pPr>
        <w:pStyle w:val="00-02"/>
      </w:pPr>
      <w:r w:rsidRPr="000B3C45">
        <w:rPr>
          <w:rFonts w:hint="eastAsia"/>
        </w:rPr>
        <w:t>使用Ctrl+空格，可以调出输入法。</w:t>
      </w:r>
    </w:p>
    <w:p w:rsidR="0067246E" w:rsidRPr="000B3C45" w:rsidRDefault="0067246E" w:rsidP="006B5F1F">
      <w:pPr>
        <w:pStyle w:val="00-02"/>
      </w:pPr>
      <w:r w:rsidRPr="000B3C45">
        <w:rPr>
          <w:rFonts w:hint="eastAsia"/>
        </w:rPr>
        <w:t>使用Ctrl+Shift，可以切换输入法。</w:t>
      </w:r>
    </w:p>
    <w:p w:rsidR="0067246E" w:rsidRPr="000B3C45" w:rsidRDefault="0067246E" w:rsidP="006B5F1F">
      <w:r w:rsidRPr="000B3C45">
        <w:rPr>
          <w:rFonts w:hint="eastAsia"/>
        </w:rPr>
        <w:t>此输入法共有三种输入法，分别是：拼音、双拼、五笔拼音。</w:t>
      </w:r>
    </w:p>
    <w:p w:rsidR="006C02B8" w:rsidRPr="000B3C45" w:rsidRDefault="006C02B8" w:rsidP="006C02B8">
      <w:pPr>
        <w:pStyle w:val="1"/>
        <w:rPr>
          <w:rFonts w:ascii="宋体" w:eastAsia="宋体" w:hAnsi="宋体"/>
        </w:rPr>
      </w:pPr>
      <w:r w:rsidRPr="000B3C45">
        <w:rPr>
          <w:rFonts w:ascii="宋体" w:eastAsia="宋体" w:hAnsi="宋体" w:hint="eastAsia"/>
        </w:rPr>
        <w:lastRenderedPageBreak/>
        <w:t>Linux启动流程</w:t>
      </w:r>
    </w:p>
    <w:p w:rsidR="006C02B8" w:rsidRPr="000B3C45" w:rsidRDefault="006C02B8" w:rsidP="006C02B8">
      <w:pPr>
        <w:pStyle w:val="2"/>
        <w:spacing w:before="312"/>
        <w:rPr>
          <w:rFonts w:ascii="宋体" w:eastAsia="宋体" w:hAnsi="宋体"/>
        </w:rPr>
      </w:pPr>
      <w:r w:rsidRPr="000B3C45">
        <w:rPr>
          <w:rFonts w:ascii="宋体" w:eastAsia="宋体" w:hAnsi="宋体"/>
        </w:rPr>
        <w:t xml:space="preserve">第一步： BIOS自检 </w:t>
      </w:r>
    </w:p>
    <w:p w:rsidR="006C02B8" w:rsidRPr="000B3C45" w:rsidRDefault="006C02B8" w:rsidP="006C02B8">
      <w:r w:rsidRPr="000B3C45">
        <w:t>这步是找到BIOS检查CPU的相关信息、设备启动顺序信息、硬盘信息、内存信息、时钟信息、PnP特性等等，（启动顺很熟悉，每次gost装机的时候，要把开机首选项设置成从U盘启动）。</w:t>
      </w:r>
    </w:p>
    <w:p w:rsidR="006C02B8" w:rsidRPr="000B3C45" w:rsidRDefault="006C02B8" w:rsidP="006C02B8">
      <w:pPr>
        <w:pStyle w:val="2"/>
        <w:spacing w:before="312"/>
        <w:rPr>
          <w:rFonts w:ascii="宋体" w:eastAsia="宋体" w:hAnsi="宋体"/>
        </w:rPr>
      </w:pPr>
      <w:r w:rsidRPr="000B3C45">
        <w:rPr>
          <w:rFonts w:ascii="宋体" w:eastAsia="宋体" w:hAnsi="宋体"/>
        </w:rPr>
        <w:t xml:space="preserve">第二步： 读取MBR（Master boot Record） </w:t>
      </w:r>
    </w:p>
    <w:p w:rsidR="006C02B8" w:rsidRPr="000B3C45" w:rsidRDefault="006C02B8" w:rsidP="006C02B8">
      <w:r w:rsidRPr="000B3C45">
        <w:t>MBR是位于一扇区，零磁道，0柱面的一个有512B的文件，里面有446B是引导区（PRE-BOOT） ，用来找到活动分区（active）并将活动区读入0×7c00内存，其实被复制到内存的就是我们说的BOOT Loader,准确到电脑上就是GRUB。还有66B是分区表（PARTITION PABLE）这里记录了硬盘信息。(分了几个区之类的）</w:t>
      </w:r>
    </w:p>
    <w:p w:rsidR="006C02B8" w:rsidRPr="000B3C45" w:rsidRDefault="006C02B8" w:rsidP="006C02B8">
      <w:pPr>
        <w:pStyle w:val="2"/>
        <w:spacing w:before="312"/>
        <w:rPr>
          <w:rFonts w:ascii="宋体" w:eastAsia="宋体" w:hAnsi="宋体"/>
        </w:rPr>
      </w:pPr>
      <w:r w:rsidRPr="000B3C45">
        <w:rPr>
          <w:rFonts w:ascii="宋体" w:eastAsia="宋体" w:hAnsi="宋体"/>
        </w:rPr>
        <w:t xml:space="preserve">第三步： 加载Boot Loader </w:t>
      </w:r>
    </w:p>
    <w:p w:rsidR="006C02B8" w:rsidRPr="000B3C45" w:rsidRDefault="006C02B8" w:rsidP="006C02B8">
      <w:r w:rsidRPr="000B3C45">
        <w:t>Boot Loader的种类有很多，其实是一段小程序，</w:t>
      </w:r>
      <w:r w:rsidRPr="000B3C45">
        <w:rPr>
          <w:rFonts w:hint="eastAsia"/>
        </w:rPr>
        <w:t>主要任务是</w:t>
      </w:r>
      <w:r w:rsidRPr="000B3C45">
        <w:t>初始化硬件设备</w:t>
      </w:r>
      <w:r w:rsidRPr="000B3C45">
        <w:rPr>
          <w:rFonts w:hint="eastAsia"/>
        </w:rPr>
        <w:t>、</w:t>
      </w:r>
      <w:r w:rsidRPr="000B3C45">
        <w:t>建立内存空间的映射图</w:t>
      </w:r>
      <w:r w:rsidRPr="000B3C45">
        <w:rPr>
          <w:rFonts w:hint="eastAsia"/>
        </w:rPr>
        <w:t>等，</w:t>
      </w:r>
      <w:r w:rsidRPr="000B3C45">
        <w:t>从而将系统的软硬件环境带到一个合适的状态，为调用操作系统内核做好一切准备。</w:t>
      </w:r>
    </w:p>
    <w:p w:rsidR="006C02B8" w:rsidRPr="000B3C45" w:rsidRDefault="006C02B8" w:rsidP="006C02B8">
      <w:pPr>
        <w:pStyle w:val="3"/>
        <w:spacing w:before="156"/>
      </w:pPr>
      <w:r w:rsidRPr="000B3C45">
        <w:t>Grub</w:t>
      </w:r>
      <w:r w:rsidRPr="000B3C45">
        <w:rPr>
          <w:rFonts w:hint="eastAsia"/>
        </w:rPr>
        <w:t>磁盘识别</w:t>
      </w:r>
    </w:p>
    <w:p w:rsidR="006C02B8" w:rsidRPr="000B3C45" w:rsidRDefault="006C02B8" w:rsidP="006C02B8">
      <w:r w:rsidRPr="000B3C45">
        <w:t>Grub、Lilo和spfdisk是常见的Loader。K</w:t>
      </w:r>
      <w:r w:rsidRPr="000B3C45">
        <w:rPr>
          <w:rFonts w:hint="eastAsia"/>
        </w:rPr>
        <w:t>ali</w:t>
      </w:r>
      <w:r w:rsidRPr="000B3C45">
        <w:t xml:space="preserve"> linux使用</w:t>
      </w:r>
      <w:r w:rsidRPr="000B3C45">
        <w:rPr>
          <w:rFonts w:hint="eastAsia"/>
        </w:rPr>
        <w:t>的是</w:t>
      </w:r>
      <w:r w:rsidRPr="000B3C45">
        <w:t>Grub。</w:t>
      </w:r>
    </w:p>
    <w:p w:rsidR="006C02B8" w:rsidRPr="000B3C45" w:rsidRDefault="006C02B8" w:rsidP="006C02B8">
      <w:r w:rsidRPr="000B3C45">
        <w:rPr>
          <w:rFonts w:hint="eastAsia"/>
        </w:rPr>
        <w:t>G</w:t>
      </w:r>
      <w:r w:rsidRPr="000B3C45">
        <w:t>RUB</w:t>
      </w:r>
      <w:r w:rsidRPr="000B3C45">
        <w:rPr>
          <w:rFonts w:hint="eastAsia"/>
        </w:rPr>
        <w:t>启动时，操作系统并没有启动，这时没有根文件系统的概念。GRUB只能识别物理分区。那GRUB是如何识别分区和文件的呢？</w:t>
      </w:r>
    </w:p>
    <w:p w:rsidR="006C02B8" w:rsidRPr="000B3C45" w:rsidRDefault="006C02B8" w:rsidP="006C02B8">
      <w:r w:rsidRPr="000B3C45">
        <w:rPr>
          <w:rFonts w:hint="eastAsia"/>
        </w:rPr>
        <w:t>存储设备和分区</w:t>
      </w:r>
    </w:p>
    <w:p w:rsidR="006C02B8" w:rsidRPr="000B3C45" w:rsidRDefault="006C02B8" w:rsidP="006C02B8">
      <w:r w:rsidRPr="000B3C45">
        <w:rPr>
          <w:rFonts w:hint="eastAsia"/>
        </w:rPr>
        <w:t>任何类型的硬盘都是HD</w:t>
      </w:r>
      <w:r w:rsidRPr="000B3C45">
        <w:t>,</w:t>
      </w:r>
      <w:r w:rsidRPr="000B3C45">
        <w:rPr>
          <w:rFonts w:hint="eastAsia"/>
        </w:rPr>
        <w:t>如HD</w:t>
      </w:r>
      <w:r w:rsidRPr="000B3C45">
        <w:t>0,HD1</w:t>
      </w:r>
      <w:r w:rsidRPr="000B3C45">
        <w:rPr>
          <w:rFonts w:hint="eastAsia"/>
        </w:rPr>
        <w:t>。。。。</w:t>
      </w:r>
    </w:p>
    <w:p w:rsidR="006C02B8" w:rsidRPr="000B3C45" w:rsidRDefault="006C02B8" w:rsidP="006C02B8">
      <w:r w:rsidRPr="000B3C45">
        <w:rPr>
          <w:rFonts w:hint="eastAsia"/>
        </w:rPr>
        <w:t>同一硬盘的不同分区识别为HD0</w:t>
      </w:r>
      <w:r w:rsidRPr="000B3C45">
        <w:t xml:space="preserve">,0    </w:t>
      </w:r>
      <w:r w:rsidRPr="000B3C45">
        <w:rPr>
          <w:rFonts w:hint="eastAsia"/>
        </w:rPr>
        <w:t xml:space="preserve"> HD0</w:t>
      </w:r>
      <w:r w:rsidRPr="000B3C45">
        <w:t>,1</w:t>
      </w:r>
      <w:r w:rsidRPr="000B3C45">
        <w:rPr>
          <w:rFonts w:hint="eastAsia"/>
        </w:rPr>
        <w:t>。。。</w:t>
      </w:r>
    </w:p>
    <w:p w:rsidR="006C02B8" w:rsidRPr="000B3C45" w:rsidRDefault="006C02B8" w:rsidP="006C02B8">
      <w:r w:rsidRPr="000B3C45">
        <w:rPr>
          <w:rFonts w:hint="eastAsia"/>
        </w:rPr>
        <w:t>光盘识另为HD</w:t>
      </w:r>
      <w:r w:rsidRPr="000B3C45">
        <w:t>-ROM</w:t>
      </w:r>
      <w:r w:rsidRPr="000B3C45">
        <w:rPr>
          <w:rFonts w:hint="eastAsia"/>
        </w:rPr>
        <w:t>。</w:t>
      </w:r>
    </w:p>
    <w:p w:rsidR="006C02B8" w:rsidRPr="000B3C45" w:rsidRDefault="006C02B8" w:rsidP="006C02B8">
      <w:r w:rsidRPr="000B3C45">
        <w:t>GRUB2对设备与分区的命名规则举例如下，看看就能明白。需要说明的是磁盘从"0"开始计数，分区从"1"开始计数。</w:t>
      </w:r>
    </w:p>
    <w:p w:rsidR="006C02B8" w:rsidRPr="000B3C45" w:rsidRDefault="006C02B8" w:rsidP="006C02B8">
      <w:pPr>
        <w:pStyle w:val="00-code"/>
      </w:pPr>
      <w:r w:rsidRPr="000B3C45">
        <w:t>(fd0)  第一软盘</w:t>
      </w:r>
    </w:p>
    <w:p w:rsidR="006C02B8" w:rsidRPr="000B3C45" w:rsidRDefault="006C02B8" w:rsidP="006C02B8">
      <w:pPr>
        <w:pStyle w:val="00-code"/>
      </w:pPr>
      <w:r w:rsidRPr="000B3C45">
        <w:t>(hd0)  第一硬盘[大多数U盘与USB接口的移动硬盘以及SD卡也都被当作硬盘看待]</w:t>
      </w:r>
    </w:p>
    <w:p w:rsidR="006C02B8" w:rsidRPr="000B3C45" w:rsidRDefault="006C02B8" w:rsidP="006C02B8">
      <w:pPr>
        <w:pStyle w:val="00-code"/>
      </w:pPr>
      <w:r w:rsidRPr="000B3C45">
        <w:t>(hd1,1)第二硬盘的第一分区(通用于MBR与GPT分区)</w:t>
      </w:r>
    </w:p>
    <w:p w:rsidR="006C02B8" w:rsidRPr="000B3C45" w:rsidRDefault="006C02B8" w:rsidP="006C02B8">
      <w:pPr>
        <w:pStyle w:val="00-code"/>
      </w:pPr>
      <w:r w:rsidRPr="000B3C45">
        <w:lastRenderedPageBreak/>
        <w:t>(hd0,msdos2)   第一硬盘的第二MBR分区，也就是传统的DOS分区表</w:t>
      </w:r>
    </w:p>
    <w:p w:rsidR="006C02B8" w:rsidRPr="000B3C45" w:rsidRDefault="006C02B8" w:rsidP="006C02B8">
      <w:pPr>
        <w:pStyle w:val="00-code"/>
      </w:pPr>
      <w:r w:rsidRPr="000B3C45">
        <w:t>(hd1,msdos5)   第二硬盘的第五MBR分区，也就是第一个逻辑分区</w:t>
      </w:r>
    </w:p>
    <w:p w:rsidR="006C02B8" w:rsidRPr="000B3C45" w:rsidRDefault="006C02B8" w:rsidP="006C02B8">
      <w:pPr>
        <w:pStyle w:val="00-code"/>
      </w:pPr>
      <w:r w:rsidRPr="000B3C45">
        <w:t>(hd0,gpt1)     第一硬盘的第一GPT分区</w:t>
      </w:r>
    </w:p>
    <w:p w:rsidR="006C02B8" w:rsidRPr="000B3C45" w:rsidRDefault="006C02B8" w:rsidP="006C02B8">
      <w:pPr>
        <w:pStyle w:val="00-code"/>
      </w:pPr>
      <w:r w:rsidRPr="000B3C45">
        <w:t>(cd)   启动光盘[仅在从光盘启动GRUB时可用]</w:t>
      </w:r>
    </w:p>
    <w:p w:rsidR="006C02B8" w:rsidRPr="000B3C45" w:rsidRDefault="006C02B8" w:rsidP="006C02B8">
      <w:pPr>
        <w:pStyle w:val="00-code"/>
      </w:pPr>
      <w:r w:rsidRPr="000B3C45">
        <w:t>(cd0)  第一光盘</w:t>
      </w:r>
    </w:p>
    <w:p w:rsidR="006C02B8" w:rsidRPr="000B3C45" w:rsidRDefault="006C02B8" w:rsidP="006C02B8">
      <w:r w:rsidRPr="000B3C45">
        <w:t>上面所举的例子仅是最常用的情形，更多高级的设备命名规则请参考GRUB2手册中的"</w:t>
      </w:r>
      <w:hyperlink r:id="rId19" w:history="1">
        <w:r w:rsidRPr="000B3C45">
          <w:rPr>
            <w:rStyle w:val="a7"/>
            <w:color w:val="auto"/>
          </w:rPr>
          <w:t>Naming convention</w:t>
        </w:r>
      </w:hyperlink>
      <w:r w:rsidRPr="000B3C45">
        <w:t>"与"</w:t>
      </w:r>
      <w:hyperlink r:id="rId20" w:history="1">
        <w:r w:rsidRPr="000B3C45">
          <w:rPr>
            <w:rStyle w:val="a7"/>
            <w:color w:val="auto"/>
          </w:rPr>
          <w:t>How to specify devices</w:t>
        </w:r>
      </w:hyperlink>
      <w:r w:rsidRPr="000B3C45">
        <w:t>"部分。此外，如果你想看看当前系统上有哪些设备可用，可以在GRUB SHELL中使用"ls"命令(可能需要先加载必要的驱动模块)。</w:t>
      </w:r>
    </w:p>
    <w:p w:rsidR="006C02B8" w:rsidRPr="000B3C45" w:rsidRDefault="006C02B8" w:rsidP="006C02B8">
      <w:pPr>
        <w:pStyle w:val="3"/>
        <w:spacing w:before="156"/>
      </w:pPr>
      <w:r w:rsidRPr="000B3C45">
        <w:t>Grub</w:t>
      </w:r>
      <w:r w:rsidRPr="000B3C45">
        <w:rPr>
          <w:rFonts w:hint="eastAsia"/>
        </w:rPr>
        <w:t>磁盘读取</w:t>
      </w:r>
    </w:p>
    <w:p w:rsidR="006C02B8" w:rsidRPr="000B3C45" w:rsidRDefault="006C02B8" w:rsidP="00471370">
      <w:pPr>
        <w:pStyle w:val="4"/>
      </w:pPr>
      <w:r w:rsidRPr="000B3C45">
        <w:t>磁盘块</w:t>
      </w:r>
      <w:r w:rsidRPr="000B3C45">
        <w:rPr>
          <w:rFonts w:hint="eastAsia"/>
        </w:rPr>
        <w:t>（扇区）访问</w:t>
      </w:r>
    </w:p>
    <w:p w:rsidR="006C02B8" w:rsidRPr="000B3C45" w:rsidRDefault="006C02B8" w:rsidP="006C02B8">
      <w:r w:rsidRPr="000B3C45">
        <w:t>磁盘块的命名方法两种：(1)绝对路径表示法，(2)相对路径表示法。举例如下：</w:t>
      </w:r>
    </w:p>
    <w:p w:rsidR="006C02B8" w:rsidRPr="000B3C45" w:rsidRDefault="006C02B8" w:rsidP="006C02B8">
      <w:pPr>
        <w:pStyle w:val="00-code"/>
      </w:pPr>
      <w:r w:rsidRPr="000B3C45">
        <w:t>(hd1,1)0+1  在第二硬盘的第一分区上，从第"0"个磁盘块(首扇区)起，长度为"1"的连续块。[绝对路径]</w:t>
      </w:r>
    </w:p>
    <w:p w:rsidR="006C02B8" w:rsidRPr="000B3C45" w:rsidRDefault="006C02B8" w:rsidP="006C02B8">
      <w:pPr>
        <w:pStyle w:val="00-code"/>
      </w:pPr>
      <w:r w:rsidRPr="000B3C45">
        <w:t>(hd1,1)+1   含义与上一个相同，因为当从第"0"个磁盘块(首扇区)起时，"0"可以省略不写。[绝对路径]</w:t>
      </w:r>
    </w:p>
    <w:p w:rsidR="006C02B8" w:rsidRPr="000B3C45" w:rsidRDefault="006C02B8" w:rsidP="006C02B8">
      <w:pPr>
        <w:pStyle w:val="00-code"/>
      </w:pPr>
      <w:r w:rsidRPr="000B3C45">
        <w:t>+1  在根设备上，从第"0"个磁盘块(首扇区)起，长度为"1"的连续块。[相对路径]</w:t>
      </w:r>
    </w:p>
    <w:p w:rsidR="006C02B8" w:rsidRPr="000B3C45" w:rsidRDefault="006C02B8" w:rsidP="006C02B8">
      <w:pPr>
        <w:pStyle w:val="00-code"/>
      </w:pPr>
      <w:r w:rsidRPr="000B3C45">
        <w:t xml:space="preserve">    当"root"环境变量等于"(hd1,1)"时，等价于"(hd1,1)0+1"</w:t>
      </w:r>
    </w:p>
    <w:p w:rsidR="006C02B8" w:rsidRPr="000B3C45" w:rsidRDefault="006C02B8" w:rsidP="006C02B8">
      <w:r w:rsidRPr="000B3C45">
        <w:t>磁盘块几乎只用于链式引导(chainloader)的场合。更多高级的磁盘块命名规则请参考GRUB2手册中的"</w:t>
      </w:r>
      <w:hyperlink r:id="rId21" w:history="1">
        <w:r w:rsidRPr="000B3C45">
          <w:rPr>
            <w:rStyle w:val="a7"/>
            <w:color w:val="auto"/>
          </w:rPr>
          <w:t>How to specify block lists</w:t>
        </w:r>
      </w:hyperlink>
      <w:r w:rsidRPr="000B3C45">
        <w:t>"部分。</w:t>
      </w:r>
    </w:p>
    <w:p w:rsidR="006C02B8" w:rsidRPr="000B3C45" w:rsidRDefault="006C02B8" w:rsidP="00471370">
      <w:pPr>
        <w:pStyle w:val="4"/>
      </w:pPr>
      <w:r w:rsidRPr="000B3C45">
        <w:t>文件</w:t>
      </w:r>
      <w:r w:rsidRPr="000B3C45">
        <w:rPr>
          <w:rFonts w:hint="eastAsia"/>
        </w:rPr>
        <w:t>访问</w:t>
      </w:r>
    </w:p>
    <w:p w:rsidR="006C02B8" w:rsidRPr="000B3C45" w:rsidRDefault="006C02B8" w:rsidP="006C02B8">
      <w:r w:rsidRPr="000B3C45">
        <w:t>文件的命名方法同样也有两种：(1)绝对路径表示法，(2)相对路径表示法。举例如下：</w:t>
      </w:r>
    </w:p>
    <w:p w:rsidR="006C02B8" w:rsidRPr="000B3C45" w:rsidRDefault="006C02B8" w:rsidP="006C02B8">
      <w:pPr>
        <w:pStyle w:val="00-code"/>
      </w:pPr>
      <w:r w:rsidRPr="000B3C45">
        <w:t>(fd0)/grldr</w:t>
      </w:r>
      <w:r w:rsidRPr="000B3C45">
        <w:rPr>
          <w:rFonts w:hint="eastAsia"/>
        </w:rPr>
        <w:t>：</w:t>
      </w:r>
      <w:r w:rsidRPr="000B3C45">
        <w:t>第一软盘根目录下的"grldr"文件[绝对路径]</w:t>
      </w:r>
    </w:p>
    <w:p w:rsidR="006C02B8" w:rsidRPr="000B3C45" w:rsidRDefault="006C02B8" w:rsidP="006C02B8">
      <w:pPr>
        <w:pStyle w:val="00-code"/>
      </w:pPr>
      <w:r w:rsidRPr="000B3C45">
        <w:t>(hd0,gpt1)/boot/vmlinuz</w:t>
      </w:r>
      <w:r w:rsidRPr="000B3C45">
        <w:rPr>
          <w:rFonts w:hint="eastAsia"/>
        </w:rPr>
        <w:t>：</w:t>
      </w:r>
      <w:r w:rsidRPr="000B3C45">
        <w:t>第一硬盘的第一GPT分区"boot"目录下的"vmlinuz"文件[绝对路径]</w:t>
      </w:r>
      <w:r w:rsidRPr="000B3C45">
        <w:rPr>
          <w:rFonts w:hint="eastAsia"/>
        </w:rPr>
        <w:t>。</w:t>
      </w:r>
    </w:p>
    <w:p w:rsidR="006C02B8" w:rsidRPr="000B3C45" w:rsidRDefault="006C02B8" w:rsidP="006C02B8">
      <w:pPr>
        <w:pStyle w:val="00-code"/>
      </w:pPr>
      <w:r w:rsidRPr="000B3C45">
        <w:t>/boot/vmlinuz</w:t>
      </w:r>
      <w:r w:rsidRPr="000B3C45">
        <w:rPr>
          <w:rFonts w:hint="eastAsia"/>
        </w:rPr>
        <w:t>：</w:t>
      </w:r>
      <w:r w:rsidRPr="000B3C45">
        <w:t>根设备"boot"目录下的"vmlinuz"文件[相对路径]，当"root"环境变量等于"(hd0,gpt1)"时，等价于"(hd0,gpt1)/boot/vmlinuz"</w:t>
      </w:r>
    </w:p>
    <w:p w:rsidR="006C02B8" w:rsidRPr="000B3C45" w:rsidRDefault="006C02B8" w:rsidP="006C02B8">
      <w:r w:rsidRPr="000B3C45">
        <w:t>上面所举的例子仅是最常用的情形，更多高级的文件命名规则请参考GRUB2手册中的"</w:t>
      </w:r>
      <w:hyperlink r:id="rId22" w:history="1">
        <w:r w:rsidRPr="000B3C45">
          <w:rPr>
            <w:rStyle w:val="a7"/>
            <w:color w:val="auto"/>
          </w:rPr>
          <w:t>How to specify files</w:t>
        </w:r>
      </w:hyperlink>
      <w:r w:rsidRPr="000B3C45">
        <w:t>"部分。</w:t>
      </w:r>
    </w:p>
    <w:p w:rsidR="006C02B8" w:rsidRPr="000B3C45" w:rsidRDefault="006C02B8" w:rsidP="006C02B8">
      <w:pPr>
        <w:pStyle w:val="3"/>
        <w:spacing w:before="156"/>
      </w:pPr>
      <w:r w:rsidRPr="000B3C45">
        <w:rPr>
          <w:rFonts w:hint="eastAsia"/>
        </w:rPr>
        <w:t>G</w:t>
      </w:r>
      <w:r w:rsidRPr="000B3C45">
        <w:t>RUB2</w:t>
      </w:r>
      <w:r w:rsidRPr="000B3C45">
        <w:rPr>
          <w:rFonts w:hint="eastAsia"/>
        </w:rPr>
        <w:t>启动流程及</w:t>
      </w:r>
      <w:r w:rsidRPr="000B3C45">
        <w:t>救援模式</w:t>
      </w:r>
    </w:p>
    <w:tbl>
      <w:tblPr>
        <w:tblStyle w:val="ac"/>
        <w:tblW w:w="0" w:type="auto"/>
        <w:tblLook w:val="04A0" w:firstRow="1" w:lastRow="0" w:firstColumn="1" w:lastColumn="0" w:noHBand="0" w:noVBand="1"/>
      </w:tblPr>
      <w:tblGrid>
        <w:gridCol w:w="3681"/>
        <w:gridCol w:w="4615"/>
      </w:tblGrid>
      <w:tr w:rsidR="006C02B8" w:rsidRPr="000B3C45" w:rsidTr="006C02B8">
        <w:tc>
          <w:tcPr>
            <w:tcW w:w="3681" w:type="dxa"/>
          </w:tcPr>
          <w:p w:rsidR="006C02B8" w:rsidRPr="000B3C45" w:rsidRDefault="006C02B8" w:rsidP="006C02B8">
            <w:pPr>
              <w:pStyle w:val="a5"/>
            </w:pPr>
            <w:r w:rsidRPr="000B3C45">
              <w:t>GRUB2在BIOS平台上的常规启动步骤是这样的：</w:t>
            </w:r>
          </w:p>
        </w:tc>
        <w:tc>
          <w:tcPr>
            <w:tcW w:w="4615" w:type="dxa"/>
          </w:tcPr>
          <w:p w:rsidR="006C02B8" w:rsidRPr="000B3C45" w:rsidRDefault="006C02B8" w:rsidP="006C02B8">
            <w:pPr>
              <w:pStyle w:val="a5"/>
            </w:pPr>
            <w:r w:rsidRPr="000B3C45">
              <w:t>GRUB2在UEFI平台上的常规启动步骤是这样的：</w:t>
            </w:r>
          </w:p>
        </w:tc>
      </w:tr>
      <w:tr w:rsidR="006C02B8" w:rsidRPr="000B3C45" w:rsidTr="006C02B8">
        <w:tc>
          <w:tcPr>
            <w:tcW w:w="3681" w:type="dxa"/>
          </w:tcPr>
          <w:p w:rsidR="006C02B8" w:rsidRPr="000B3C45" w:rsidRDefault="006C02B8" w:rsidP="006C02B8">
            <w:pPr>
              <w:pStyle w:val="a5"/>
              <w:numPr>
                <w:ilvl w:val="0"/>
                <w:numId w:val="18"/>
              </w:numPr>
            </w:pPr>
            <w:r w:rsidRPr="000B3C45">
              <w:t>BIOS</w:t>
            </w:r>
          </w:p>
          <w:p w:rsidR="006C02B8" w:rsidRPr="000B3C45" w:rsidRDefault="006C02B8" w:rsidP="006C02B8">
            <w:pPr>
              <w:pStyle w:val="a5"/>
              <w:numPr>
                <w:ilvl w:val="0"/>
                <w:numId w:val="18"/>
              </w:numPr>
            </w:pPr>
            <w:r w:rsidRPr="000B3C45">
              <w:t>boot.img[MBR]</w:t>
            </w:r>
          </w:p>
          <w:p w:rsidR="006C02B8" w:rsidRPr="000B3C45" w:rsidRDefault="006C02B8" w:rsidP="006C02B8">
            <w:pPr>
              <w:pStyle w:val="a5"/>
              <w:numPr>
                <w:ilvl w:val="0"/>
                <w:numId w:val="18"/>
              </w:numPr>
            </w:pPr>
            <w:r w:rsidRPr="000B3C45">
              <w:lastRenderedPageBreak/>
              <w:t>core.img[MBR gap/embedding area/BIOS Boot Partition]</w:t>
            </w:r>
          </w:p>
          <w:p w:rsidR="006C02B8" w:rsidRPr="000B3C45" w:rsidRDefault="006C02B8" w:rsidP="006C02B8">
            <w:pPr>
              <w:pStyle w:val="a5"/>
              <w:numPr>
                <w:ilvl w:val="0"/>
                <w:numId w:val="18"/>
              </w:numPr>
            </w:pPr>
            <w:r w:rsidRPr="000B3C45">
              <w:t>设置"prefix root cmdpath"环境变量</w:t>
            </w:r>
          </w:p>
          <w:p w:rsidR="006C02B8" w:rsidRPr="000B3C45" w:rsidRDefault="006C02B8" w:rsidP="006C02B8">
            <w:pPr>
              <w:pStyle w:val="a5"/>
              <w:numPr>
                <w:ilvl w:val="0"/>
                <w:numId w:val="18"/>
              </w:numPr>
            </w:pPr>
            <w:r w:rsidRPr="000B3C45">
              <w:t>加载"normal.mod"模块[同时还包括它所依赖的 terminal crypto extcmd boot gettext 模块]</w:t>
            </w:r>
          </w:p>
          <w:p w:rsidR="006C02B8" w:rsidRPr="000B3C45" w:rsidRDefault="006C02B8" w:rsidP="006C02B8">
            <w:pPr>
              <w:pStyle w:val="a5"/>
              <w:numPr>
                <w:ilvl w:val="0"/>
                <w:numId w:val="18"/>
              </w:numPr>
            </w:pPr>
            <w:r w:rsidRPr="000B3C45">
              <w:t>执行"normal $prefix/grub.cfg"命令</w:t>
            </w:r>
          </w:p>
        </w:tc>
        <w:tc>
          <w:tcPr>
            <w:tcW w:w="4615" w:type="dxa"/>
          </w:tcPr>
          <w:p w:rsidR="006C02B8" w:rsidRPr="000B3C45" w:rsidRDefault="006C02B8" w:rsidP="006C02B8">
            <w:pPr>
              <w:pStyle w:val="a5"/>
              <w:numPr>
                <w:ilvl w:val="0"/>
                <w:numId w:val="19"/>
              </w:numPr>
            </w:pPr>
            <w:r w:rsidRPr="000B3C45">
              <w:lastRenderedPageBreak/>
              <w:t>UEFI</w:t>
            </w:r>
          </w:p>
          <w:p w:rsidR="006C02B8" w:rsidRPr="000B3C45" w:rsidRDefault="006C02B8" w:rsidP="006C02B8">
            <w:pPr>
              <w:pStyle w:val="a5"/>
              <w:numPr>
                <w:ilvl w:val="0"/>
                <w:numId w:val="19"/>
              </w:numPr>
            </w:pPr>
            <w:r w:rsidRPr="000B3C45">
              <w:t xml:space="preserve">core.img[BOOTX64.EFI/BOOTX86.EFI] </w:t>
            </w:r>
          </w:p>
          <w:p w:rsidR="006C02B8" w:rsidRPr="000B3C45" w:rsidRDefault="006C02B8" w:rsidP="006C02B8">
            <w:pPr>
              <w:pStyle w:val="a5"/>
              <w:numPr>
                <w:ilvl w:val="0"/>
                <w:numId w:val="19"/>
              </w:numPr>
            </w:pPr>
            <w:r w:rsidRPr="000B3C45">
              <w:lastRenderedPageBreak/>
              <w:t xml:space="preserve">设置"prefix root cmdpath"环境变量 </w:t>
            </w:r>
          </w:p>
          <w:p w:rsidR="006C02B8" w:rsidRPr="000B3C45" w:rsidRDefault="006C02B8" w:rsidP="006C02B8">
            <w:pPr>
              <w:pStyle w:val="a5"/>
              <w:numPr>
                <w:ilvl w:val="0"/>
                <w:numId w:val="19"/>
              </w:numPr>
            </w:pPr>
            <w:r w:rsidRPr="000B3C45">
              <w:t xml:space="preserve">加载"normal.mod"模块[同时还包括它所依赖的 terminal crypto extcmd boot gettext 模块] </w:t>
            </w:r>
          </w:p>
          <w:p w:rsidR="006C02B8" w:rsidRPr="000B3C45" w:rsidRDefault="006C02B8" w:rsidP="006C02B8">
            <w:pPr>
              <w:pStyle w:val="a5"/>
              <w:numPr>
                <w:ilvl w:val="0"/>
                <w:numId w:val="19"/>
              </w:numPr>
            </w:pPr>
            <w:r w:rsidRPr="000B3C45">
              <w:t>执行"normal $prefix/grub.cfg"命令</w:t>
            </w:r>
          </w:p>
        </w:tc>
      </w:tr>
    </w:tbl>
    <w:p w:rsidR="006C02B8" w:rsidRPr="000B3C45" w:rsidRDefault="006C02B8" w:rsidP="006C02B8">
      <w:r w:rsidRPr="000B3C45">
        <w:lastRenderedPageBreak/>
        <w:t>如果上述步骤全部成功，那么你将进入'普通模式'，一般是显示一个菜单(找到了'$prefix/grub.cfg')，或者直接进入GRUB SHELL(没找到'$prefix/grub.cfg')。在普通模式中，命令模块[command.lst]与加密模块[crypto.lst]会被自动按需载入(无需使用"insmod"命令)，并且可使用完整的GRUB脚本功能。但是其他模块则可能需要明确使用"insmod"命令来载入。</w:t>
      </w:r>
    </w:p>
    <w:p w:rsidR="006C02B8" w:rsidRPr="000B3C45" w:rsidRDefault="006C02B8" w:rsidP="006C02B8">
      <w:r w:rsidRPr="000B3C45">
        <w:t>如果在加载"normal.mod"模块这一步出现故障，那么你将进入GRUB2的'救援模式'，而不是常规的'普通模式'。在救援模式中，GRUB只自动设置了"cmdpath prefix root"三个环境变量，并且只能使用"insmod ls set unset"四个命令。只有当额外的模块被加载之后，才可以使用一些其它的命令,变量,解析器,驱动程序。通常来说，进入救援模式可能意味着你的GRUB2没有正确安装。请认真阅读'grub-install --help'的输出选项，并使用正确的选项重新安装。更多细节请参考GRUB2手册中的"</w:t>
      </w:r>
      <w:hyperlink r:id="rId23" w:history="1">
        <w:r w:rsidRPr="000B3C45">
          <w:rPr>
            <w:rStyle w:val="a7"/>
            <w:color w:val="auto"/>
          </w:rPr>
          <w:t>GRUB only offers a rescue shell</w:t>
        </w:r>
      </w:hyperlink>
      <w:r w:rsidRPr="000B3C45">
        <w:t>"部分。</w:t>
      </w:r>
    </w:p>
    <w:p w:rsidR="006C02B8" w:rsidRPr="000B3C45" w:rsidRDefault="006C02B8" w:rsidP="00471370">
      <w:pPr>
        <w:pStyle w:val="4"/>
      </w:pPr>
      <w:r w:rsidRPr="000B3C45">
        <w:t>GRUB2环境变量</w:t>
      </w:r>
    </w:p>
    <w:p w:rsidR="006C02B8" w:rsidRPr="000B3C45" w:rsidRDefault="006C02B8" w:rsidP="006C02B8">
      <w:r w:rsidRPr="000B3C45">
        <w:t>GRUB2的环境变量大致可以分为两类，第一类是自动设置的变量，也就是这些变量的初始值由GRUB2自动设置，其值必定存在且不为空。第二类是手动设置的变量，它们没有初始值(或者初始值为空)，需要经过手动明确设置之后才能使用。</w:t>
      </w:r>
    </w:p>
    <w:p w:rsidR="006C02B8" w:rsidRPr="000B3C45" w:rsidRDefault="006C02B8" w:rsidP="006C02B8">
      <w:r w:rsidRPr="000B3C45">
        <w:t>大多数有特定含义的环境变量都是附属于特定附加模块的，只有加载了这些</w:t>
      </w:r>
      <w:r w:rsidRPr="000B3C45">
        <w:lastRenderedPageBreak/>
        <w:t>模块之后，这些环境变量才变得有意义。所以从模块的角度看，GRUB2的环境变量又可以分为三类：(1)核心变量，GRUB2核心提供的变量，不依赖于任何可加载模块，这样的变量只有"cmdpath prefix root"三个，而且它们的初始值都由GRUB2自动设置。(2)模块变量，绝大多数有特定含义的环境变量都属此类。(3)脚本变量，这是为了方便编写grub.cfg脚本而设置的变量，没有特殊含义，也不依赖于特定模块，与一般的bash脚本中的变量类似。有关GRUB2脚本的完整说明可以参考GRUB2手册中的"</w:t>
      </w:r>
      <w:hyperlink r:id="rId24" w:history="1">
        <w:r w:rsidRPr="000B3C45">
          <w:rPr>
            <w:rStyle w:val="a7"/>
            <w:color w:val="auto"/>
          </w:rPr>
          <w:t>Writing full configuration files directly</w:t>
        </w:r>
      </w:hyperlink>
      <w:r w:rsidRPr="000B3C45">
        <w:t>"部分，基本上其语法与bash脚本完全一致，上手非常容易。</w:t>
      </w:r>
    </w:p>
    <w:p w:rsidR="006C02B8" w:rsidRPr="000B3C45" w:rsidRDefault="006C02B8" w:rsidP="006C02B8">
      <w:r w:rsidRPr="000B3C45">
        <w:t>下面列出的变量都是有特定含义的变量，这里只列出常用的一些变量，完整的列表可以参考GRUB2手册中的"</w:t>
      </w:r>
      <w:hyperlink r:id="rId25" w:history="1">
        <w:r w:rsidRPr="000B3C45">
          <w:rPr>
            <w:rStyle w:val="a7"/>
            <w:color w:val="auto"/>
          </w:rPr>
          <w:t>Special environment variables</w:t>
        </w:r>
      </w:hyperlink>
      <w:r w:rsidRPr="000B3C45">
        <w:t>"部分。</w:t>
      </w:r>
    </w:p>
    <w:p w:rsidR="006C02B8" w:rsidRPr="000B3C45" w:rsidRDefault="006C02B8" w:rsidP="006C02B8">
      <w:pPr>
        <w:pStyle w:val="00-11"/>
      </w:pPr>
      <w:r w:rsidRPr="000B3C45">
        <w:t>?</w:t>
      </w:r>
    </w:p>
    <w:p w:rsidR="006C02B8" w:rsidRPr="000B3C45" w:rsidRDefault="006C02B8" w:rsidP="006C02B8">
      <w:pPr>
        <w:pStyle w:val="00-11"/>
      </w:pPr>
      <w:r w:rsidRPr="000B3C45">
        <w:t>上一条命令的返回值，零表示成功，非零表示失败[与bash一样]。由GRUB2自动设置。你只能使用此变量，而不能修改它。</w:t>
      </w:r>
    </w:p>
    <w:p w:rsidR="006C02B8" w:rsidRPr="000B3C45" w:rsidRDefault="006C02B8" w:rsidP="006C02B8">
      <w:pPr>
        <w:pStyle w:val="00-11"/>
      </w:pPr>
      <w:r w:rsidRPr="000B3C45">
        <w:t>check_signatures</w:t>
      </w:r>
    </w:p>
    <w:p w:rsidR="006C02B8" w:rsidRPr="000B3C45" w:rsidRDefault="006C02B8" w:rsidP="006C02B8">
      <w:pPr>
        <w:pStyle w:val="00-11"/>
      </w:pPr>
      <w:r w:rsidRPr="000B3C45">
        <w:t>是否在加载文件时强制验证签名，可以设为'enforce'或'no'</w:t>
      </w:r>
    </w:p>
    <w:p w:rsidR="006C02B8" w:rsidRPr="000B3C45" w:rsidRDefault="006C02B8" w:rsidP="006C02B8">
      <w:pPr>
        <w:pStyle w:val="00-11"/>
      </w:pPr>
      <w:r w:rsidRPr="000B3C45">
        <w:t>chosen</w:t>
      </w:r>
    </w:p>
    <w:p w:rsidR="006C02B8" w:rsidRPr="000B3C45" w:rsidRDefault="006C02B8" w:rsidP="006C02B8">
      <w:pPr>
        <w:pStyle w:val="00-11"/>
      </w:pPr>
      <w:r w:rsidRPr="000B3C45">
        <w:t>当前被执行的菜单项名称(紧跟"menuentry"命令之后的字符串或者'--id'选项的参数)，例如'Windows 7'。由GRUB2自动设置。你只应该使用此变量，而不应该修改它。</w:t>
      </w:r>
    </w:p>
    <w:p w:rsidR="006C02B8" w:rsidRPr="000B3C45" w:rsidRDefault="006C02B8" w:rsidP="006C02B8">
      <w:pPr>
        <w:pStyle w:val="00-11"/>
      </w:pPr>
      <w:r w:rsidRPr="000B3C45">
        <w:t>cmdpath</w:t>
      </w:r>
    </w:p>
    <w:p w:rsidR="006C02B8" w:rsidRPr="000B3C45" w:rsidRDefault="006C02B8" w:rsidP="006C02B8">
      <w:pPr>
        <w:pStyle w:val="00-11"/>
      </w:pPr>
      <w:r w:rsidRPr="000B3C45">
        <w:t>当前被加载的"core.img"所在目录(绝对路径)。例如：UEFI启动可能是'(hd0,gpt1)/EFI/UBUNTU'或'(cd0)/EFI/BOOT'，BIOS启动可能是'(hd0)'。由GRUB2自动设置。你只应该使用此变量，而不应该修改它。</w:t>
      </w:r>
    </w:p>
    <w:p w:rsidR="006C02B8" w:rsidRPr="000B3C45" w:rsidRDefault="006C02B8" w:rsidP="006C02B8">
      <w:pPr>
        <w:pStyle w:val="00-11"/>
      </w:pPr>
      <w:r w:rsidRPr="000B3C45">
        <w:t>debug</w:t>
      </w:r>
    </w:p>
    <w:p w:rsidR="006C02B8" w:rsidRPr="000B3C45" w:rsidRDefault="006C02B8" w:rsidP="006C02B8">
      <w:pPr>
        <w:pStyle w:val="00-11"/>
      </w:pPr>
      <w:r w:rsidRPr="000B3C45">
        <w:t>设为'all'时表示开启调试输出[会显示大量信息,谨慎开启]</w:t>
      </w:r>
    </w:p>
    <w:p w:rsidR="006C02B8" w:rsidRPr="000B3C45" w:rsidRDefault="006C02B8" w:rsidP="006C02B8">
      <w:pPr>
        <w:pStyle w:val="00-11"/>
      </w:pPr>
      <w:r w:rsidRPr="000B3C45">
        <w:t>default</w:t>
      </w:r>
    </w:p>
    <w:p w:rsidR="006C02B8" w:rsidRPr="000B3C45" w:rsidRDefault="006C02B8" w:rsidP="006C02B8">
      <w:pPr>
        <w:pStyle w:val="00-11"/>
      </w:pPr>
      <w:r w:rsidRPr="000B3C45">
        <w:t>默认选中第几个菜单项(从'0'开始计数)</w:t>
      </w:r>
    </w:p>
    <w:p w:rsidR="006C02B8" w:rsidRPr="000B3C45" w:rsidRDefault="006C02B8" w:rsidP="006C02B8">
      <w:pPr>
        <w:pStyle w:val="00-11"/>
      </w:pPr>
      <w:r w:rsidRPr="000B3C45">
        <w:t>fallback</w:t>
      </w:r>
    </w:p>
    <w:p w:rsidR="006C02B8" w:rsidRPr="000B3C45" w:rsidRDefault="006C02B8" w:rsidP="006C02B8">
      <w:pPr>
        <w:pStyle w:val="00-11"/>
      </w:pPr>
      <w:r w:rsidRPr="000B3C45">
        <w:t>如果默认菜单项启动失败，那么就启动第几个菜单项(从'0'开始计数)</w:t>
      </w:r>
    </w:p>
    <w:p w:rsidR="006C02B8" w:rsidRPr="000B3C45" w:rsidRDefault="006C02B8" w:rsidP="006C02B8">
      <w:pPr>
        <w:pStyle w:val="00-11"/>
      </w:pPr>
      <w:r w:rsidRPr="000B3C45">
        <w:t>gfxmode</w:t>
      </w:r>
    </w:p>
    <w:p w:rsidR="006C02B8" w:rsidRPr="000B3C45" w:rsidRDefault="006C02B8" w:rsidP="006C02B8">
      <w:pPr>
        <w:pStyle w:val="00-11"/>
      </w:pPr>
      <w:r w:rsidRPr="000B3C45">
        <w:t>设置"gfxterm"模块所使用的视频模式，可以指定一组由逗号或分号分隔的模式以供逐一尝试：每个模式的格式必须是：'auto'(自动检测),'宽x高','宽x高x色深'之一，并且只能使用VBE标准指定的模式[640x480,800x600,1024x768,1280x1024]x[16,24,32]。可以在GRUB SHELL中使用"videoinfo"命令列出当前所有可用模式。默认值是'auto'。</w:t>
      </w:r>
    </w:p>
    <w:p w:rsidR="006C02B8" w:rsidRPr="000B3C45" w:rsidRDefault="006C02B8" w:rsidP="006C02B8">
      <w:pPr>
        <w:pStyle w:val="00-11"/>
      </w:pPr>
      <w:r w:rsidRPr="000B3C45">
        <w:t>gfxpayload</w:t>
      </w:r>
    </w:p>
    <w:p w:rsidR="006C02B8" w:rsidRPr="000B3C45" w:rsidRDefault="006C02B8" w:rsidP="006C02B8">
      <w:pPr>
        <w:pStyle w:val="00-11"/>
      </w:pPr>
      <w:r w:rsidRPr="000B3C45">
        <w:t>设置Linux内核启动时的视频模式，可以指定一组由逗号或分号分隔的模式以供逐一尝试：每个模式的格式必须是：'text'(普通文本模式,不能用于UEFI平台),'keep'(继承"gfxmode"的值),'auto'(自动检测),'宽x高','宽x高x色深'之一，并且只能使用VBE标准指定的模式[640x480,800x600,1024x768,1280x1024]x[16,24,32]。在BIOS平台上的默认值是'text'，在UEFI平台上的默认值是'auto'。除非你想明确设置Linux控制台的分辨率</w:t>
      </w:r>
      <w:r w:rsidRPr="000B3C45">
        <w:lastRenderedPageBreak/>
        <w:t>(要求内核必须"CONFIG_FRAMEBUFFER_CONSOLE=y")，或者打算在BIOS平台上使用图形控制台(要求内核必须"CONFIG_FRAMEBUFFER_CONSOLE=y")，否则不要设置此变量。</w:t>
      </w:r>
    </w:p>
    <w:p w:rsidR="006C02B8" w:rsidRPr="000B3C45" w:rsidRDefault="006C02B8" w:rsidP="006C02B8">
      <w:pPr>
        <w:pStyle w:val="00-11"/>
      </w:pPr>
      <w:r w:rsidRPr="000B3C45">
        <w:t>gfxterm_font</w:t>
      </w:r>
    </w:p>
    <w:p w:rsidR="006C02B8" w:rsidRPr="000B3C45" w:rsidRDefault="006C02B8" w:rsidP="006C02B8">
      <w:pPr>
        <w:pStyle w:val="00-11"/>
      </w:pPr>
      <w:r w:rsidRPr="000B3C45">
        <w:t>设置"gfxterm"模块所使用的字体，默认使用所有可用字体</w:t>
      </w:r>
    </w:p>
    <w:p w:rsidR="006C02B8" w:rsidRPr="000B3C45" w:rsidRDefault="006C02B8" w:rsidP="006C02B8">
      <w:pPr>
        <w:pStyle w:val="00-11"/>
      </w:pPr>
      <w:r w:rsidRPr="000B3C45">
        <w:t>grub_cpu</w:t>
      </w:r>
    </w:p>
    <w:p w:rsidR="006C02B8" w:rsidRPr="000B3C45" w:rsidRDefault="006C02B8" w:rsidP="006C02B8">
      <w:pPr>
        <w:pStyle w:val="00-11"/>
      </w:pPr>
      <w:r w:rsidRPr="000B3C45">
        <w:t>此GRUB所适用的CPU类型。例如：'i386', 'x86_64'。由GRUB2自动设置。你只应该使用此变量，而不应该修改它。</w:t>
      </w:r>
    </w:p>
    <w:p w:rsidR="006C02B8" w:rsidRPr="000B3C45" w:rsidRDefault="006C02B8" w:rsidP="006C02B8">
      <w:pPr>
        <w:pStyle w:val="00-11"/>
      </w:pPr>
      <w:r w:rsidRPr="000B3C45">
        <w:t>grub_platform</w:t>
      </w:r>
    </w:p>
    <w:p w:rsidR="006C02B8" w:rsidRPr="000B3C45" w:rsidRDefault="006C02B8" w:rsidP="006C02B8">
      <w:pPr>
        <w:pStyle w:val="00-11"/>
      </w:pPr>
      <w:r w:rsidRPr="000B3C45">
        <w:t>此GRUB所适用的平台类型。例如：'pc', 'efi'。由GRUB2自动设置。你只应该使用此变量，而不应该修改它。</w:t>
      </w:r>
    </w:p>
    <w:p w:rsidR="006C02B8" w:rsidRPr="000B3C45" w:rsidRDefault="006C02B8" w:rsidP="006C02B8">
      <w:pPr>
        <w:pStyle w:val="00-11"/>
      </w:pPr>
      <w:r w:rsidRPr="000B3C45">
        <w:t>lang</w:t>
      </w:r>
    </w:p>
    <w:p w:rsidR="006C02B8" w:rsidRPr="000B3C45" w:rsidRDefault="006C02B8" w:rsidP="006C02B8">
      <w:pPr>
        <w:pStyle w:val="00-11"/>
      </w:pPr>
      <w:r w:rsidRPr="000B3C45">
        <w:t>设置GRUB2的界面语言，必须搭配"locale_dir"变量一起使用。简体中文应设为'zh_CN'。</w:t>
      </w:r>
    </w:p>
    <w:p w:rsidR="006C02B8" w:rsidRPr="000B3C45" w:rsidRDefault="006C02B8" w:rsidP="006C02B8">
      <w:pPr>
        <w:pStyle w:val="00-11"/>
      </w:pPr>
      <w:r w:rsidRPr="000B3C45">
        <w:t>locale_dir</w:t>
      </w:r>
    </w:p>
    <w:p w:rsidR="006C02B8" w:rsidRPr="000B3C45" w:rsidRDefault="006C02B8" w:rsidP="006C02B8">
      <w:pPr>
        <w:pStyle w:val="00-11"/>
      </w:pPr>
      <w:r w:rsidRPr="000B3C45">
        <w:t>设置翻译文件(*.mo)的目录，通常是'$prefix/locale'，若未明确设置此目录，则禁止国际化。</w:t>
      </w:r>
    </w:p>
    <w:p w:rsidR="006C02B8" w:rsidRPr="000B3C45" w:rsidRDefault="006C02B8" w:rsidP="006C02B8">
      <w:pPr>
        <w:pStyle w:val="00-11"/>
      </w:pPr>
      <w:r w:rsidRPr="000B3C45">
        <w:t>pager</w:t>
      </w:r>
    </w:p>
    <w:p w:rsidR="006C02B8" w:rsidRPr="000B3C45" w:rsidRDefault="006C02B8" w:rsidP="006C02B8">
      <w:pPr>
        <w:pStyle w:val="00-11"/>
      </w:pPr>
      <w:r w:rsidRPr="000B3C45">
        <w:t>如果设为'1'，那么每一满屏后暂停输出，等待键盘输入。缺省是''，表示不暂停。</w:t>
      </w:r>
    </w:p>
    <w:p w:rsidR="006C02B8" w:rsidRPr="000B3C45" w:rsidRDefault="006C02B8" w:rsidP="006C02B8">
      <w:pPr>
        <w:pStyle w:val="00-11"/>
      </w:pPr>
      <w:r w:rsidRPr="000B3C45">
        <w:t>prefix</w:t>
      </w:r>
    </w:p>
    <w:p w:rsidR="006C02B8" w:rsidRPr="000B3C45" w:rsidRDefault="006C02B8" w:rsidP="006C02B8">
      <w:pPr>
        <w:pStyle w:val="00-11"/>
      </w:pPr>
      <w:r w:rsidRPr="000B3C45">
        <w:t>绝对路径形式的'/boot/grub'目录位置(也就是GRUB2的安装目录)，例如'(hd0,gpt1)/grub'或'(hd0,msdos2)/boot/grub'。</w:t>
      </w:r>
      <w:r w:rsidRPr="000B3C45">
        <w:rPr>
          <w:color w:val="FF0000"/>
        </w:rPr>
        <w:t>初始值由GRUB在启动时根据"grub-install"在安装时提供的信息自动设置。你只应该使用此变量，而不应该修改它</w:t>
      </w:r>
      <w:r w:rsidRPr="000B3C45">
        <w:t>。</w:t>
      </w:r>
    </w:p>
    <w:p w:rsidR="006C02B8" w:rsidRPr="000B3C45" w:rsidRDefault="006C02B8" w:rsidP="006C02B8">
      <w:pPr>
        <w:pStyle w:val="00-11"/>
      </w:pPr>
      <w:r w:rsidRPr="000B3C45">
        <w:t>root</w:t>
      </w:r>
    </w:p>
    <w:p w:rsidR="006C02B8" w:rsidRPr="000B3C45" w:rsidRDefault="006C02B8" w:rsidP="006C02B8">
      <w:pPr>
        <w:pStyle w:val="00-11"/>
      </w:pPr>
      <w:r w:rsidRPr="000B3C45">
        <w:t>设置"根设备"。任何未指定设备名的文件都视为位于此设备。初始值由GRUB在启动时根据"prefix"变量的值自动设置。在大多数情况下，你</w:t>
      </w:r>
      <w:r w:rsidRPr="000B3C45">
        <w:rPr>
          <w:rFonts w:hint="eastAsia"/>
        </w:rPr>
        <w:t>不</w:t>
      </w:r>
      <w:r w:rsidRPr="000B3C45">
        <w:t>需要修改它。</w:t>
      </w:r>
    </w:p>
    <w:p w:rsidR="006C02B8" w:rsidRPr="000B3C45" w:rsidRDefault="006C02B8" w:rsidP="006C02B8">
      <w:pPr>
        <w:pStyle w:val="00-11"/>
      </w:pPr>
      <w:r w:rsidRPr="000B3C45">
        <w:t>superusers</w:t>
      </w:r>
    </w:p>
    <w:p w:rsidR="006C02B8" w:rsidRPr="000B3C45" w:rsidRDefault="006C02B8" w:rsidP="006C02B8">
      <w:pPr>
        <w:pStyle w:val="00-11"/>
      </w:pPr>
      <w:r w:rsidRPr="000B3C45">
        <w:t>设置一组"超级用户"(使用空格/逗号/分号进行分隔)，以开启安全认证的功能。</w:t>
      </w:r>
    </w:p>
    <w:p w:rsidR="006C02B8" w:rsidRPr="000B3C45" w:rsidRDefault="006C02B8" w:rsidP="006C02B8">
      <w:pPr>
        <w:pStyle w:val="00-11"/>
      </w:pPr>
      <w:r w:rsidRPr="000B3C45">
        <w:t>theme</w:t>
      </w:r>
    </w:p>
    <w:p w:rsidR="006C02B8" w:rsidRPr="000B3C45" w:rsidRDefault="006C02B8" w:rsidP="006C02B8">
      <w:pPr>
        <w:pStyle w:val="00-11"/>
      </w:pPr>
      <w:r w:rsidRPr="000B3C45">
        <w:t>设置菜单界面的主题风格文件的位置，例如："/boot/grub/themes/starfield/theme.txt"。关于如何定制界面风格(背景图片/字体/颜色/图标等)的细节，可以参考GRUB2手册中的"</w:t>
      </w:r>
      <w:hyperlink r:id="rId26" w:history="1">
        <w:r w:rsidRPr="000B3C45">
          <w:rPr>
            <w:rStyle w:val="a7"/>
            <w:color w:val="auto"/>
          </w:rPr>
          <w:t>Theme file format</w:t>
        </w:r>
      </w:hyperlink>
      <w:r w:rsidRPr="000B3C45">
        <w:t>"部分。</w:t>
      </w:r>
    </w:p>
    <w:p w:rsidR="006C02B8" w:rsidRPr="000B3C45" w:rsidRDefault="006C02B8" w:rsidP="006C02B8">
      <w:pPr>
        <w:pStyle w:val="00-11"/>
      </w:pPr>
      <w:r w:rsidRPr="000B3C45">
        <w:t>timeout</w:t>
      </w:r>
    </w:p>
    <w:p w:rsidR="006C02B8" w:rsidRPr="000B3C45" w:rsidRDefault="006C02B8" w:rsidP="006C02B8">
      <w:pPr>
        <w:pStyle w:val="00-11"/>
      </w:pPr>
      <w:r w:rsidRPr="000B3C45">
        <w:t>在启动默认菜单项前，等待键盘输入的秒数。默认值是'5'秒。'0'表示直接启动默认菜单项(不显示菜单)，'-1'表示永远等待。</w:t>
      </w:r>
    </w:p>
    <w:p w:rsidR="006C02B8" w:rsidRPr="000B3C45" w:rsidRDefault="006C02B8" w:rsidP="00471370">
      <w:pPr>
        <w:pStyle w:val="4"/>
      </w:pPr>
      <w:r w:rsidRPr="000B3C45">
        <w:t>GRUB2命令</w:t>
      </w:r>
    </w:p>
    <w:p w:rsidR="006C02B8" w:rsidRPr="000B3C45" w:rsidRDefault="006C02B8" w:rsidP="006C02B8">
      <w:r w:rsidRPr="000B3C45">
        <w:t>对于GRUB-2.0.2版本来说，所有可用的命令有大约200个之多，他们中的绝大多数由各种各样的模块提供。我们没有必要去了解所有这些200个命令，只需要了解一些常用的命令即可(实际上就连官方文档也没有给出全部的命令说明)。更多的命令说明可以参考GRUB2手册中的"</w:t>
      </w:r>
      <w:hyperlink r:id="rId27" w:history="1">
        <w:r w:rsidRPr="000B3C45">
          <w:rPr>
            <w:rStyle w:val="a7"/>
            <w:color w:val="auto"/>
          </w:rPr>
          <w:t>The list of available commands</w:t>
        </w:r>
      </w:hyperlink>
      <w:r w:rsidRPr="000B3C45">
        <w:t>"页面中列出的几个二级页面。</w:t>
      </w:r>
    </w:p>
    <w:p w:rsidR="006C02B8" w:rsidRPr="000B3C45" w:rsidRDefault="006C02B8" w:rsidP="006C02B8">
      <w:pPr>
        <w:pStyle w:val="00-11"/>
      </w:pPr>
      <w:r w:rsidRPr="000B3C45">
        <w:t>menuentry "title" [--class=class …] [--users=users] [--unrestricted] [--hotkey=key] [--id=id] [arg …] { command; … }</w:t>
      </w:r>
    </w:p>
    <w:p w:rsidR="006C02B8" w:rsidRPr="000B3C45" w:rsidRDefault="006C02B8" w:rsidP="006C02B8">
      <w:r w:rsidRPr="000B3C45">
        <w:lastRenderedPageBreak/>
        <w:t>定义一个名为"title"的菜单项。当此菜单项被选中时，GRUB将会把环境变量"chosen"的值设为"id"(使用了[--id=id]选项)或"title"(未使用[--id=id]选项)，然后执行花括号中的命令列表，如果列表中最后一个命令执行成功，并且已经载入了一个内核，那么将执行"boot"命令。</w:t>
      </w:r>
    </w:p>
    <w:p w:rsidR="006C02B8" w:rsidRPr="000B3C45" w:rsidRDefault="006C02B8" w:rsidP="006C02B8">
      <w:r w:rsidRPr="000B3C45">
        <w:t>可以使用 --class 选项指定菜单项所属的"样式类"。从而可以使用指定的主题样式显示菜单项。</w:t>
      </w:r>
    </w:p>
    <w:p w:rsidR="006C02B8" w:rsidRPr="000B3C45" w:rsidRDefault="006C02B8" w:rsidP="006C02B8">
      <w:r w:rsidRPr="000B3C45">
        <w:t>可以使用 --users 选项指定只允许特定的用户访问此菜单项。如果没有使用此选项，则表示允许所有用户访问。</w:t>
      </w:r>
    </w:p>
    <w:p w:rsidR="006C02B8" w:rsidRPr="000B3C45" w:rsidRDefault="006C02B8" w:rsidP="006C02B8">
      <w:r w:rsidRPr="000B3C45">
        <w:t>可以使用 --unrestricted 选项指明允许所有用户访问此菜单项。</w:t>
      </w:r>
    </w:p>
    <w:p w:rsidR="006C02B8" w:rsidRPr="000B3C45" w:rsidRDefault="006C02B8" w:rsidP="006C02B8">
      <w:r w:rsidRPr="000B3C45">
        <w:t>可以使用 --hotkey 选项设置访问此菜单项的热键(快捷键)。"key"可以是一个单独的字母，或者'backspace','tab','delete'之一。</w:t>
      </w:r>
    </w:p>
    <w:p w:rsidR="006C02B8" w:rsidRPr="000B3C45" w:rsidRDefault="006C02B8" w:rsidP="006C02B8">
      <w:r w:rsidRPr="000B3C45">
        <w:t>可以使用 --id 选项为此菜单项设置一个全局唯一的标识符。"id"必须由ASCII字母/数字/下划线组成，且不得以数字开头。</w:t>
      </w:r>
    </w:p>
    <w:p w:rsidR="006C02B8" w:rsidRPr="000B3C45" w:rsidRDefault="006C02B8" w:rsidP="006C02B8">
      <w:r w:rsidRPr="000B3C45">
        <w:t>[arg …]是可选的参数列表。你可以把它们理解为命令行参数。实际上"title"也是命令行参数，只不过这个参数是个必须参数而已。这些参数都可以在花括号内的命令列表中使用，"title"对应着"$1"，其余的以此类推。</w:t>
      </w:r>
    </w:p>
    <w:p w:rsidR="006C02B8" w:rsidRPr="000B3C45" w:rsidRDefault="006C02B8" w:rsidP="006C02B8">
      <w:pPr>
        <w:pStyle w:val="00-11"/>
      </w:pPr>
      <w:r w:rsidRPr="000B3C45">
        <w:t>terminal_input [--append|--remove] [terminal1] [terminal2] …</w:t>
      </w:r>
    </w:p>
    <w:p w:rsidR="006C02B8" w:rsidRPr="000B3C45" w:rsidRDefault="006C02B8" w:rsidP="006C02B8">
      <w:r w:rsidRPr="000B3C45">
        <w:t>如果不带任何选项与参数，则表示列出当前激活的输入终端，以及所有其他可用的输入终端。</w:t>
      </w:r>
    </w:p>
    <w:p w:rsidR="006C02B8" w:rsidRPr="000B3C45" w:rsidRDefault="006C02B8" w:rsidP="006C02B8">
      <w:r w:rsidRPr="000B3C45">
        <w:t>可以使用 --append 选项将指定的终端加入到激活的输入终端列表中，所有列表中的终端都可以用于向GRUB提供输入。</w:t>
      </w:r>
    </w:p>
    <w:p w:rsidR="006C02B8" w:rsidRPr="000B3C45" w:rsidRDefault="006C02B8" w:rsidP="006C02B8">
      <w:r w:rsidRPr="000B3C45">
        <w:t>可以使用 --remove 选项将指定的终端从激活的输入终端列表中删除。</w:t>
      </w:r>
    </w:p>
    <w:p w:rsidR="006C02B8" w:rsidRPr="000B3C45" w:rsidRDefault="006C02B8" w:rsidP="006C02B8">
      <w:r w:rsidRPr="000B3C45">
        <w:t>如果不使用任何选项，但是指定了一个或多个终端参数，则表示将当前激活的输入终端设置为参数指定的终端。</w:t>
      </w:r>
    </w:p>
    <w:p w:rsidR="006C02B8" w:rsidRPr="000B3C45" w:rsidRDefault="006C02B8" w:rsidP="006C02B8">
      <w:pPr>
        <w:pStyle w:val="00-11"/>
      </w:pPr>
      <w:r w:rsidRPr="000B3C45">
        <w:t>terminal_output [--append|--remove] [terminal1] [terminal2] …</w:t>
      </w:r>
    </w:p>
    <w:p w:rsidR="006C02B8" w:rsidRPr="000B3C45" w:rsidRDefault="006C02B8" w:rsidP="006C02B8">
      <w:r w:rsidRPr="000B3C45">
        <w:t>如果不带任何选项与参数，则表示列出当前激活的输出终端，以及所有其他可用的输出终端。</w:t>
      </w:r>
    </w:p>
    <w:p w:rsidR="006C02B8" w:rsidRPr="000B3C45" w:rsidRDefault="006C02B8" w:rsidP="006C02B8">
      <w:r w:rsidRPr="000B3C45">
        <w:t>可以使用 --append 选项将指定的终端加入到激活的输出终端列表中，所有列表中的终端都将接受到GRUB的输出。</w:t>
      </w:r>
    </w:p>
    <w:p w:rsidR="006C02B8" w:rsidRPr="000B3C45" w:rsidRDefault="006C02B8" w:rsidP="006C02B8">
      <w:r w:rsidRPr="000B3C45">
        <w:t>可以使用 --remove 选项将指定的终端从激活的输出终端列表中删除。</w:t>
      </w:r>
    </w:p>
    <w:p w:rsidR="006C02B8" w:rsidRPr="000B3C45" w:rsidRDefault="006C02B8" w:rsidP="006C02B8">
      <w:r w:rsidRPr="000B3C45">
        <w:lastRenderedPageBreak/>
        <w:t>如果不使用任何选项，但是指定了一个或多个终端参数，则表示将当前激活的输出终端设置为参数指定的终端。</w:t>
      </w:r>
    </w:p>
    <w:p w:rsidR="006C02B8" w:rsidRPr="000B3C45" w:rsidRDefault="006C02B8" w:rsidP="006C02B8">
      <w:pPr>
        <w:pStyle w:val="00-11"/>
      </w:pPr>
      <w:r w:rsidRPr="000B3C45">
        <w:t>authenticate [userlist]</w:t>
      </w:r>
    </w:p>
    <w:p w:rsidR="006C02B8" w:rsidRPr="000B3C45" w:rsidRDefault="006C02B8" w:rsidP="006C02B8">
      <w:r w:rsidRPr="000B3C45">
        <w:t>检查当前用户是否位于"userlist"或环境变量"superusers"中。[注意]如果环境变量"superusers"的值为空，此命令将返回'真'。</w:t>
      </w:r>
    </w:p>
    <w:p w:rsidR="006C02B8" w:rsidRPr="000B3C45" w:rsidRDefault="006C02B8" w:rsidP="006C02B8">
      <w:pPr>
        <w:pStyle w:val="00-11"/>
      </w:pPr>
      <w:r w:rsidRPr="000B3C45">
        <w:t>background_color color</w:t>
      </w:r>
    </w:p>
    <w:p w:rsidR="006C02B8" w:rsidRPr="000B3C45" w:rsidRDefault="006C02B8" w:rsidP="006C02B8">
      <w:r w:rsidRPr="000B3C45">
        <w:t>设置当前激活的输出终端的背景颜色。"color"可以使用HTML风格的颜色表示法("#RRGGBB"或"#RGB")。</w:t>
      </w:r>
    </w:p>
    <w:p w:rsidR="006C02B8" w:rsidRPr="000B3C45" w:rsidRDefault="006C02B8" w:rsidP="006C02B8">
      <w:r w:rsidRPr="000B3C45">
        <w:t>[注意]仅在使用'gfxterm'作为输出终端的时候，才能改变背景色。</w:t>
      </w:r>
    </w:p>
    <w:p w:rsidR="006C02B8" w:rsidRPr="000B3C45" w:rsidRDefault="006C02B8" w:rsidP="006C02B8">
      <w:pPr>
        <w:pStyle w:val="00-11"/>
      </w:pPr>
      <w:r w:rsidRPr="000B3C45">
        <w:t>background_image [[--mode 'stretch'|'normal'] file]</w:t>
      </w:r>
    </w:p>
    <w:p w:rsidR="006C02B8" w:rsidRPr="000B3C45" w:rsidRDefault="006C02B8" w:rsidP="006C02B8">
      <w:r w:rsidRPr="000B3C45">
        <w:t>将当前激活的输出终端的背景图片设置为"file"文件。除非使用了"--mode 'normal'"选项，否则图片将被自动缩放以填满整个屏幕。</w:t>
      </w:r>
    </w:p>
    <w:p w:rsidR="006C02B8" w:rsidRPr="000B3C45" w:rsidRDefault="006C02B8" w:rsidP="006C02B8">
      <w:r w:rsidRPr="000B3C45">
        <w:t>如果不带任何选项与参数，则表示删除背景图片。</w:t>
      </w:r>
    </w:p>
    <w:p w:rsidR="006C02B8" w:rsidRPr="000B3C45" w:rsidRDefault="006C02B8" w:rsidP="006C02B8">
      <w:r w:rsidRPr="000B3C45">
        <w:t>[注意]仅在使用'gfxterm'作为输出终端的时候，才能改变背景图片。</w:t>
      </w:r>
    </w:p>
    <w:p w:rsidR="006C02B8" w:rsidRPr="000B3C45" w:rsidRDefault="006C02B8" w:rsidP="006C02B8">
      <w:pPr>
        <w:pStyle w:val="00-11"/>
      </w:pPr>
      <w:r w:rsidRPr="000B3C45">
        <w:t>boot</w:t>
      </w:r>
    </w:p>
    <w:p w:rsidR="006C02B8" w:rsidRPr="000B3C45" w:rsidRDefault="006C02B8" w:rsidP="006C02B8">
      <w:r w:rsidRPr="000B3C45">
        <w:t>启动已经被载入的OS或链式加载器。仅在运行于交互式命令行的时候才是需要的。在一个菜单项结束时是隐含的。</w:t>
      </w:r>
    </w:p>
    <w:p w:rsidR="006C02B8" w:rsidRPr="000B3C45" w:rsidRDefault="006C02B8" w:rsidP="006C02B8">
      <w:pPr>
        <w:pStyle w:val="00-11"/>
      </w:pPr>
      <w:r w:rsidRPr="000B3C45">
        <w:t>cat [--dos] file</w:t>
      </w:r>
    </w:p>
    <w:p w:rsidR="006C02B8" w:rsidRPr="000B3C45" w:rsidRDefault="006C02B8" w:rsidP="006C02B8">
      <w:r w:rsidRPr="000B3C45">
        <w:t>显示文件"file"的内容。如果使用了"--dos"选项，那么"回车/换行符"将被显示为一个简单的换行符。否则，回车符将被显示为一个控制符(&lt;d&gt;)。</w:t>
      </w:r>
    </w:p>
    <w:p w:rsidR="006C02B8" w:rsidRPr="000B3C45" w:rsidRDefault="006C02B8" w:rsidP="006C02B8">
      <w:pPr>
        <w:pStyle w:val="00-11"/>
      </w:pPr>
      <w:r w:rsidRPr="000B3C45">
        <w:t>chainloader [--force] file</w:t>
      </w:r>
    </w:p>
    <w:p w:rsidR="006C02B8" w:rsidRPr="000B3C45" w:rsidRDefault="006C02B8" w:rsidP="006C02B8">
      <w:r w:rsidRPr="000B3C45">
        <w:t>链式加载"file"文件。通常使用磁盘块表示法，例如用'+1'表示当前根分区的第一个扇区。</w:t>
      </w:r>
    </w:p>
    <w:p w:rsidR="006C02B8" w:rsidRPr="000B3C45" w:rsidRDefault="006C02B8" w:rsidP="006C02B8">
      <w:r w:rsidRPr="000B3C45">
        <w:t>可以使用 --force 选项强制载入文件，而不管它是否有正确的签名。通常用于加载有缺陷的启动载入器(例如 SCO UnixWare 7.1)。</w:t>
      </w:r>
    </w:p>
    <w:p w:rsidR="006C02B8" w:rsidRPr="000B3C45" w:rsidRDefault="006C02B8" w:rsidP="006C02B8">
      <w:pPr>
        <w:pStyle w:val="00-11"/>
      </w:pPr>
      <w:r w:rsidRPr="000B3C45">
        <w:t>configfile file</w:t>
      </w:r>
    </w:p>
    <w:p w:rsidR="006C02B8" w:rsidRPr="000B3C45" w:rsidRDefault="006C02B8" w:rsidP="006C02B8">
      <w:r w:rsidRPr="000B3C45">
        <w:t>将"file"作为配置文件加载。如果"file"中定义了菜单项，那么立即显示一个包含它们的菜单。</w:t>
      </w:r>
    </w:p>
    <w:p w:rsidR="006C02B8" w:rsidRPr="000B3C45" w:rsidRDefault="006C02B8" w:rsidP="006C02B8">
      <w:r w:rsidRPr="000B3C45">
        <w:t>[注意]"file"文件对环境变量所做的任何变更都将在从此文件返回后失效。</w:t>
      </w:r>
    </w:p>
    <w:p w:rsidR="006C02B8" w:rsidRPr="000B3C45" w:rsidRDefault="006C02B8" w:rsidP="006C02B8">
      <w:pPr>
        <w:pStyle w:val="00-11"/>
      </w:pPr>
      <w:r w:rsidRPr="000B3C45">
        <w:t>cpuid [-l]</w:t>
      </w:r>
    </w:p>
    <w:p w:rsidR="006C02B8" w:rsidRPr="000B3C45" w:rsidRDefault="006C02B8" w:rsidP="006C02B8">
      <w:r w:rsidRPr="000B3C45">
        <w:t>检查CPU特性。仅在x86系统上可用。</w:t>
      </w:r>
    </w:p>
    <w:p w:rsidR="006C02B8" w:rsidRPr="000B3C45" w:rsidRDefault="006C02B8" w:rsidP="006C02B8">
      <w:r w:rsidRPr="000B3C45">
        <w:lastRenderedPageBreak/>
        <w:t>如果使用了 -l 选项，那么如果CPU是64位则返回真，否则返回假。</w:t>
      </w:r>
    </w:p>
    <w:p w:rsidR="006C02B8" w:rsidRPr="000B3C45" w:rsidRDefault="006C02B8" w:rsidP="006C02B8">
      <w:pPr>
        <w:pStyle w:val="00-11"/>
      </w:pPr>
      <w:r w:rsidRPr="000B3C45">
        <w:t>drivemap -l|-r|[-s] from_drive to_drive</w:t>
      </w:r>
    </w:p>
    <w:p w:rsidR="006C02B8" w:rsidRPr="000B3C45" w:rsidRDefault="006C02B8" w:rsidP="006C02B8">
      <w:r w:rsidRPr="000B3C45">
        <w:t>如果不使用任何选项，表示将"from_drive"映射到"to_drive"。这主要用于链式加载Windows之类的操作系统，因为它们只能从第一个硬盘启动。出于方便的原因，分区后缀将被忽略，因此你可用安全地将"${root}"作为磁盘使用。</w:t>
      </w:r>
    </w:p>
    <w:p w:rsidR="006C02B8" w:rsidRPr="000B3C45" w:rsidRDefault="006C02B8" w:rsidP="006C02B8">
      <w:r w:rsidRPr="000B3C45">
        <w:t>可以使用 -s 选项，执行反向映射，也就是交换这两个磁盘。例如： drivemap -s (hd0) (hd1)</w:t>
      </w:r>
    </w:p>
    <w:p w:rsidR="006C02B8" w:rsidRPr="000B3C45" w:rsidRDefault="006C02B8" w:rsidP="006C02B8">
      <w:r w:rsidRPr="000B3C45">
        <w:t>可以使用 -l 选项，列出当前已有的映射。</w:t>
      </w:r>
    </w:p>
    <w:p w:rsidR="006C02B8" w:rsidRPr="000B3C45" w:rsidRDefault="006C02B8" w:rsidP="006C02B8">
      <w:r w:rsidRPr="000B3C45">
        <w:t>可以使用 -r 选项，把映射重置为默认值，也就是撤销所有当前已有的映射。</w:t>
      </w:r>
    </w:p>
    <w:p w:rsidR="006C02B8" w:rsidRPr="000B3C45" w:rsidRDefault="006C02B8" w:rsidP="006C02B8">
      <w:pPr>
        <w:pStyle w:val="00-11"/>
      </w:pPr>
      <w:r w:rsidRPr="000B3C45">
        <w:t>echo [-n] [-e] string …</w:t>
      </w:r>
    </w:p>
    <w:p w:rsidR="006C02B8" w:rsidRPr="000B3C45" w:rsidRDefault="006C02B8" w:rsidP="006C02B8">
      <w:r w:rsidRPr="000B3C45">
        <w:t>显示所要求的文本并换行(除非使用了 -n 选项)。如果有多个字符串，依次输出它们，并用空格分隔每一个。</w:t>
      </w:r>
    </w:p>
    <w:p w:rsidR="006C02B8" w:rsidRPr="000B3C45" w:rsidRDefault="006C02B8" w:rsidP="006C02B8">
      <w:r w:rsidRPr="000B3C45">
        <w:t>和bash的习惯一样，可以在双引号内使用"${var}"来引用变量的值，也可以使用 -e 选项激活对反斜杠转义符的解释( \\ \a \r \n \t ...)。</w:t>
      </w:r>
    </w:p>
    <w:p w:rsidR="006C02B8" w:rsidRPr="000B3C45" w:rsidRDefault="006C02B8" w:rsidP="006C02B8">
      <w:pPr>
        <w:pStyle w:val="00-11"/>
      </w:pPr>
      <w:r w:rsidRPr="000B3C45">
        <w:t>export envvar</w:t>
      </w:r>
    </w:p>
    <w:p w:rsidR="006C02B8" w:rsidRPr="000B3C45" w:rsidRDefault="006C02B8" w:rsidP="006C02B8">
      <w:r w:rsidRPr="000B3C45">
        <w:t>导出环境变量"envvar"，以使其对于使用"configfile"命令载入的配置文件可见。</w:t>
      </w:r>
    </w:p>
    <w:p w:rsidR="006C02B8" w:rsidRPr="000B3C45" w:rsidRDefault="006C02B8" w:rsidP="006C02B8">
      <w:pPr>
        <w:pStyle w:val="00-11"/>
      </w:pPr>
      <w:r w:rsidRPr="000B3C45">
        <w:t>false</w:t>
      </w:r>
    </w:p>
    <w:p w:rsidR="006C02B8" w:rsidRPr="000B3C45" w:rsidRDefault="006C02B8" w:rsidP="006C02B8">
      <w:r w:rsidRPr="000B3C45">
        <w:t>不做任何事，只返回一个失败的结果。主要用在if/while之类的控制构造中。</w:t>
      </w:r>
    </w:p>
    <w:p w:rsidR="006C02B8" w:rsidRPr="000B3C45" w:rsidRDefault="006C02B8" w:rsidP="006C02B8">
      <w:pPr>
        <w:pStyle w:val="00-11"/>
      </w:pPr>
      <w:r w:rsidRPr="000B3C45">
        <w:t>gettext string</w:t>
      </w:r>
    </w:p>
    <w:p w:rsidR="006C02B8" w:rsidRPr="000B3C45" w:rsidRDefault="006C02B8" w:rsidP="006C02B8">
      <w:r w:rsidRPr="000B3C45">
        <w:t>把"string"翻译为环境变量"lang"指定的语言。MO格式的翻译文件从环境变量"locale_dir"指定的目录加载。</w:t>
      </w:r>
    </w:p>
    <w:p w:rsidR="006C02B8" w:rsidRPr="000B3C45" w:rsidRDefault="006C02B8" w:rsidP="006C02B8">
      <w:pPr>
        <w:pStyle w:val="00-11"/>
      </w:pPr>
      <w:r w:rsidRPr="000B3C45">
        <w:t>halt [--no-apm]</w:t>
      </w:r>
    </w:p>
    <w:p w:rsidR="006C02B8" w:rsidRPr="000B3C45" w:rsidRDefault="006C02B8" w:rsidP="006C02B8">
      <w:r w:rsidRPr="000B3C45">
        <w:t>关闭计算机。如果指定了 --no-apm 选项，表示不执行APM BIOS调用。否则，计算机使用APM关闭。</w:t>
      </w:r>
    </w:p>
    <w:p w:rsidR="006C02B8" w:rsidRPr="000B3C45" w:rsidRDefault="006C02B8" w:rsidP="006C02B8">
      <w:pPr>
        <w:pStyle w:val="00-11"/>
      </w:pPr>
      <w:r w:rsidRPr="000B3C45">
        <w:t>help [pattern …]</w:t>
      </w:r>
    </w:p>
    <w:p w:rsidR="006C02B8" w:rsidRPr="000B3C45" w:rsidRDefault="006C02B8" w:rsidP="006C02B8">
      <w:r w:rsidRPr="000B3C45">
        <w:t>显示内建命令的帮助信息。如果没有指定"pattern"，那么将显示所有可用命令的简短描述。</w:t>
      </w:r>
    </w:p>
    <w:p w:rsidR="006C02B8" w:rsidRPr="000B3C45" w:rsidRDefault="006C02B8" w:rsidP="006C02B8">
      <w:r w:rsidRPr="000B3C45">
        <w:t>如果指定了"pattern"，那么将只显示名字以这些"pattern"开头的命令的详</w:t>
      </w:r>
      <w:r w:rsidRPr="000B3C45">
        <w:lastRenderedPageBreak/>
        <w:t>细帮助信息。</w:t>
      </w:r>
    </w:p>
    <w:p w:rsidR="006C02B8" w:rsidRPr="000B3C45" w:rsidRDefault="006C02B8" w:rsidP="006C02B8">
      <w:pPr>
        <w:pStyle w:val="00-11"/>
      </w:pPr>
      <w:r w:rsidRPr="000B3C45">
        <w:t>initrd file</w:t>
      </w:r>
    </w:p>
    <w:p w:rsidR="006C02B8" w:rsidRPr="000B3C45" w:rsidRDefault="006C02B8" w:rsidP="006C02B8">
      <w:r w:rsidRPr="000B3C45">
        <w:t>为以32位协议启动的Linux内核载入一个"initial ramdisk"，并在内存里的Linux设置区域设置合适的参数。</w:t>
      </w:r>
    </w:p>
    <w:p w:rsidR="006C02B8" w:rsidRPr="000B3C45" w:rsidRDefault="006C02B8" w:rsidP="006C02B8">
      <w:r w:rsidRPr="000B3C45">
        <w:t>[注意]这个命令必须放在"linux"命令之后使用。</w:t>
      </w:r>
    </w:p>
    <w:p w:rsidR="006C02B8" w:rsidRPr="000B3C45" w:rsidRDefault="006C02B8" w:rsidP="006C02B8">
      <w:pPr>
        <w:pStyle w:val="00-11"/>
      </w:pPr>
      <w:r w:rsidRPr="000B3C45">
        <w:t>initrd16 file</w:t>
      </w:r>
    </w:p>
    <w:p w:rsidR="006C02B8" w:rsidRPr="000B3C45" w:rsidRDefault="006C02B8" w:rsidP="006C02B8">
      <w:r w:rsidRPr="000B3C45">
        <w:t>为以16位协议启动的Linux内核载入一个"initial ramdisk"，并在内存里的Linux设置区域设置合适的参数。</w:t>
      </w:r>
    </w:p>
    <w:p w:rsidR="006C02B8" w:rsidRPr="000B3C45" w:rsidRDefault="006C02B8" w:rsidP="006C02B8">
      <w:r w:rsidRPr="000B3C45">
        <w:t>[注意]这个命令必须放在"linux16"命令之后使用。</w:t>
      </w:r>
    </w:p>
    <w:p w:rsidR="006C02B8" w:rsidRPr="000B3C45" w:rsidRDefault="006C02B8" w:rsidP="006C02B8">
      <w:pPr>
        <w:pStyle w:val="00-11"/>
      </w:pPr>
      <w:r w:rsidRPr="000B3C45">
        <w:t>insmod module</w:t>
      </w:r>
    </w:p>
    <w:p w:rsidR="006C02B8" w:rsidRPr="000B3C45" w:rsidRDefault="006C02B8" w:rsidP="006C02B8">
      <w:r w:rsidRPr="000B3C45">
        <w:t>载入名为"module"的GRUB2模块。</w:t>
      </w:r>
    </w:p>
    <w:p w:rsidR="006C02B8" w:rsidRPr="000B3C45" w:rsidRDefault="006C02B8" w:rsidP="006C02B8">
      <w:pPr>
        <w:pStyle w:val="00-11"/>
      </w:pPr>
      <w:r w:rsidRPr="000B3C45">
        <w:t>linux file …</w:t>
      </w:r>
    </w:p>
    <w:p w:rsidR="006C02B8" w:rsidRPr="000B3C45" w:rsidRDefault="006C02B8" w:rsidP="006C02B8">
      <w:r w:rsidRPr="000B3C45">
        <w:t>使用32位启动协议从"file"载入一个Linux内核映像，并将其余的字符作为内核的命令行参数逐字传入。</w:t>
      </w:r>
    </w:p>
    <w:p w:rsidR="006C02B8" w:rsidRPr="000B3C45" w:rsidRDefault="006C02B8" w:rsidP="006C02B8">
      <w:r w:rsidRPr="000B3C45">
        <w:t>[注意]使用32位启动协议意味着'vga='启动选项将会失效。如果你希望明确设置一个特定的视频模式，那么应该使用"gfxpayload"环境变量。虽然GRUB可以自动地检测某些'vga='参数，并把它们翻译为合适的"gfxpayload"设置，但是并不建议这样做。</w:t>
      </w:r>
    </w:p>
    <w:p w:rsidR="006C02B8" w:rsidRPr="000B3C45" w:rsidRDefault="006C02B8" w:rsidP="006C02B8">
      <w:pPr>
        <w:pStyle w:val="00-11"/>
      </w:pPr>
      <w:r w:rsidRPr="000B3C45">
        <w:t>linux16 file …</w:t>
      </w:r>
    </w:p>
    <w:p w:rsidR="006C02B8" w:rsidRPr="000B3C45" w:rsidRDefault="006C02B8" w:rsidP="006C02B8">
      <w:r w:rsidRPr="000B3C45">
        <w:t>以传统的16位启动协议从"file"载入一个Linux内核映像，并将其余的字符作为内核的命令行参数逐字传入。这通常用于启动一些遵守Linux启动协议的特殊工具(例如</w:t>
      </w:r>
      <w:hyperlink r:id="rId28" w:history="1">
        <w:r w:rsidRPr="000B3C45">
          <w:rPr>
            <w:rStyle w:val="a7"/>
            <w:color w:val="auto"/>
          </w:rPr>
          <w:t>MEMDISK</w:t>
        </w:r>
      </w:hyperlink>
      <w:r w:rsidRPr="000B3C45">
        <w:t>)。</w:t>
      </w:r>
    </w:p>
    <w:p w:rsidR="006C02B8" w:rsidRPr="000B3C45" w:rsidRDefault="006C02B8" w:rsidP="006C02B8">
      <w:r w:rsidRPr="000B3C45">
        <w:t>[注意]使用传统的16位启动协议意味着：(1)'vga='启动选项依然有效，(2)不能启动纯64位内核(也就是内核必须要'CONFIG_IA32_EMULATION=y'才行)。</w:t>
      </w:r>
    </w:p>
    <w:p w:rsidR="006C02B8" w:rsidRPr="000B3C45" w:rsidRDefault="006C02B8" w:rsidP="006C02B8">
      <w:pPr>
        <w:pStyle w:val="00-11"/>
      </w:pPr>
      <w:r w:rsidRPr="000B3C45">
        <w:t>loadfont file …</w:t>
      </w:r>
    </w:p>
    <w:p w:rsidR="006C02B8" w:rsidRPr="000B3C45" w:rsidRDefault="006C02B8" w:rsidP="006C02B8">
      <w:r w:rsidRPr="000B3C45">
        <w:t>从指定的"file"加载字体，除非使用了绝对路径，否则"file"将被视为"$prefix/fonts/file.pf2"文件。</w:t>
      </w:r>
    </w:p>
    <w:p w:rsidR="006C02B8" w:rsidRPr="000B3C45" w:rsidRDefault="006C02B8" w:rsidP="006C02B8">
      <w:pPr>
        <w:pStyle w:val="00-11"/>
      </w:pPr>
      <w:r w:rsidRPr="000B3C45">
        <w:t>loopback [-d] device file</w:t>
      </w:r>
    </w:p>
    <w:p w:rsidR="006C02B8" w:rsidRPr="000B3C45" w:rsidRDefault="006C02B8" w:rsidP="006C02B8">
      <w:r w:rsidRPr="000B3C45">
        <w:t>将"file"文件映射为"device"回环设备。例如：</w:t>
      </w:r>
    </w:p>
    <w:p w:rsidR="006C02B8" w:rsidRPr="000B3C45" w:rsidRDefault="006C02B8" w:rsidP="006C02B8">
      <w:r w:rsidRPr="000B3C45">
        <w:t>loopback loop0 /path/to/image</w:t>
      </w:r>
    </w:p>
    <w:p w:rsidR="006C02B8" w:rsidRPr="000B3C45" w:rsidRDefault="006C02B8" w:rsidP="006C02B8">
      <w:r w:rsidRPr="000B3C45">
        <w:t>ls (loop0)/</w:t>
      </w:r>
    </w:p>
    <w:p w:rsidR="006C02B8" w:rsidRPr="000B3C45" w:rsidRDefault="006C02B8" w:rsidP="006C02B8">
      <w:r w:rsidRPr="000B3C45">
        <w:lastRenderedPageBreak/>
        <w:t>可以使用 -d 选项，删除先前使用这个命令创建的设备。</w:t>
      </w:r>
    </w:p>
    <w:p w:rsidR="006C02B8" w:rsidRPr="000B3C45" w:rsidRDefault="006C02B8" w:rsidP="006C02B8">
      <w:pPr>
        <w:pStyle w:val="00-11"/>
      </w:pPr>
      <w:r w:rsidRPr="000B3C45">
        <w:t>ls [arg …]</w:t>
      </w:r>
    </w:p>
    <w:p w:rsidR="006C02B8" w:rsidRPr="000B3C45" w:rsidRDefault="006C02B8" w:rsidP="006C02B8">
      <w:r w:rsidRPr="000B3C45">
        <w:t>如果不使用参数，那么列出所有对GRUB已知的设备。</w:t>
      </w:r>
    </w:p>
    <w:p w:rsidR="006C02B8" w:rsidRPr="000B3C45" w:rsidRDefault="006C02B8" w:rsidP="006C02B8">
      <w:r w:rsidRPr="000B3C45">
        <w:t>如果参数是包含在括号内的一个设备名，那么列出该设备根目录下的所有文件。</w:t>
      </w:r>
    </w:p>
    <w:p w:rsidR="006C02B8" w:rsidRPr="000B3C45" w:rsidRDefault="006C02B8" w:rsidP="006C02B8">
      <w:r w:rsidRPr="000B3C45">
        <w:t>如果参数是以绝对路径给出的目录，那么列出这个目录的内容。</w:t>
      </w:r>
    </w:p>
    <w:p w:rsidR="006C02B8" w:rsidRPr="000B3C45" w:rsidRDefault="006C02B8" w:rsidP="006C02B8">
      <w:pPr>
        <w:pStyle w:val="00-11"/>
      </w:pPr>
      <w:r w:rsidRPr="000B3C45">
        <w:t>lsfonts</w:t>
      </w:r>
    </w:p>
    <w:p w:rsidR="006C02B8" w:rsidRPr="000B3C45" w:rsidRDefault="006C02B8" w:rsidP="006C02B8">
      <w:r w:rsidRPr="000B3C45">
        <w:t>列出已经加载的所有字体</w:t>
      </w:r>
    </w:p>
    <w:p w:rsidR="006C02B8" w:rsidRPr="000B3C45" w:rsidRDefault="006C02B8" w:rsidP="006C02B8">
      <w:pPr>
        <w:pStyle w:val="00-11"/>
      </w:pPr>
      <w:r w:rsidRPr="000B3C45">
        <w:t>lsmod</w:t>
      </w:r>
    </w:p>
    <w:p w:rsidR="006C02B8" w:rsidRPr="000B3C45" w:rsidRDefault="006C02B8" w:rsidP="006C02B8">
      <w:r w:rsidRPr="000B3C45">
        <w:t>列出已经加载的所有模块</w:t>
      </w:r>
    </w:p>
    <w:p w:rsidR="006C02B8" w:rsidRPr="000B3C45" w:rsidRDefault="006C02B8" w:rsidP="006C02B8">
      <w:pPr>
        <w:pStyle w:val="00-11"/>
      </w:pPr>
      <w:r w:rsidRPr="000B3C45">
        <w:t>normal [file]</w:t>
      </w:r>
    </w:p>
    <w:p w:rsidR="006C02B8" w:rsidRPr="000B3C45" w:rsidRDefault="006C02B8" w:rsidP="006C02B8">
      <w:r w:rsidRPr="000B3C45">
        <w:t>进入普通模式，并显示GRUB菜单。[说明]只要当前没有处于救援模式，其实就已经是在普通模式中了，所以通常并不需要明确使用此命令。</w:t>
      </w:r>
    </w:p>
    <w:p w:rsidR="006C02B8" w:rsidRPr="000B3C45" w:rsidRDefault="006C02B8" w:rsidP="006C02B8">
      <w:r w:rsidRPr="000B3C45">
        <w:t>在普通模式中，命令模块[command.lst]与加密模块[crypto.lst]会被自动按需载入(无需使用"insmod"命令)，并且可使用完整的GRUB脚本功能。但是其他模块则可能需要明确使用"insmod"命令来载入。</w:t>
      </w:r>
    </w:p>
    <w:p w:rsidR="006C02B8" w:rsidRPr="000B3C45" w:rsidRDefault="006C02B8" w:rsidP="006C02B8">
      <w:r w:rsidRPr="000B3C45">
        <w:t>如果给出了"file"参数，那么将从这个文件中读入命令(也就是作为"grub.cfg"的替代)，否则将从"$prefix/grub.cfg"中读入命令(如果存在的话)。你也可以理解为"file"的默认值是'$prefix/grub.cfg'。</w:t>
      </w:r>
    </w:p>
    <w:p w:rsidR="006C02B8" w:rsidRPr="000B3C45" w:rsidRDefault="006C02B8" w:rsidP="006C02B8">
      <w:r w:rsidRPr="000B3C45">
        <w:t>可以在普通模式中嵌套调用此命令，以构建一个嵌套的环境。不过一般不这么做，而是使用"configfile"命令来达到这目的。</w:t>
      </w:r>
    </w:p>
    <w:p w:rsidR="006C02B8" w:rsidRPr="000B3C45" w:rsidRDefault="006C02B8" w:rsidP="006C02B8">
      <w:pPr>
        <w:pStyle w:val="00-11"/>
      </w:pPr>
      <w:r w:rsidRPr="000B3C45">
        <w:t>normal_exit</w:t>
      </w:r>
    </w:p>
    <w:p w:rsidR="006C02B8" w:rsidRPr="000B3C45" w:rsidRDefault="006C02B8" w:rsidP="006C02B8">
      <w:r w:rsidRPr="000B3C45">
        <w:t>退出当前的普通模式。如果这个普通模式实例不是嵌套在另一个普通模式里的话，就会返回到救援模式。</w:t>
      </w:r>
    </w:p>
    <w:p w:rsidR="006C02B8" w:rsidRPr="000B3C45" w:rsidRDefault="006C02B8" w:rsidP="006C02B8">
      <w:pPr>
        <w:pStyle w:val="00-11"/>
      </w:pPr>
      <w:r w:rsidRPr="000B3C45">
        <w:t>parttool partition commands</w:t>
      </w:r>
    </w:p>
    <w:p w:rsidR="006C02B8" w:rsidRPr="000B3C45" w:rsidRDefault="006C02B8" w:rsidP="006C02B8">
      <w:r w:rsidRPr="000B3C45">
        <w:t>对分区表进行各种修改。目前只能作用于MBR分区表(DOS分区表)，而不能用于GPT分区表。目前仅支持以下三种用法：</w:t>
      </w:r>
    </w:p>
    <w:p w:rsidR="006C02B8" w:rsidRPr="000B3C45" w:rsidRDefault="006C02B8" w:rsidP="006C02B8">
      <w:r w:rsidRPr="000B3C45">
        <w:t>(1)设置或去掉分区的激活标记(仅对Windows系统有意义)。</w:t>
      </w:r>
    </w:p>
    <w:p w:rsidR="006C02B8" w:rsidRPr="000B3C45" w:rsidRDefault="006C02B8" w:rsidP="006C02B8">
      <w:r w:rsidRPr="000B3C45">
        <w:t>例如："parttool (hd0,msdos2) +boot"表示为(hd0,msdos2)分区加上激活标记，而"parttool (hd0,msdos2) -boot"则表示去掉(hd0,msdos2)分区的激活标记。</w:t>
      </w:r>
    </w:p>
    <w:p w:rsidR="006C02B8" w:rsidRPr="000B3C45" w:rsidRDefault="006C02B8" w:rsidP="006C02B8">
      <w:r w:rsidRPr="000B3C45">
        <w:lastRenderedPageBreak/>
        <w:t>(2)设置或去掉分区的隐藏标记(仅对Windows系统有意义)。</w:t>
      </w:r>
    </w:p>
    <w:p w:rsidR="006C02B8" w:rsidRPr="000B3C45" w:rsidRDefault="006C02B8" w:rsidP="006C02B8">
      <w:r w:rsidRPr="000B3C45">
        <w:t>例如："parttool (hd0,msdos2) +hidden"表示为(hd0,msdos2)分区加上隐藏标记，而"parttool (hd0,msdos2) -hidden"则表示去掉(hd0,msdos2)分区的隐藏标记。</w:t>
      </w:r>
    </w:p>
    <w:p w:rsidR="006C02B8" w:rsidRPr="000B3C45" w:rsidRDefault="006C02B8" w:rsidP="006C02B8">
      <w:r w:rsidRPr="000B3C45">
        <w:t>(3)更改分区的类型。其值必须是0x00-0xFF范围内的值。且应该使用'0xNN'格式的十六进制数。</w:t>
      </w:r>
    </w:p>
    <w:p w:rsidR="006C02B8" w:rsidRPr="000B3C45" w:rsidRDefault="006C02B8" w:rsidP="006C02B8">
      <w:r w:rsidRPr="000B3C45">
        <w:t>例如："parttool (hd0,msdos2) type=0x83"表示将(hd0,msdos2)分区类型修改为'0x83'(Linux分区)。</w:t>
      </w:r>
    </w:p>
    <w:p w:rsidR="006C02B8" w:rsidRPr="000B3C45" w:rsidRDefault="006C02B8" w:rsidP="006C02B8">
      <w:pPr>
        <w:pStyle w:val="00-11"/>
      </w:pPr>
      <w:r w:rsidRPr="000B3C45">
        <w:t>password user clear-password</w:t>
      </w:r>
    </w:p>
    <w:p w:rsidR="006C02B8" w:rsidRPr="000B3C45" w:rsidRDefault="006C02B8" w:rsidP="006C02B8">
      <w:r w:rsidRPr="000B3C45">
        <w:t>定义一个名为user的用户，并使用明文口令'clear-password'。不建议使用此命令。</w:t>
      </w:r>
    </w:p>
    <w:p w:rsidR="006C02B8" w:rsidRPr="000B3C45" w:rsidRDefault="006C02B8" w:rsidP="006C02B8">
      <w:pPr>
        <w:pStyle w:val="00-11"/>
      </w:pPr>
      <w:r w:rsidRPr="000B3C45">
        <w:t>password_pbkdf2 user hashed-password</w:t>
      </w:r>
    </w:p>
    <w:p w:rsidR="006C02B8" w:rsidRPr="000B3C45" w:rsidRDefault="006C02B8" w:rsidP="006C02B8">
      <w:r w:rsidRPr="000B3C45">
        <w:t>定义一个名为user的用户，并使用哈希口令'hashed-password'(通过"grub-mkpasswd-pbkdf2"工具生成)。这是建议使用的命令，因为它安全性更高。</w:t>
      </w:r>
    </w:p>
    <w:p w:rsidR="006C02B8" w:rsidRPr="000B3C45" w:rsidRDefault="006C02B8" w:rsidP="006C02B8">
      <w:pPr>
        <w:pStyle w:val="00-11"/>
      </w:pPr>
      <w:r w:rsidRPr="000B3C45">
        <w:t>probe [--set var] --driver|--partmap|--fs|--fs-uuid|--label device</w:t>
      </w:r>
    </w:p>
    <w:p w:rsidR="006C02B8" w:rsidRPr="000B3C45" w:rsidRDefault="006C02B8" w:rsidP="006C02B8">
      <w:r w:rsidRPr="000B3C45">
        <w:t>提取"device"设备的特定信息。如果使用了 --set 选项，则表示将提取的结果保存在"var"变量中，否则将提取的结果直接显示出来。</w:t>
      </w:r>
    </w:p>
    <w:p w:rsidR="006C02B8" w:rsidRPr="000B3C45" w:rsidRDefault="006C02B8" w:rsidP="006C02B8">
      <w:pPr>
        <w:pStyle w:val="00-11"/>
      </w:pPr>
      <w:r w:rsidRPr="000B3C45">
        <w:t>read [var]</w:t>
      </w:r>
    </w:p>
    <w:p w:rsidR="006C02B8" w:rsidRPr="000B3C45" w:rsidRDefault="006C02B8" w:rsidP="006C02B8">
      <w:r w:rsidRPr="000B3C45">
        <w:t>从用户读取一行输入。如果给定环境变量"var"，则把它设为所读取的行(不包括结尾的换行符)。</w:t>
      </w:r>
    </w:p>
    <w:p w:rsidR="006C02B8" w:rsidRPr="000B3C45" w:rsidRDefault="006C02B8" w:rsidP="006C02B8">
      <w:pPr>
        <w:pStyle w:val="00-11"/>
      </w:pPr>
      <w:r w:rsidRPr="000B3C45">
        <w:t>reboot</w:t>
      </w:r>
    </w:p>
    <w:p w:rsidR="006C02B8" w:rsidRPr="000B3C45" w:rsidRDefault="006C02B8" w:rsidP="006C02B8">
      <w:r w:rsidRPr="000B3C45">
        <w:t>重新启动</w:t>
      </w:r>
    </w:p>
    <w:p w:rsidR="006C02B8" w:rsidRPr="000B3C45" w:rsidRDefault="006C02B8" w:rsidP="006C02B8">
      <w:pPr>
        <w:pStyle w:val="00-11"/>
      </w:pPr>
      <w:r w:rsidRPr="000B3C45">
        <w:t>rmmod module</w:t>
      </w:r>
    </w:p>
    <w:p w:rsidR="006C02B8" w:rsidRPr="000B3C45" w:rsidRDefault="006C02B8" w:rsidP="006C02B8">
      <w:r w:rsidRPr="000B3C45">
        <w:t>卸载"module"模块</w:t>
      </w:r>
    </w:p>
    <w:p w:rsidR="006C02B8" w:rsidRPr="000B3C45" w:rsidRDefault="006C02B8" w:rsidP="006C02B8">
      <w:pPr>
        <w:pStyle w:val="00-11"/>
      </w:pPr>
      <w:r w:rsidRPr="000B3C45">
        <w:t>search [--file|--label|--fs-uuid] [--set [var]] [--no-floppy] name</w:t>
      </w:r>
    </w:p>
    <w:p w:rsidR="006C02B8" w:rsidRPr="000B3C45" w:rsidRDefault="006C02B8" w:rsidP="006C02B8">
      <w:r w:rsidRPr="000B3C45">
        <w:t>通过文件[--file]、卷标[--label]、文件系统UUID[--fs-uuid]来查找设备。</w:t>
      </w:r>
    </w:p>
    <w:p w:rsidR="006C02B8" w:rsidRPr="000B3C45" w:rsidRDefault="006C02B8" w:rsidP="006C02B8">
      <w:r w:rsidRPr="000B3C45">
        <w:t>如果使用了 --set 选项，那么会将第一个找到的设备设置为环境变量"var"的值。默认的"var"是'root'。</w:t>
      </w:r>
    </w:p>
    <w:p w:rsidR="006C02B8" w:rsidRPr="000B3C45" w:rsidRDefault="006C02B8" w:rsidP="006C02B8">
      <w:r w:rsidRPr="000B3C45">
        <w:t>可以使用 --no-floppy 选项来禁止查找软盘设备，因为这些设备非常慢。</w:t>
      </w:r>
    </w:p>
    <w:p w:rsidR="006C02B8" w:rsidRPr="000B3C45" w:rsidRDefault="006C02B8" w:rsidP="006C02B8">
      <w:pPr>
        <w:pStyle w:val="00-11"/>
      </w:pPr>
      <w:r w:rsidRPr="000B3C45">
        <w:t>set [envvar=value]</w:t>
      </w:r>
    </w:p>
    <w:p w:rsidR="006C02B8" w:rsidRPr="000B3C45" w:rsidRDefault="006C02B8" w:rsidP="006C02B8">
      <w:r w:rsidRPr="000B3C45">
        <w:lastRenderedPageBreak/>
        <w:t>将环境变量"envvar"的值设为'value'。如果没有使用参数，则打印出所有环境变量及其值。</w:t>
      </w:r>
    </w:p>
    <w:p w:rsidR="006C02B8" w:rsidRPr="000B3C45" w:rsidRDefault="006C02B8" w:rsidP="006C02B8">
      <w:pPr>
        <w:pStyle w:val="00-11"/>
      </w:pPr>
      <w:r w:rsidRPr="000B3C45">
        <w:t>source file</w:t>
      </w:r>
    </w:p>
    <w:p w:rsidR="006C02B8" w:rsidRPr="000B3C45" w:rsidRDefault="006C02B8" w:rsidP="006C02B8">
      <w:r w:rsidRPr="000B3C45">
        <w:t>直接将"file"文件的内容插入到当前位置。与"configfile"不同，此命令既不切换执行环境，也不会显示一个新的菜单。</w:t>
      </w:r>
    </w:p>
    <w:p w:rsidR="006C02B8" w:rsidRPr="000B3C45" w:rsidRDefault="006C02B8" w:rsidP="006C02B8">
      <w:pPr>
        <w:pStyle w:val="00-02"/>
      </w:pPr>
      <w:r w:rsidRPr="000B3C45">
        <w:t>test expression [ expression ]</w:t>
      </w:r>
    </w:p>
    <w:p w:rsidR="006C02B8" w:rsidRPr="000B3C45" w:rsidRDefault="006C02B8" w:rsidP="006C02B8">
      <w:pPr>
        <w:pStyle w:val="00-02"/>
      </w:pPr>
      <w:r w:rsidRPr="000B3C45">
        <w:t>计算"expression"的值，并在结果为真时返回零值，或者在结果为假时返回非零值，主要用在if/while之类的控制构造中。</w:t>
      </w:r>
    </w:p>
    <w:p w:rsidR="006C02B8" w:rsidRPr="000B3C45" w:rsidRDefault="006C02B8" w:rsidP="006C02B8">
      <w:pPr>
        <w:pStyle w:val="00-02"/>
      </w:pPr>
      <w:r w:rsidRPr="000B3C45">
        <w:t>可用的"expression"模式如下(与bash类似)：</w:t>
      </w:r>
    </w:p>
    <w:p w:rsidR="006C02B8" w:rsidRPr="000B3C45" w:rsidRDefault="006C02B8" w:rsidP="006C02B8">
      <w:pPr>
        <w:pStyle w:val="00-02"/>
      </w:pPr>
      <w:r w:rsidRPr="000B3C45">
        <w:t>string1 == string2  [string1与string2完全相同]</w:t>
      </w:r>
    </w:p>
    <w:p w:rsidR="006C02B8" w:rsidRPr="000B3C45" w:rsidRDefault="006C02B8" w:rsidP="006C02B8">
      <w:pPr>
        <w:pStyle w:val="00-02"/>
      </w:pPr>
      <w:r w:rsidRPr="000B3C45">
        <w:t>string1 != string2  [string1与string2不完全相同]</w:t>
      </w:r>
    </w:p>
    <w:p w:rsidR="006C02B8" w:rsidRPr="000B3C45" w:rsidRDefault="006C02B8" w:rsidP="006C02B8">
      <w:pPr>
        <w:pStyle w:val="00-02"/>
      </w:pPr>
      <w:r w:rsidRPr="000B3C45">
        <w:t>string1 &lt; string2  [string1在字母顺序上小于string2]</w:t>
      </w:r>
    </w:p>
    <w:p w:rsidR="006C02B8" w:rsidRPr="000B3C45" w:rsidRDefault="006C02B8" w:rsidP="006C02B8">
      <w:pPr>
        <w:pStyle w:val="00-02"/>
      </w:pPr>
      <w:r w:rsidRPr="000B3C45">
        <w:t>string1 &lt;= string2  [string1在字母顺序上小于string2或与string2完全相同]</w:t>
      </w:r>
    </w:p>
    <w:p w:rsidR="006C02B8" w:rsidRPr="000B3C45" w:rsidRDefault="006C02B8" w:rsidP="006C02B8">
      <w:pPr>
        <w:pStyle w:val="00-02"/>
      </w:pPr>
      <w:r w:rsidRPr="000B3C45">
        <w:t>string1 &gt; string2  [string1在字母顺序上大于string2]</w:t>
      </w:r>
    </w:p>
    <w:p w:rsidR="006C02B8" w:rsidRPr="000B3C45" w:rsidRDefault="006C02B8" w:rsidP="006C02B8">
      <w:pPr>
        <w:pStyle w:val="00-02"/>
      </w:pPr>
      <w:r w:rsidRPr="000B3C45">
        <w:t>string1 &gt;= string2  [string1在字母顺序上大于string2或与string2完全相同]</w:t>
      </w:r>
    </w:p>
    <w:p w:rsidR="006C02B8" w:rsidRPr="000B3C45" w:rsidRDefault="006C02B8" w:rsidP="006C02B8">
      <w:pPr>
        <w:pStyle w:val="00-02"/>
      </w:pPr>
      <w:r w:rsidRPr="000B3C45">
        <w:t>integer1 -eq integer2  [integer1等于integer2]</w:t>
      </w:r>
    </w:p>
    <w:p w:rsidR="006C02B8" w:rsidRPr="000B3C45" w:rsidRDefault="006C02B8" w:rsidP="006C02B8">
      <w:pPr>
        <w:pStyle w:val="00-02"/>
      </w:pPr>
      <w:r w:rsidRPr="000B3C45">
        <w:t>integer1 -ge integer2  [integer1大于或等于integer2]</w:t>
      </w:r>
    </w:p>
    <w:p w:rsidR="006C02B8" w:rsidRPr="000B3C45" w:rsidRDefault="006C02B8" w:rsidP="006C02B8">
      <w:pPr>
        <w:pStyle w:val="00-02"/>
      </w:pPr>
      <w:r w:rsidRPr="000B3C45">
        <w:t>integer1 -gt integer2  [integer1大于integer2]</w:t>
      </w:r>
    </w:p>
    <w:p w:rsidR="006C02B8" w:rsidRPr="000B3C45" w:rsidRDefault="006C02B8" w:rsidP="006C02B8">
      <w:pPr>
        <w:pStyle w:val="00-02"/>
      </w:pPr>
      <w:r w:rsidRPr="000B3C45">
        <w:t>integer1 -le integer2  [integer1小于或等于integer2]</w:t>
      </w:r>
    </w:p>
    <w:p w:rsidR="006C02B8" w:rsidRPr="000B3C45" w:rsidRDefault="006C02B8" w:rsidP="006C02B8">
      <w:pPr>
        <w:pStyle w:val="00-02"/>
      </w:pPr>
      <w:r w:rsidRPr="000B3C45">
        <w:t>integer1 -lt integer2  [integer1小于integer2]</w:t>
      </w:r>
    </w:p>
    <w:p w:rsidR="006C02B8" w:rsidRPr="000B3C45" w:rsidRDefault="006C02B8" w:rsidP="006C02B8">
      <w:pPr>
        <w:pStyle w:val="00-02"/>
      </w:pPr>
      <w:r w:rsidRPr="000B3C45">
        <w:t>integer1 -ne integer2  [integer1不等于integer2]</w:t>
      </w:r>
    </w:p>
    <w:p w:rsidR="006C02B8" w:rsidRPr="000B3C45" w:rsidRDefault="006C02B8" w:rsidP="006C02B8">
      <w:pPr>
        <w:pStyle w:val="00-02"/>
      </w:pPr>
      <w:r w:rsidRPr="000B3C45">
        <w:t>prefixinteger1 -pgt prefixinteger2  [剔除非数字字符首部之后，integer1大于integer2]</w:t>
      </w:r>
    </w:p>
    <w:p w:rsidR="006C02B8" w:rsidRPr="000B3C45" w:rsidRDefault="006C02B8" w:rsidP="006C02B8">
      <w:pPr>
        <w:pStyle w:val="00-02"/>
      </w:pPr>
      <w:r w:rsidRPr="000B3C45">
        <w:t>prefixinteger1 -plt prefixinteger2  [剔除非数字字符首部之后，integer1小于integer2]</w:t>
      </w:r>
    </w:p>
    <w:p w:rsidR="006C02B8" w:rsidRPr="000B3C45" w:rsidRDefault="006C02B8" w:rsidP="006C02B8">
      <w:pPr>
        <w:pStyle w:val="00-02"/>
      </w:pPr>
      <w:r w:rsidRPr="000B3C45">
        <w:t>file1 -nt file2  [file1的修改时间比file2新]</w:t>
      </w:r>
    </w:p>
    <w:p w:rsidR="006C02B8" w:rsidRPr="000B3C45" w:rsidRDefault="006C02B8" w:rsidP="006C02B8">
      <w:pPr>
        <w:pStyle w:val="00-02"/>
      </w:pPr>
      <w:r w:rsidRPr="000B3C45">
        <w:t>file1 -ot file2  [file1的修改时间比file2旧]</w:t>
      </w:r>
    </w:p>
    <w:p w:rsidR="006C02B8" w:rsidRPr="000B3C45" w:rsidRDefault="006C02B8" w:rsidP="006C02B8">
      <w:pPr>
        <w:pStyle w:val="00-02"/>
      </w:pPr>
      <w:r w:rsidRPr="000B3C45">
        <w:t>-d file  [file存在并且是一个目录]</w:t>
      </w:r>
    </w:p>
    <w:p w:rsidR="006C02B8" w:rsidRPr="000B3C45" w:rsidRDefault="006C02B8" w:rsidP="006C02B8">
      <w:pPr>
        <w:pStyle w:val="00-02"/>
      </w:pPr>
      <w:r w:rsidRPr="000B3C45">
        <w:lastRenderedPageBreak/>
        <w:t>-e file  [file存在]</w:t>
      </w:r>
    </w:p>
    <w:p w:rsidR="006C02B8" w:rsidRPr="000B3C45" w:rsidRDefault="006C02B8" w:rsidP="006C02B8">
      <w:pPr>
        <w:pStyle w:val="00-02"/>
      </w:pPr>
      <w:r w:rsidRPr="000B3C45">
        <w:t>-f file  [file存在并且不是一个目录]</w:t>
      </w:r>
    </w:p>
    <w:p w:rsidR="006C02B8" w:rsidRPr="000B3C45" w:rsidRDefault="006C02B8" w:rsidP="006C02B8">
      <w:pPr>
        <w:pStyle w:val="00-02"/>
      </w:pPr>
      <w:r w:rsidRPr="000B3C45">
        <w:t>-s file  [file存在并且文件尺寸大于零]</w:t>
      </w:r>
    </w:p>
    <w:p w:rsidR="006C02B8" w:rsidRPr="000B3C45" w:rsidRDefault="006C02B8" w:rsidP="006C02B8">
      <w:pPr>
        <w:pStyle w:val="00-02"/>
      </w:pPr>
      <w:r w:rsidRPr="000B3C45">
        <w:t>-n string  [string的长度大于零]</w:t>
      </w:r>
    </w:p>
    <w:p w:rsidR="006C02B8" w:rsidRPr="000B3C45" w:rsidRDefault="006C02B8" w:rsidP="006C02B8">
      <w:pPr>
        <w:pStyle w:val="00-02"/>
      </w:pPr>
      <w:r w:rsidRPr="000B3C45">
        <w:t>string     [string的长度大于零]</w:t>
      </w:r>
    </w:p>
    <w:p w:rsidR="006C02B8" w:rsidRPr="000B3C45" w:rsidRDefault="006C02B8" w:rsidP="006C02B8">
      <w:pPr>
        <w:pStyle w:val="00-02"/>
      </w:pPr>
      <w:r w:rsidRPr="000B3C45">
        <w:t>-z string  [string的长度等于零]</w:t>
      </w:r>
    </w:p>
    <w:p w:rsidR="006C02B8" w:rsidRPr="000B3C45" w:rsidRDefault="006C02B8" w:rsidP="006C02B8">
      <w:pPr>
        <w:pStyle w:val="00-02"/>
      </w:pPr>
      <w:r w:rsidRPr="000B3C45">
        <w:t>( expression )  将expression视为一个整体(分组)</w:t>
      </w:r>
    </w:p>
    <w:p w:rsidR="006C02B8" w:rsidRPr="000B3C45" w:rsidRDefault="006C02B8" w:rsidP="006C02B8">
      <w:pPr>
        <w:pStyle w:val="00-02"/>
      </w:pPr>
      <w:r w:rsidRPr="000B3C45">
        <w:t>! expression   非(NOT)</w:t>
      </w:r>
    </w:p>
    <w:p w:rsidR="006C02B8" w:rsidRPr="000B3C45" w:rsidRDefault="006C02B8" w:rsidP="006C02B8">
      <w:pPr>
        <w:pStyle w:val="00-02"/>
      </w:pPr>
      <w:r w:rsidRPr="000B3C45">
        <w:t>expression1 -a expression2   与(AND)</w:t>
      </w:r>
    </w:p>
    <w:p w:rsidR="006C02B8" w:rsidRPr="000B3C45" w:rsidRDefault="006C02B8" w:rsidP="006C02B8">
      <w:pPr>
        <w:pStyle w:val="00-02"/>
      </w:pPr>
      <w:r w:rsidRPr="000B3C45">
        <w:t>expression1 -o expression2   或(OR)</w:t>
      </w:r>
    </w:p>
    <w:p w:rsidR="006C02B8" w:rsidRPr="000B3C45" w:rsidRDefault="006C02B8" w:rsidP="006C02B8">
      <w:pPr>
        <w:pStyle w:val="00-11"/>
      </w:pPr>
      <w:r w:rsidRPr="000B3C45">
        <w:t>true</w:t>
      </w:r>
    </w:p>
    <w:p w:rsidR="006C02B8" w:rsidRPr="000B3C45" w:rsidRDefault="006C02B8" w:rsidP="006C02B8">
      <w:r w:rsidRPr="000B3C45">
        <w:t>不做任何事，只返回一个成功的结果。主要用在if/while之类的控制构造中。</w:t>
      </w:r>
    </w:p>
    <w:p w:rsidR="006C02B8" w:rsidRPr="000B3C45" w:rsidRDefault="006C02B8" w:rsidP="006C02B8">
      <w:pPr>
        <w:pStyle w:val="00-11"/>
      </w:pPr>
      <w:r w:rsidRPr="000B3C45">
        <w:t>unset envvar</w:t>
      </w:r>
    </w:p>
    <w:p w:rsidR="006C02B8" w:rsidRPr="000B3C45" w:rsidRDefault="006C02B8" w:rsidP="006C02B8">
      <w:r w:rsidRPr="000B3C45">
        <w:t>撤销环境变量"envvar"</w:t>
      </w:r>
    </w:p>
    <w:p w:rsidR="006C02B8" w:rsidRPr="000B3C45" w:rsidRDefault="006C02B8" w:rsidP="006C02B8">
      <w:pPr>
        <w:pStyle w:val="00-11"/>
      </w:pPr>
      <w:r w:rsidRPr="000B3C45">
        <w:t>videoinfo [[WxH]xD]</w:t>
      </w:r>
    </w:p>
    <w:p w:rsidR="006C02B8" w:rsidRPr="000B3C45" w:rsidRDefault="006C02B8" w:rsidP="006C02B8">
      <w:r w:rsidRPr="000B3C45">
        <w:t>列出所有当前可用的视频模式。如果指定了分辨率(或者还附加了色深)，那么仅显示与其匹配的模式。</w:t>
      </w:r>
    </w:p>
    <w:p w:rsidR="006C02B8" w:rsidRPr="000B3C45" w:rsidRDefault="006C02B8" w:rsidP="00471370">
      <w:pPr>
        <w:pStyle w:val="4"/>
      </w:pPr>
      <w:r w:rsidRPr="000B3C45">
        <w:t>GRUB2安全</w:t>
      </w:r>
    </w:p>
    <w:p w:rsidR="006C02B8" w:rsidRPr="000B3C45" w:rsidRDefault="006C02B8" w:rsidP="006C02B8">
      <w:r w:rsidRPr="000B3C45">
        <w:t>在默认情况下，</w:t>
      </w:r>
      <w:r w:rsidRPr="000B3C45">
        <w:rPr>
          <w:rFonts w:hint="eastAsia"/>
        </w:rPr>
        <w:t>任何人都可对</w:t>
      </w:r>
      <w:r w:rsidRPr="000B3C45">
        <w:t>GRUB访问</w:t>
      </w:r>
      <w:r w:rsidRPr="000B3C45">
        <w:rPr>
          <w:rFonts w:hint="eastAsia"/>
        </w:rPr>
        <w:t>、</w:t>
      </w:r>
      <w:r w:rsidRPr="000B3C45">
        <w:t>选择并编辑任意菜单项，并且可以直接访问GRUB SHELL。</w:t>
      </w:r>
      <w:r w:rsidRPr="000B3C45">
        <w:rPr>
          <w:rFonts w:hint="eastAsia"/>
        </w:rPr>
        <w:t>为了保证GRUB的安全性，GRUB提供了安全认证机制，</w:t>
      </w:r>
      <w:r w:rsidRPr="000B3C45">
        <w:t>要启用认证支持，必须将环境变量"superusers"设置为一组用户名(可用空格/逗号/分号作为分隔符)，这样，将仅允许"superusers"中的用户使用GRUB命令行、编辑菜单项、以及执行任意菜单项。而其他非"superusers"中的用户，只能执行那些没有设置 --users 选项的菜单，以及那些在 --users 选项中包含了该用户的菜单，但不能使用GRUB命令行、编辑菜单项。下面使用一个配置片段举例说明：</w:t>
      </w:r>
    </w:p>
    <w:p w:rsidR="006C02B8" w:rsidRPr="000B3C45" w:rsidRDefault="006C02B8" w:rsidP="006C02B8">
      <w:pPr>
        <w:pStyle w:val="00-11"/>
      </w:pPr>
      <w:r w:rsidRPr="000B3C45">
        <w:t>set superusers="root"</w:t>
      </w:r>
    </w:p>
    <w:p w:rsidR="006C02B8" w:rsidRPr="000B3C45" w:rsidRDefault="006C02B8" w:rsidP="006C02B8">
      <w:pPr>
        <w:pStyle w:val="00-11"/>
      </w:pPr>
      <w:r w:rsidRPr="000B3C45">
        <w:t>password_pbkdf2 root grub.pbkdf2.sha512.10000.biglongstring</w:t>
      </w:r>
    </w:p>
    <w:p w:rsidR="006C02B8" w:rsidRPr="000B3C45" w:rsidRDefault="006C02B8" w:rsidP="006C02B8">
      <w:pPr>
        <w:pStyle w:val="00-11"/>
      </w:pPr>
      <w:r w:rsidRPr="000B3C45">
        <w:t>password user1 insecure</w:t>
      </w:r>
    </w:p>
    <w:p w:rsidR="006C02B8" w:rsidRPr="000B3C45" w:rsidRDefault="006C02B8" w:rsidP="006C02B8">
      <w:pPr>
        <w:pStyle w:val="00-11"/>
      </w:pPr>
    </w:p>
    <w:p w:rsidR="006C02B8" w:rsidRPr="000B3C45" w:rsidRDefault="006C02B8" w:rsidP="006C02B8">
      <w:pPr>
        <w:pStyle w:val="00-11"/>
      </w:pPr>
      <w:r w:rsidRPr="000B3C45">
        <w:t>menuentry "所有人都可以执行此菜单" --unrestricted {</w:t>
      </w:r>
    </w:p>
    <w:p w:rsidR="006C02B8" w:rsidRPr="000B3C45" w:rsidRDefault="006C02B8" w:rsidP="006C02B8">
      <w:pPr>
        <w:pStyle w:val="00-11"/>
      </w:pPr>
      <w:r w:rsidRPr="000B3C45">
        <w:lastRenderedPageBreak/>
        <w:tab/>
        <w:t>...</w:t>
      </w:r>
    </w:p>
    <w:p w:rsidR="006C02B8" w:rsidRPr="000B3C45" w:rsidRDefault="006C02B8" w:rsidP="006C02B8">
      <w:pPr>
        <w:pStyle w:val="00-11"/>
      </w:pPr>
      <w:r w:rsidRPr="000B3C45">
        <w:t>}</w:t>
      </w:r>
    </w:p>
    <w:p w:rsidR="006C02B8" w:rsidRPr="000B3C45" w:rsidRDefault="006C02B8" w:rsidP="006C02B8">
      <w:pPr>
        <w:pStyle w:val="00-11"/>
      </w:pPr>
    </w:p>
    <w:p w:rsidR="006C02B8" w:rsidRPr="000B3C45" w:rsidRDefault="006C02B8" w:rsidP="006C02B8">
      <w:pPr>
        <w:pStyle w:val="00-11"/>
      </w:pPr>
      <w:r w:rsidRPr="000B3C45">
        <w:t>menuentry "仅允许超级用户执行此菜单" --users "" {</w:t>
      </w:r>
    </w:p>
    <w:p w:rsidR="006C02B8" w:rsidRPr="000B3C45" w:rsidRDefault="006C02B8" w:rsidP="006C02B8">
      <w:pPr>
        <w:pStyle w:val="00-11"/>
      </w:pPr>
      <w:r w:rsidRPr="000B3C45">
        <w:tab/>
        <w:t>...</w:t>
      </w:r>
    </w:p>
    <w:p w:rsidR="006C02B8" w:rsidRPr="000B3C45" w:rsidRDefault="006C02B8" w:rsidP="006C02B8">
      <w:pPr>
        <w:pStyle w:val="00-11"/>
      </w:pPr>
      <w:r w:rsidRPr="000B3C45">
        <w:t>}</w:t>
      </w:r>
    </w:p>
    <w:p w:rsidR="006C02B8" w:rsidRPr="000B3C45" w:rsidRDefault="006C02B8" w:rsidP="006C02B8">
      <w:pPr>
        <w:pStyle w:val="00-11"/>
      </w:pPr>
    </w:p>
    <w:p w:rsidR="006C02B8" w:rsidRPr="000B3C45" w:rsidRDefault="006C02B8" w:rsidP="006C02B8">
      <w:pPr>
        <w:pStyle w:val="00-11"/>
      </w:pPr>
      <w:r w:rsidRPr="000B3C45">
        <w:t>menuentry "允许 user1 和超级用户执行此菜单" --users user1 {</w:t>
      </w:r>
    </w:p>
    <w:p w:rsidR="006C02B8" w:rsidRPr="000B3C45" w:rsidRDefault="006C02B8" w:rsidP="006C02B8">
      <w:pPr>
        <w:pStyle w:val="00-11"/>
      </w:pPr>
      <w:r w:rsidRPr="000B3C45">
        <w:tab/>
        <w:t>...</w:t>
      </w:r>
    </w:p>
    <w:p w:rsidR="006C02B8" w:rsidRPr="000B3C45" w:rsidRDefault="006C02B8" w:rsidP="006C02B8">
      <w:pPr>
        <w:pStyle w:val="00-11"/>
      </w:pPr>
      <w:r w:rsidRPr="000B3C45">
        <w:t>}</w:t>
      </w:r>
    </w:p>
    <w:p w:rsidR="006C02B8" w:rsidRPr="000B3C45" w:rsidRDefault="006C02B8" w:rsidP="006C02B8">
      <w:r w:rsidRPr="000B3C45">
        <w:t>有关GRUB2安全的更多详情，请参考GRUB2手册中的"</w:t>
      </w:r>
      <w:hyperlink r:id="rId29" w:history="1">
        <w:r w:rsidRPr="000B3C45">
          <w:rPr>
            <w:rStyle w:val="a7"/>
            <w:color w:val="auto"/>
          </w:rPr>
          <w:t>Security</w:t>
        </w:r>
      </w:hyperlink>
      <w:r w:rsidRPr="000B3C45">
        <w:t>"部分。</w:t>
      </w:r>
    </w:p>
    <w:p w:rsidR="006C02B8" w:rsidRPr="000B3C45" w:rsidRDefault="006C02B8" w:rsidP="006C02B8">
      <w:pPr>
        <w:pStyle w:val="3"/>
        <w:spacing w:before="156"/>
      </w:pPr>
      <w:r w:rsidRPr="000B3C45">
        <w:t>"grub.cfg"</w:t>
      </w:r>
      <w:r w:rsidRPr="000B3C45">
        <w:rPr>
          <w:rFonts w:hint="eastAsia"/>
        </w:rPr>
        <w:t>配置</w:t>
      </w:r>
    </w:p>
    <w:p w:rsidR="006C02B8" w:rsidRPr="000B3C45" w:rsidRDefault="006C02B8" w:rsidP="006C02B8">
      <w:pPr>
        <w:pStyle w:val="00-11"/>
      </w:pPr>
      <w:r w:rsidRPr="000B3C45">
        <w:rPr>
          <w:rFonts w:hint="eastAsia"/>
        </w:rPr>
        <w:t>注：本章内容为了便于理解linux启动流程而写的，理解即可，千万不要去死记硬背本节的</w:t>
      </w:r>
      <w:r w:rsidRPr="000B3C45">
        <w:t>g</w:t>
      </w:r>
      <w:r w:rsidRPr="000B3C45">
        <w:rPr>
          <w:rFonts w:hint="eastAsia"/>
        </w:rPr>
        <w:t>rub的命令和配置参数，以后用到时，来本节查找妈可！</w:t>
      </w:r>
    </w:p>
    <w:p w:rsidR="006C02B8" w:rsidRPr="000B3C45" w:rsidRDefault="006C02B8" w:rsidP="006C02B8">
      <w:r w:rsidRPr="000B3C45">
        <w:t>boot loader 是计算机启动时运行的第一个程序，</w:t>
      </w:r>
      <w:r w:rsidRPr="000B3C45">
        <w:rPr>
          <w:rFonts w:hint="eastAsia"/>
        </w:rPr>
        <w:t>他负责加载内核并将控制权交给</w:t>
      </w:r>
      <w:hyperlink r:id="rId30" w:tgtFrame="_blank" w:tooltip="操作系统知识库" w:history="1">
        <w:r w:rsidRPr="000B3C45">
          <w:rPr>
            <w:rStyle w:val="a7"/>
            <w:rFonts w:hint="eastAsia"/>
            <w:color w:val="FF0000"/>
          </w:rPr>
          <w:t>操作系统</w:t>
        </w:r>
      </w:hyperlink>
      <w:r w:rsidRPr="000B3C45">
        <w:rPr>
          <w:rFonts w:hint="eastAsia"/>
        </w:rPr>
        <w:t>的内核，然后内核开始初始化系统的剩余部分。grub是个功能强大的工具，可以加载各种各样的操作系统，grub一个重要的特性就是灵活，他可以理解文件系统和内核的执行方式，所以你可以使用你喜欢的方式加载操作系统，当你用grub引导时你可以用命令行接口模式或者菜单模式，你也可以在菜单模式下转入命令行模式。</w:t>
      </w:r>
    </w:p>
    <w:p w:rsidR="006C02B8" w:rsidRPr="000B3C45" w:rsidRDefault="006C02B8" w:rsidP="006C02B8">
      <w:r w:rsidRPr="000B3C45">
        <w:rPr>
          <w:rFonts w:hint="eastAsia"/>
        </w:rPr>
        <w:t>大约2002年左右，Yoshinori K. Okuji在PUPA重写了GRUB，使他更清晰，安全，健壮，更强大，PUPA最后把他重命名为GRUB2，把原来版本的grub命名为GRUB Legacy，2005年发行了grub legacy(0.97)，2007 GNU/Linux 开始在小范围内使用GRUB2，到2009年底大多数主要的发行版都开始默认安装GRUB2。</w:t>
      </w:r>
      <w:r w:rsidRPr="000B3C45">
        <w:t>虽然grub2是重写的grub，但是他借鉴了grub的一些特征，grub2改进如下：</w:t>
      </w:r>
    </w:p>
    <w:p w:rsidR="006C02B8" w:rsidRPr="000B3C45" w:rsidRDefault="006C02B8" w:rsidP="006C02B8">
      <w:pPr>
        <w:pStyle w:val="00-02"/>
      </w:pPr>
      <w:r w:rsidRPr="000B3C45">
        <w:t>引导配置文件采用新名字grub.cfg，新的语法，加入许多新的命令</w:t>
      </w:r>
    </w:p>
    <w:p w:rsidR="006C02B8" w:rsidRPr="000B3C45" w:rsidRDefault="006C02B8" w:rsidP="006C02B8">
      <w:pPr>
        <w:pStyle w:val="00-02"/>
      </w:pPr>
      <w:r w:rsidRPr="000B3C45">
        <w:t>grub.cfg 是用grub-mkconfig自动产生的，由update-grub维护，在执行</w:t>
      </w:r>
      <w:r w:rsidRPr="000B3C45">
        <w:rPr>
          <w:rFonts w:hint="eastAsia"/>
        </w:rPr>
        <w:t>系统</w:t>
      </w:r>
      <w:r w:rsidRPr="000B3C45">
        <w:t>update-grub之前修改的配置都不会生效，这样可以很容易的应对内核升级这样情况。</w:t>
      </w:r>
    </w:p>
    <w:p w:rsidR="006C02B8" w:rsidRPr="000B3C45" w:rsidRDefault="006C02B8" w:rsidP="006C02B8">
      <w:pPr>
        <w:pStyle w:val="00-02"/>
      </w:pPr>
      <w:r w:rsidRPr="000B3C45">
        <w:t>grub2中的分区号不再是以0开始，而是以1开始。</w:t>
      </w:r>
    </w:p>
    <w:p w:rsidR="006C02B8" w:rsidRPr="000B3C45" w:rsidRDefault="006C02B8" w:rsidP="006C02B8">
      <w:pPr>
        <w:pStyle w:val="00-02"/>
      </w:pPr>
      <w:r w:rsidRPr="000B3C45">
        <w:t>配置文件是不可写的，而是修改文件</w:t>
      </w:r>
      <w:r w:rsidRPr="000B3C45">
        <w:rPr>
          <w:rFonts w:hint="eastAsia"/>
        </w:rPr>
        <w:t>后用命令自动更新</w:t>
      </w:r>
    </w:p>
    <w:p w:rsidR="006C02B8" w:rsidRPr="000B3C45" w:rsidRDefault="006C02B8" w:rsidP="006C02B8">
      <w:pPr>
        <w:pStyle w:val="00-02"/>
      </w:pPr>
      <w:r w:rsidRPr="000B3C45">
        <w:t>grub2有更可靠的方法在磁盘上有多系统时发现文件和目标内核，可以用命令发现系统设备号或者UUID。</w:t>
      </w:r>
    </w:p>
    <w:p w:rsidR="006C02B8" w:rsidRPr="000B3C45" w:rsidRDefault="006C02B8" w:rsidP="006C02B8">
      <w:pPr>
        <w:pStyle w:val="00-02"/>
      </w:pPr>
      <w:r w:rsidRPr="000B3C45">
        <w:lastRenderedPageBreak/>
        <w:t>更多的文件系统支持，如ext4 hfs ntfs</w:t>
      </w:r>
    </w:p>
    <w:p w:rsidR="006C02B8" w:rsidRPr="000B3C45" w:rsidRDefault="006C02B8" w:rsidP="006C02B8">
      <w:pPr>
        <w:pStyle w:val="00-02"/>
      </w:pPr>
      <w:r w:rsidRPr="000B3C45">
        <w:t>grub2可以直接从lvm和raid读取文件</w:t>
      </w:r>
    </w:p>
    <w:p w:rsidR="006C02B8" w:rsidRPr="000B3C45" w:rsidRDefault="006C02B8" w:rsidP="006C02B8">
      <w:pPr>
        <w:pStyle w:val="00-02"/>
      </w:pPr>
      <w:r w:rsidRPr="000B3C45">
        <w:t>在grub中的stage1 stage1.5 stage2已经被取消</w:t>
      </w:r>
    </w:p>
    <w:p w:rsidR="006C02B8" w:rsidRPr="000B3C45" w:rsidRDefault="006C02B8" w:rsidP="006C02B8">
      <w:pPr>
        <w:pStyle w:val="00-02"/>
      </w:pPr>
      <w:r w:rsidRPr="000B3C45">
        <w:t>grub2引入很多设备模块，允许core镜像更小</w:t>
      </w:r>
    </w:p>
    <w:p w:rsidR="006C02B8" w:rsidRPr="000B3C45" w:rsidRDefault="006C02B8" w:rsidP="006C02B8">
      <w:pPr>
        <w:pStyle w:val="00-02"/>
      </w:pPr>
      <w:r w:rsidRPr="000B3C45">
        <w:t>支持脚本，包括简单的语法</w:t>
      </w:r>
    </w:p>
    <w:p w:rsidR="006C02B8" w:rsidRPr="000B3C45" w:rsidRDefault="006C02B8" w:rsidP="006C02B8">
      <w:pPr>
        <w:pStyle w:val="00-02"/>
      </w:pPr>
      <w:r w:rsidRPr="000B3C45">
        <w:t>在启动时没有选择菜单的话，按住shift即可强制显示菜单</w:t>
      </w:r>
    </w:p>
    <w:p w:rsidR="006C02B8" w:rsidRPr="000B3C45" w:rsidRDefault="006C02B8" w:rsidP="00471370">
      <w:pPr>
        <w:pStyle w:val="4"/>
      </w:pPr>
      <w:r w:rsidRPr="000B3C45">
        <w:t>grub2</w:t>
      </w:r>
      <w:r w:rsidRPr="000B3C45">
        <w:rPr>
          <w:rFonts w:hint="eastAsia"/>
        </w:rPr>
        <w:t>的安装</w:t>
      </w:r>
    </w:p>
    <w:p w:rsidR="006C02B8" w:rsidRPr="000B3C45" w:rsidRDefault="006C02B8" w:rsidP="006C02B8">
      <w:r w:rsidRPr="000B3C45">
        <w:t>grub2的组件为grub-pc，同时grub-common也会默认被安装，grub2是过渡期的虚拟组件，会被安全移除。</w:t>
      </w:r>
      <w:r w:rsidRPr="000B3C45">
        <w:rPr>
          <w:rFonts w:hint="eastAsia"/>
        </w:rPr>
        <w:t>Grub2的相挂钩脚本如下：</w:t>
      </w:r>
    </w:p>
    <w:p w:rsidR="006C02B8" w:rsidRPr="000B3C45" w:rsidRDefault="006C02B8" w:rsidP="006C02B8">
      <w:pPr>
        <w:pStyle w:val="00-code"/>
      </w:pPr>
      <w:r w:rsidRPr="000B3C45">
        <w:t># grub-install</w:t>
      </w:r>
    </w:p>
    <w:p w:rsidR="006C02B8" w:rsidRPr="000B3C45" w:rsidRDefault="006C02B8" w:rsidP="006C02B8">
      <w:pPr>
        <w:pStyle w:val="00-11"/>
      </w:pPr>
      <w:r w:rsidRPr="000B3C45">
        <w:rPr>
          <w:rFonts w:hint="eastAsia"/>
        </w:rPr>
        <w:t>安装步骤：</w:t>
      </w:r>
    </w:p>
    <w:p w:rsidR="006C02B8" w:rsidRPr="000B3C45" w:rsidRDefault="006C02B8" w:rsidP="006C02B8">
      <w:pPr>
        <w:pStyle w:val="00-11"/>
        <w:numPr>
          <w:ilvl w:val="0"/>
          <w:numId w:val="20"/>
        </w:numPr>
      </w:pPr>
      <w:r w:rsidRPr="000B3C45">
        <w:t>安装grub到设备中，如果需要会创建/boot/grub目录</w:t>
      </w:r>
      <w:r w:rsidRPr="000B3C45">
        <w:rPr>
          <w:rFonts w:hint="eastAsia"/>
        </w:rPr>
        <w:t>。</w:t>
      </w:r>
    </w:p>
    <w:p w:rsidR="006C02B8" w:rsidRPr="000B3C45" w:rsidRDefault="006C02B8" w:rsidP="006C02B8">
      <w:pPr>
        <w:pStyle w:val="00-11"/>
        <w:numPr>
          <w:ilvl w:val="0"/>
          <w:numId w:val="20"/>
        </w:numPr>
      </w:pPr>
      <w:r w:rsidRPr="000B3C45">
        <w:t>他会把*.mod、*.lst、*.img从</w:t>
      </w:r>
      <w:r w:rsidRPr="000B3C45">
        <w:rPr>
          <w:color w:val="FF0000"/>
        </w:rPr>
        <w:t xml:space="preserve"> /usr/lib/grub/i386-pc/</w:t>
      </w:r>
      <w:r w:rsidRPr="000B3C45">
        <w:t xml:space="preserve"> 目录复制到</w:t>
      </w:r>
      <w:r w:rsidRPr="000B3C45">
        <w:rPr>
          <w:color w:val="FF0000"/>
        </w:rPr>
        <w:t>/boot/grub</w:t>
      </w:r>
      <w:r w:rsidRPr="000B3C45">
        <w:t>目录下，他会覆盖已有文件</w:t>
      </w:r>
      <w:r w:rsidRPr="000B3C45">
        <w:rPr>
          <w:rFonts w:hint="eastAsia"/>
        </w:rPr>
        <w:t>。</w:t>
      </w:r>
    </w:p>
    <w:p w:rsidR="006C02B8" w:rsidRPr="000B3C45" w:rsidRDefault="006C02B8" w:rsidP="006C02B8">
      <w:pPr>
        <w:pStyle w:val="00-11"/>
        <w:numPr>
          <w:ilvl w:val="0"/>
          <w:numId w:val="20"/>
        </w:numPr>
      </w:pPr>
      <w:r w:rsidRPr="000B3C45">
        <w:t>然后会调用grub_probe扫描计算机并收集磁盘和分区信息</w:t>
      </w:r>
      <w:r w:rsidRPr="000B3C45">
        <w:rPr>
          <w:rFonts w:hint="eastAsia"/>
        </w:rPr>
        <w:t>。</w:t>
      </w:r>
    </w:p>
    <w:p w:rsidR="006C02B8" w:rsidRPr="000B3C45" w:rsidRDefault="006C02B8" w:rsidP="006C02B8">
      <w:pPr>
        <w:pStyle w:val="00-11"/>
        <w:numPr>
          <w:ilvl w:val="0"/>
          <w:numId w:val="20"/>
        </w:numPr>
      </w:pPr>
      <w:r w:rsidRPr="000B3C45">
        <w:t>接着调用grub_mkimage构建一个新的new.img</w:t>
      </w:r>
      <w:r w:rsidRPr="000B3C45">
        <w:rPr>
          <w:rFonts w:hint="eastAsia"/>
        </w:rPr>
        <w:t>。</w:t>
      </w:r>
    </w:p>
    <w:p w:rsidR="006C02B8" w:rsidRPr="000B3C45" w:rsidRDefault="006C02B8" w:rsidP="006C02B8">
      <w:pPr>
        <w:pStyle w:val="00-11"/>
        <w:numPr>
          <w:ilvl w:val="0"/>
          <w:numId w:val="20"/>
        </w:numPr>
      </w:pPr>
      <w:r w:rsidRPr="000B3C45">
        <w:t>最后调用grub_setup把grub的boot.img写入MBR中，把core.img写进设备的第一个扇区。</w:t>
      </w:r>
    </w:p>
    <w:p w:rsidR="006C02B8" w:rsidRPr="000B3C45" w:rsidRDefault="006C02B8" w:rsidP="006C02B8">
      <w:pPr>
        <w:pStyle w:val="00-11"/>
      </w:pPr>
      <w:r w:rsidRPr="000B3C45">
        <w:rPr>
          <w:rFonts w:hint="eastAsia"/>
        </w:rPr>
        <w:t>注意：grub_instal</w:t>
      </w:r>
      <w:r w:rsidRPr="000B3C45">
        <w:rPr>
          <w:rFonts w:hint="eastAsia"/>
          <w:color w:val="FF0000"/>
        </w:rPr>
        <w:t>l</w:t>
      </w:r>
      <w:r w:rsidRPr="000B3C45">
        <w:rPr>
          <w:rFonts w:hint="eastAsia"/>
        </w:rPr>
        <w:t>并不运行grub_mkconfig</w:t>
      </w:r>
    </w:p>
    <w:p w:rsidR="006C02B8" w:rsidRPr="000B3C45" w:rsidRDefault="006C02B8" w:rsidP="006C02B8">
      <w:r w:rsidRPr="000B3C45">
        <w:t>显示版本号</w:t>
      </w:r>
    </w:p>
    <w:p w:rsidR="006C02B8" w:rsidRPr="000B3C45" w:rsidRDefault="006C02B8" w:rsidP="006C02B8">
      <w:pPr>
        <w:pStyle w:val="00-code"/>
        <w:rPr>
          <w:rStyle w:val="HTML"/>
          <w:sz w:val="21"/>
          <w:szCs w:val="21"/>
        </w:rPr>
      </w:pPr>
      <w:r w:rsidRPr="000B3C45">
        <w:rPr>
          <w:rStyle w:val="HTML"/>
          <w:sz w:val="21"/>
          <w:szCs w:val="21"/>
        </w:rPr>
        <w:t># grub-</w:t>
      </w:r>
      <w:r w:rsidRPr="000B3C45">
        <w:rPr>
          <w:rStyle w:val="hljs-keyword"/>
          <w:szCs w:val="21"/>
        </w:rPr>
        <w:t>install</w:t>
      </w:r>
      <w:r w:rsidRPr="000B3C45">
        <w:rPr>
          <w:rStyle w:val="HTML"/>
          <w:sz w:val="21"/>
          <w:szCs w:val="21"/>
        </w:rPr>
        <w:t xml:space="preserve"> –v</w:t>
      </w:r>
    </w:p>
    <w:p w:rsidR="006C02B8" w:rsidRPr="000B3C45" w:rsidRDefault="006C02B8" w:rsidP="00471370">
      <w:pPr>
        <w:pStyle w:val="4"/>
      </w:pPr>
      <w:r w:rsidRPr="000B3C45">
        <w:t>Grub2镜像</w:t>
      </w:r>
    </w:p>
    <w:p w:rsidR="006C02B8" w:rsidRPr="000B3C45" w:rsidRDefault="006C02B8" w:rsidP="00356AF6">
      <w:pPr>
        <w:pStyle w:val="00-01"/>
        <w:numPr>
          <w:ilvl w:val="0"/>
          <w:numId w:val="7"/>
        </w:numPr>
      </w:pPr>
      <w:r w:rsidRPr="000B3C45">
        <w:t>boot.img</w:t>
      </w:r>
      <w:r w:rsidRPr="000B3C45">
        <w:rPr>
          <w:rFonts w:hint="eastAsia"/>
        </w:rPr>
        <w:t>：</w:t>
      </w:r>
    </w:p>
    <w:p w:rsidR="006C02B8" w:rsidRPr="000B3C45" w:rsidRDefault="006C02B8" w:rsidP="006C02B8">
      <w:r w:rsidRPr="000B3C45">
        <w:t>在PC BIOS系统中，</w:t>
      </w:r>
      <w:r w:rsidRPr="000B3C45">
        <w:rPr>
          <w:color w:val="FF0000"/>
        </w:rPr>
        <w:t>boot.img</w:t>
      </w:r>
      <w:r w:rsidRPr="000B3C45">
        <w:rPr>
          <w:rFonts w:hint="eastAsia"/>
          <w:color w:val="FF0000"/>
        </w:rPr>
        <w:t>是</w:t>
      </w:r>
      <w:r w:rsidRPr="000B3C45">
        <w:rPr>
          <w:color w:val="FF0000"/>
        </w:rPr>
        <w:t>grub启动的第一部分</w:t>
      </w:r>
      <w:r w:rsidRPr="000B3C45">
        <w:t>，他被写入MBR</w:t>
      </w:r>
      <w:r w:rsidRPr="000B3C45">
        <w:rPr>
          <w:rFonts w:hint="eastAsia"/>
        </w:rPr>
        <w:t>（零磁道）</w:t>
      </w:r>
      <w:r w:rsidRPr="000B3C45">
        <w:t>或者boot分区，因为PC的boot扇区只有512bytes，所以此文件精确到只有512bytes，他唯一的功能是从</w:t>
      </w:r>
      <w:r w:rsidRPr="000B3C45">
        <w:rPr>
          <w:color w:val="FF0000"/>
        </w:rPr>
        <w:t>本地磁盘读取内核镜像第一个扇区位置然后跳到内核镜像</w:t>
      </w:r>
      <w:r w:rsidRPr="000B3C45">
        <w:t>，因为文件大小的限制，boot.img不能识别任何文件系统，所以当安装grub时，grub-setup把内核镜像第一个扇区的位置硬编码进boot.img中。</w:t>
      </w:r>
    </w:p>
    <w:p w:rsidR="006C02B8" w:rsidRPr="000B3C45" w:rsidRDefault="006C02B8" w:rsidP="00356AF6">
      <w:pPr>
        <w:pStyle w:val="00-01"/>
        <w:ind w:left="480"/>
      </w:pPr>
      <w:r w:rsidRPr="000B3C45">
        <w:t>diskboot.img</w:t>
      </w:r>
    </w:p>
    <w:p w:rsidR="006C02B8" w:rsidRPr="000B3C45" w:rsidRDefault="006C02B8" w:rsidP="006C02B8">
      <w:r w:rsidRPr="000B3C45">
        <w:t>当从硬盘引导时此镜像作为内核镜像的第一个扇区的内容，他把剩余的内核镜像读入内存中然后启动内核。</w:t>
      </w:r>
    </w:p>
    <w:p w:rsidR="006C02B8" w:rsidRPr="000B3C45" w:rsidRDefault="006C02B8" w:rsidP="006C02B8">
      <w:pPr>
        <w:pStyle w:val="00-11"/>
      </w:pPr>
      <w:r w:rsidRPr="000B3C45">
        <w:rPr>
          <w:rFonts w:hint="eastAsia"/>
        </w:rPr>
        <w:t>cdboot.img 的原理同上</w:t>
      </w:r>
    </w:p>
    <w:p w:rsidR="006C02B8" w:rsidRPr="000B3C45" w:rsidRDefault="006C02B8" w:rsidP="006C02B8">
      <w:pPr>
        <w:pStyle w:val="00-11"/>
      </w:pPr>
      <w:r w:rsidRPr="000B3C45">
        <w:rPr>
          <w:rFonts w:hint="eastAsia"/>
        </w:rPr>
        <w:t>pxeboot.img：</w:t>
      </w:r>
      <w:r w:rsidRPr="000B3C45">
        <w:t>当从网络用PXE引导时用次镜像启动内核镜像</w:t>
      </w:r>
    </w:p>
    <w:p w:rsidR="006C02B8" w:rsidRPr="000B3C45" w:rsidRDefault="006C02B8" w:rsidP="00356AF6">
      <w:pPr>
        <w:pStyle w:val="00-01"/>
        <w:ind w:left="480"/>
      </w:pPr>
      <w:r w:rsidRPr="000B3C45">
        <w:rPr>
          <w:rFonts w:hint="eastAsia"/>
        </w:rPr>
        <w:lastRenderedPageBreak/>
        <w:t>kernel.img</w:t>
      </w:r>
    </w:p>
    <w:p w:rsidR="006C02B8" w:rsidRPr="000B3C45" w:rsidRDefault="006C02B8" w:rsidP="006C02B8">
      <w:r w:rsidRPr="000B3C45">
        <w:t>此镜像包含grub运行时包含的基本工具，框架驱动、文件句柄、环境变量、安全模式命令行解析器等，他可以直接使用，但是编译进所有的内核镜像中了。</w:t>
      </w:r>
    </w:p>
    <w:p w:rsidR="006C02B8" w:rsidRPr="000B3C45" w:rsidRDefault="006C02B8" w:rsidP="00356AF6">
      <w:pPr>
        <w:pStyle w:val="00-01"/>
        <w:ind w:left="480"/>
      </w:pPr>
      <w:r w:rsidRPr="000B3C45">
        <w:rPr>
          <w:rFonts w:hint="eastAsia"/>
        </w:rPr>
        <w:t>*.mod</w:t>
      </w:r>
    </w:p>
    <w:p w:rsidR="006C02B8" w:rsidRPr="000B3C45" w:rsidRDefault="006C02B8" w:rsidP="006C02B8">
      <w:r w:rsidRPr="000B3C45">
        <w:t>其余的一切是可以动态加载的一些模块，当需要他们时，他们是被自动加载编译进内核镜像的，但也可以使用insmod手动加载。</w:t>
      </w:r>
    </w:p>
    <w:p w:rsidR="006C02B8" w:rsidRPr="000B3C45" w:rsidRDefault="006C02B8" w:rsidP="00356AF6">
      <w:pPr>
        <w:pStyle w:val="00-01"/>
        <w:ind w:left="480"/>
      </w:pPr>
      <w:r w:rsidRPr="000B3C45">
        <w:rPr>
          <w:rFonts w:hint="eastAsia"/>
        </w:rPr>
        <w:t>core.img</w:t>
      </w:r>
    </w:p>
    <w:p w:rsidR="006C02B8" w:rsidRPr="000B3C45" w:rsidRDefault="006C02B8" w:rsidP="006C02B8">
      <w:r w:rsidRPr="000B3C45">
        <w:t>这是grub的内核镜像，他被grub-mkimage程序从kernel.img和一些模块</w:t>
      </w:r>
      <w:r w:rsidRPr="000B3C45">
        <w:rPr>
          <w:color w:val="FF0000"/>
        </w:rPr>
        <w:t>动态编译而成</w:t>
      </w:r>
      <w:r w:rsidRPr="000B3C45">
        <w:t>，一般情况下他已经包含足够的模块去访问/boot/grub，模块机制可以使得内核镜像保持很小。</w:t>
      </w:r>
    </w:p>
    <w:p w:rsidR="006C02B8" w:rsidRPr="000B3C45" w:rsidRDefault="006C02B8" w:rsidP="00471370">
      <w:pPr>
        <w:pStyle w:val="4"/>
      </w:pPr>
      <w:r w:rsidRPr="000B3C45">
        <w:rPr>
          <w:rFonts w:hint="eastAsia"/>
        </w:rPr>
        <w:t>grub</w:t>
      </w:r>
      <w:r w:rsidRPr="000B3C45">
        <w:t>1(grub legacy)的镜像文件</w:t>
      </w:r>
    </w:p>
    <w:p w:rsidR="006C02B8" w:rsidRPr="000B3C45" w:rsidRDefault="006C02B8" w:rsidP="006C02B8">
      <w:r w:rsidRPr="000B3C45">
        <w:rPr>
          <w:rFonts w:hint="eastAsia"/>
        </w:rPr>
        <w:t>grub</w:t>
      </w:r>
      <w:r w:rsidRPr="000B3C45">
        <w:t>1</w:t>
      </w:r>
      <w:r w:rsidRPr="000B3C45">
        <w:rPr>
          <w:rFonts w:hint="eastAsia"/>
        </w:rPr>
        <w:t>的官方叫“</w:t>
      </w:r>
      <w:r w:rsidRPr="000B3C45">
        <w:t>grub legacy</w:t>
      </w:r>
      <w:r w:rsidRPr="000B3C45">
        <w:rPr>
          <w:rFonts w:hint="eastAsia"/>
        </w:rPr>
        <w:t>”，因为系统总从硬盘的“零磁道（MBR）”开始启动系统，但“零磁道（MBR）”只有5</w:t>
      </w:r>
      <w:r w:rsidRPr="000B3C45">
        <w:t>12</w:t>
      </w:r>
      <w:r w:rsidRPr="000B3C45">
        <w:rPr>
          <w:rFonts w:hint="eastAsia"/>
        </w:rPr>
        <w:t>个字节，要想将整个l</w:t>
      </w:r>
      <w:r w:rsidRPr="000B3C45">
        <w:t>inux</w:t>
      </w:r>
      <w:r w:rsidRPr="000B3C45">
        <w:rPr>
          <w:rFonts w:hint="eastAsia"/>
        </w:rPr>
        <w:t>系统内核放进去是不可能的，grub</w:t>
      </w:r>
      <w:r w:rsidRPr="000B3C45">
        <w:t>1</w:t>
      </w:r>
      <w:r w:rsidRPr="000B3C45">
        <w:rPr>
          <w:rFonts w:hint="eastAsia"/>
        </w:rPr>
        <w:t>就采用了“两段”启动的机制：</w:t>
      </w:r>
    </w:p>
    <w:p w:rsidR="006C02B8" w:rsidRPr="000B3C45" w:rsidRDefault="006C02B8" w:rsidP="00356AF6">
      <w:pPr>
        <w:pStyle w:val="00-01"/>
        <w:numPr>
          <w:ilvl w:val="0"/>
          <w:numId w:val="8"/>
        </w:numPr>
      </w:pPr>
      <w:r w:rsidRPr="000B3C45">
        <w:t>stage1</w:t>
      </w:r>
    </w:p>
    <w:p w:rsidR="006C02B8" w:rsidRPr="000B3C45" w:rsidRDefault="006C02B8" w:rsidP="006C02B8">
      <w:r w:rsidRPr="000B3C45">
        <w:t>他非常像grub2中的boot.img，他们有一样的功能</w:t>
      </w:r>
    </w:p>
    <w:p w:rsidR="006C02B8" w:rsidRPr="000B3C45" w:rsidRDefault="006C02B8" w:rsidP="00356AF6">
      <w:pPr>
        <w:pStyle w:val="00-01"/>
        <w:ind w:left="480"/>
      </w:pPr>
      <w:r w:rsidRPr="000B3C45">
        <w:rPr>
          <w:rFonts w:hint="eastAsia"/>
        </w:rPr>
        <w:t>*_stage1_5</w:t>
      </w:r>
    </w:p>
    <w:p w:rsidR="006C02B8" w:rsidRPr="000B3C45" w:rsidRDefault="006C02B8" w:rsidP="006C02B8">
      <w:r w:rsidRPr="000B3C45">
        <w:t>在grub legacy中，stage1_5的作用是包含足够的系统代码从而可以使更大的stage2从普通系统上读入，他有点像grub2中的core.img但是core.img比他功能强多了，grub legacy可以只使用stage1和stage2</w:t>
      </w:r>
      <w:r w:rsidRPr="000B3C45">
        <w:rPr>
          <w:rFonts w:hint="eastAsia"/>
        </w:rPr>
        <w:t>而不载入内核，但这时只能使用g</w:t>
      </w:r>
      <w:r w:rsidRPr="000B3C45">
        <w:t>rub</w:t>
      </w:r>
      <w:r w:rsidRPr="000B3C45">
        <w:rPr>
          <w:rFonts w:hint="eastAsia"/>
        </w:rPr>
        <w:t>本身、</w:t>
      </w:r>
      <w:r w:rsidRPr="000B3C45">
        <w:t>stage1和stage2</w:t>
      </w:r>
      <w:r w:rsidRPr="000B3C45">
        <w:rPr>
          <w:rFonts w:hint="eastAsia"/>
        </w:rPr>
        <w:t>提供的命令，l</w:t>
      </w:r>
      <w:r w:rsidRPr="000B3C45">
        <w:t>inux</w:t>
      </w:r>
      <w:r w:rsidRPr="000B3C45">
        <w:rPr>
          <w:rFonts w:hint="eastAsia"/>
        </w:rPr>
        <w:t>其它的命令当然就没法使用了。</w:t>
      </w:r>
      <w:r w:rsidRPr="000B3C45">
        <w:t>但是</w:t>
      </w:r>
      <w:r w:rsidRPr="000B3C45">
        <w:rPr>
          <w:color w:val="FF0000"/>
        </w:rPr>
        <w:t>grub2没有core.img就不能工作</w:t>
      </w:r>
      <w:r w:rsidRPr="000B3C45">
        <w:t>。</w:t>
      </w:r>
    </w:p>
    <w:p w:rsidR="006C02B8" w:rsidRPr="000B3C45" w:rsidRDefault="006C02B8" w:rsidP="00356AF6">
      <w:pPr>
        <w:pStyle w:val="00-01"/>
        <w:ind w:left="480"/>
      </w:pPr>
      <w:r w:rsidRPr="000B3C45">
        <w:rPr>
          <w:rFonts w:hint="eastAsia"/>
        </w:rPr>
        <w:t>stage2</w:t>
      </w:r>
    </w:p>
    <w:p w:rsidR="006C02B8" w:rsidRPr="000B3C45" w:rsidRDefault="006C02B8" w:rsidP="006C02B8">
      <w:r w:rsidRPr="000B3C45">
        <w:t>grub2没有stage2镜像，代替的是</w:t>
      </w:r>
      <w:r w:rsidRPr="000B3C45">
        <w:rPr>
          <w:rFonts w:hint="eastAsia"/>
        </w:rPr>
        <w:t>：</w:t>
      </w:r>
      <w:r w:rsidRPr="000B3C45">
        <w:t>从/boot/grub加载模块</w:t>
      </w:r>
    </w:p>
    <w:p w:rsidR="006C02B8" w:rsidRPr="000B3C45" w:rsidRDefault="006C02B8" w:rsidP="00471370">
      <w:pPr>
        <w:pStyle w:val="4"/>
      </w:pPr>
      <w:r w:rsidRPr="000B3C45">
        <w:rPr>
          <w:rFonts w:hint="eastAsia"/>
        </w:rPr>
        <w:t>grub</w:t>
      </w:r>
      <w:r w:rsidRPr="000B3C45">
        <w:t>2配置文件</w:t>
      </w:r>
    </w:p>
    <w:p w:rsidR="006C02B8" w:rsidRPr="000B3C45" w:rsidRDefault="006C02B8" w:rsidP="006C02B8">
      <w:r w:rsidRPr="000B3C45">
        <w:t>grub2 包含一个完全修改过的配置文件及目录，menu.list不再使用</w:t>
      </w:r>
    </w:p>
    <w:p w:rsidR="006C02B8" w:rsidRPr="000B3C45" w:rsidRDefault="006C02B8" w:rsidP="006C02B8">
      <w:r w:rsidRPr="000B3C45">
        <w:t>grub2采用模块化的设计，</w:t>
      </w:r>
      <w:r w:rsidRPr="000B3C45">
        <w:rPr>
          <w:color w:val="FF0000"/>
        </w:rPr>
        <w:t>主要配置文件是/boot/grub/grub.cfg，但是这个文件的权限是444，连root也不让修改</w:t>
      </w:r>
      <w:r w:rsidRPr="000B3C45">
        <w:t>，这是刻意为之的，不要修改文件权限，grub.cfg的内容更新</w:t>
      </w:r>
      <w:r w:rsidRPr="000B3C45">
        <w:rPr>
          <w:color w:val="FF0000"/>
        </w:rPr>
        <w:t>由update-grub命令来更新</w:t>
      </w:r>
      <w:r w:rsidRPr="000B3C45">
        <w:t xml:space="preserve">，其实就是执行grub-mkconfig </w:t>
      </w:r>
      <w:r w:rsidRPr="000B3C45">
        <w:lastRenderedPageBreak/>
        <w:t>-o /boot/grub/grub.cfg来更新，此文件会在更新内核自动更新，在/</w:t>
      </w:r>
      <w:r w:rsidRPr="000B3C45">
        <w:rPr>
          <w:rFonts w:hint="eastAsia"/>
        </w:rPr>
        <w:t>r</w:t>
      </w:r>
      <w:r w:rsidRPr="000B3C45">
        <w:t>oot/grub目录下有很多模块文件，以在按需时自动加载模块。</w:t>
      </w:r>
    </w:p>
    <w:p w:rsidR="006C02B8" w:rsidRPr="000B3C45" w:rsidRDefault="006C02B8" w:rsidP="00356AF6">
      <w:pPr>
        <w:pStyle w:val="00-01"/>
        <w:numPr>
          <w:ilvl w:val="0"/>
          <w:numId w:val="22"/>
        </w:numPr>
      </w:pPr>
      <w:r w:rsidRPr="000B3C45">
        <w:t>/etc/default/grub</w:t>
      </w:r>
    </w:p>
    <w:p w:rsidR="006C02B8" w:rsidRPr="000B3C45" w:rsidRDefault="006C02B8" w:rsidP="006C02B8">
      <w:r w:rsidRPr="000B3C45">
        <w:t>此文件包含menu.list的前半部分内容，以及每行内核配置后面追加的配置，在更新时会合并到grub.cfg中</w:t>
      </w:r>
    </w:p>
    <w:p w:rsidR="006C02B8" w:rsidRPr="000B3C45" w:rsidRDefault="006C02B8" w:rsidP="00356AF6">
      <w:pPr>
        <w:pStyle w:val="00-01"/>
        <w:ind w:left="480"/>
      </w:pPr>
      <w:r w:rsidRPr="000B3C45">
        <w:t>/etc/grub.d/</w:t>
      </w:r>
      <w:r w:rsidRPr="000B3C45">
        <w:t>目录</w:t>
      </w:r>
    </w:p>
    <w:p w:rsidR="006C02B8" w:rsidRPr="000B3C45" w:rsidRDefault="006C02B8" w:rsidP="006C02B8">
      <w:r w:rsidRPr="000B3C45">
        <w:t>update-grub命令执行时会读取此目录下的文件，并将配置合并至grub.cfg中，grub.cfg中的菜单顺序是由此目录中的文件顺序决定的，文件开头数字较小的会先执行，全英文名字的文件将会在最后执行，自定义选项在40_custom中定义，或者建立一个新文件，此目录下的文件必须有执行权限才会被update-grub读取，并把配置合并到grub.cfg中。</w:t>
      </w:r>
    </w:p>
    <w:p w:rsidR="006C02B8" w:rsidRPr="000B3C45" w:rsidRDefault="006C02B8" w:rsidP="006C02B8">
      <w:pPr>
        <w:pStyle w:val="00-11"/>
        <w:numPr>
          <w:ilvl w:val="0"/>
          <w:numId w:val="21"/>
        </w:numPr>
      </w:pPr>
      <w:r w:rsidRPr="000B3C45">
        <w:rPr>
          <w:rFonts w:hint="eastAsia"/>
        </w:rPr>
        <w:t>00_header：</w:t>
      </w:r>
      <w:r w:rsidRPr="000B3C45">
        <w:t>配置初始的显示项目，如默认选项，时间限制等，一般由/etc/default/grub导入，一般不需要配置</w:t>
      </w:r>
    </w:p>
    <w:p w:rsidR="006C02B8" w:rsidRPr="000B3C45" w:rsidRDefault="006C02B8" w:rsidP="006C02B8">
      <w:pPr>
        <w:pStyle w:val="00-11"/>
        <w:numPr>
          <w:ilvl w:val="0"/>
          <w:numId w:val="21"/>
        </w:numPr>
      </w:pPr>
      <w:r w:rsidRPr="000B3C45">
        <w:rPr>
          <w:rFonts w:hint="eastAsia"/>
        </w:rPr>
        <w:t>05_debian_theme：</w:t>
      </w:r>
      <w:r w:rsidRPr="000B3C45">
        <w:t>配置引导画面，文字颜色等主题</w:t>
      </w:r>
    </w:p>
    <w:p w:rsidR="006C02B8" w:rsidRPr="000B3C45" w:rsidRDefault="006C02B8" w:rsidP="006C02B8">
      <w:pPr>
        <w:pStyle w:val="00-11"/>
        <w:numPr>
          <w:ilvl w:val="0"/>
          <w:numId w:val="21"/>
        </w:numPr>
      </w:pPr>
      <w:r w:rsidRPr="000B3C45">
        <w:rPr>
          <w:rFonts w:hint="eastAsia"/>
        </w:rPr>
        <w:t>10_linux：</w:t>
      </w:r>
      <w:r w:rsidRPr="000B3C45">
        <w:t>定位当前操作系统使用中的root设备内核的位置</w:t>
      </w:r>
    </w:p>
    <w:p w:rsidR="006C02B8" w:rsidRPr="000B3C45" w:rsidRDefault="006C02B8" w:rsidP="006C02B8">
      <w:pPr>
        <w:pStyle w:val="00-11"/>
        <w:numPr>
          <w:ilvl w:val="0"/>
          <w:numId w:val="21"/>
        </w:numPr>
      </w:pPr>
      <w:r w:rsidRPr="000B3C45">
        <w:rPr>
          <w:rFonts w:hint="eastAsia"/>
        </w:rPr>
        <w:t>30_os-prober：</w:t>
      </w:r>
      <w:r w:rsidRPr="000B3C45">
        <w:t>用来搜索</w:t>
      </w:r>
      <w:hyperlink r:id="rId31" w:tgtFrame="_blank" w:tooltip="Linux知识库" w:history="1">
        <w:r w:rsidRPr="000B3C45">
          <w:rPr>
            <w:rStyle w:val="a7"/>
            <w:color w:val="auto"/>
            <w:szCs w:val="21"/>
          </w:rPr>
          <w:t>Linux</w:t>
        </w:r>
      </w:hyperlink>
      <w:r w:rsidRPr="000B3C45">
        <w:t>和其他系统，此脚本中的变量用来指定在/boot/grub/grub.cfg和grub2菜单中的名称显示方式，可以修改/etc/default/grub</w:t>
      </w:r>
      <w:r w:rsidRPr="000B3C45">
        <w:rPr>
          <w:rFonts w:hint="eastAsia"/>
        </w:rPr>
        <w:t>对</w:t>
      </w:r>
      <w:r w:rsidRPr="000B3C45">
        <w:t>比这个脚本</w:t>
      </w:r>
    </w:p>
    <w:p w:rsidR="006C02B8" w:rsidRPr="000B3C45" w:rsidRDefault="006C02B8" w:rsidP="006C02B8">
      <w:pPr>
        <w:pStyle w:val="00-11"/>
        <w:numPr>
          <w:ilvl w:val="0"/>
          <w:numId w:val="21"/>
        </w:numPr>
      </w:pPr>
      <w:r w:rsidRPr="000B3C45">
        <w:rPr>
          <w:rFonts w:hint="eastAsia"/>
        </w:rPr>
        <w:t>40_custom</w:t>
      </w:r>
      <w:r w:rsidRPr="000B3C45">
        <w:t>：用来加入用户自定义的菜单样板，将会在执行update-grub时更新至grub.cfg中</w:t>
      </w:r>
    </w:p>
    <w:p w:rsidR="006C02B8" w:rsidRPr="000B3C45" w:rsidRDefault="006C02B8" w:rsidP="006C02B8">
      <w:pPr>
        <w:pStyle w:val="00-11"/>
        <w:numPr>
          <w:ilvl w:val="0"/>
          <w:numId w:val="21"/>
        </w:numPr>
      </w:pPr>
      <w:r w:rsidRPr="000B3C45">
        <w:rPr>
          <w:rFonts w:hint="eastAsia"/>
        </w:rPr>
        <w:t>41_custom：</w:t>
      </w:r>
      <w:r w:rsidRPr="000B3C45">
        <w:t>判断custom.cfg此配置文件是否存在，如果存在就加载它</w:t>
      </w:r>
    </w:p>
    <w:p w:rsidR="006C02B8" w:rsidRPr="000B3C45" w:rsidRDefault="006C02B8" w:rsidP="006C02B8">
      <w:pPr>
        <w:pStyle w:val="3"/>
        <w:spacing w:before="156"/>
      </w:pPr>
      <w:r w:rsidRPr="000B3C45">
        <w:t>GRUB2实用技巧</w:t>
      </w:r>
    </w:p>
    <w:p w:rsidR="006C02B8" w:rsidRPr="000B3C45" w:rsidRDefault="006C02B8" w:rsidP="00471370">
      <w:pPr>
        <w:pStyle w:val="4"/>
      </w:pPr>
      <w:r w:rsidRPr="000B3C45">
        <w:t>定制自己的配置文件</w:t>
      </w:r>
    </w:p>
    <w:p w:rsidR="006C02B8" w:rsidRPr="000B3C45" w:rsidRDefault="006C02B8" w:rsidP="006C02B8">
      <w:r w:rsidRPr="000B3C45">
        <w:t>配置文件在/boot/grub/grub.cfg，此文件是只读的不允许手动修改，grub-mkconfig在大多数情况下生成grub.cfg，他适合升级发行版系统，发现可用内核并打算加入菜单中，grub-mkconfig也有一些限制，当打算加入一个普通的菜单选项时可以编辑/etc/grub.d/40_custom或者/boot/grub/custom.cfg。</w:t>
      </w:r>
    </w:p>
    <w:p w:rsidR="006C02B8" w:rsidRPr="000B3C45" w:rsidRDefault="006C02B8" w:rsidP="006C02B8">
      <w:r w:rsidRPr="000B3C45">
        <w:rPr>
          <w:rFonts w:hint="eastAsia"/>
        </w:rPr>
        <w:t>/etc/default/grub控制grub-mkconfig的操作，grub里面是以键值对存在的选项，如果值有空格或者其他字符需要用引号引起来，参数如下：</w:t>
      </w:r>
    </w:p>
    <w:p w:rsidR="006C02B8" w:rsidRPr="000B3C45" w:rsidRDefault="006C02B8" w:rsidP="006C02B8">
      <w:pPr>
        <w:pStyle w:val="00-11"/>
        <w:numPr>
          <w:ilvl w:val="0"/>
          <w:numId w:val="23"/>
        </w:numPr>
      </w:pPr>
      <w:r w:rsidRPr="000B3C45">
        <w:t>GRUB_DEFAULT</w:t>
      </w:r>
      <w:r w:rsidRPr="000B3C45">
        <w:rPr>
          <w:rFonts w:hint="eastAsia"/>
        </w:rPr>
        <w:t>：</w:t>
      </w:r>
      <w:r w:rsidRPr="000B3C45">
        <w:t>默认的菜单选择项，值可以是数字，默认从0开始，值也可以是title后面的字符串，当值是‘saved’时有特殊含义：默认的菜单选则项会被保存在GRUB_SAVEDEFAULT中，下次启动时会从这个值启动。当值为saved</w:t>
      </w:r>
      <w:r w:rsidRPr="000B3C45">
        <w:rPr>
          <w:rFonts w:hint="eastAsia"/>
        </w:rPr>
        <w:t>时</w:t>
      </w:r>
      <w:r w:rsidRPr="000B3C45">
        <w:t>可以用grub-set-default和grub-reboot来设置默认启动项，grub-set-default直到下次修改前都有效，grub-reboot下次启动时生效</w:t>
      </w:r>
    </w:p>
    <w:p w:rsidR="006C02B8" w:rsidRPr="000B3C45" w:rsidRDefault="006C02B8" w:rsidP="006C02B8">
      <w:pPr>
        <w:pStyle w:val="00-11"/>
        <w:numPr>
          <w:ilvl w:val="0"/>
          <w:numId w:val="23"/>
        </w:numPr>
      </w:pPr>
      <w:r w:rsidRPr="000B3C45">
        <w:rPr>
          <w:rFonts w:hint="eastAsia"/>
        </w:rPr>
        <w:lastRenderedPageBreak/>
        <w:t>GRUB_SAVEDEFAULT：</w:t>
      </w:r>
      <w:r w:rsidRPr="000B3C45">
        <w:t>只有这个值是true，GRUB_DEFAULT是saved时才会起作用</w:t>
      </w:r>
      <w:r w:rsidRPr="000B3C45">
        <w:rPr>
          <w:rFonts w:hint="eastAsia"/>
        </w:rPr>
        <w:t>。</w:t>
      </w:r>
    </w:p>
    <w:p w:rsidR="006C02B8" w:rsidRPr="000B3C45" w:rsidRDefault="006C02B8" w:rsidP="006C02B8">
      <w:pPr>
        <w:pStyle w:val="00-11"/>
        <w:numPr>
          <w:ilvl w:val="0"/>
          <w:numId w:val="23"/>
        </w:numPr>
      </w:pPr>
      <w:r w:rsidRPr="000B3C45">
        <w:rPr>
          <w:rFonts w:hint="eastAsia"/>
        </w:rPr>
        <w:t>GRUB_TIMEOUT：</w:t>
      </w:r>
      <w:r w:rsidRPr="000B3C45">
        <w:t>选择菜单的显示时间，默认是5，值是0表示不显示菜单选项，值是-1表示无限期的等待做出选择</w:t>
      </w:r>
    </w:p>
    <w:p w:rsidR="006C02B8" w:rsidRPr="000B3C45" w:rsidRDefault="006C02B8" w:rsidP="006C02B8">
      <w:pPr>
        <w:pStyle w:val="00-11"/>
        <w:numPr>
          <w:ilvl w:val="0"/>
          <w:numId w:val="23"/>
        </w:numPr>
      </w:pPr>
      <w:r w:rsidRPr="000B3C45">
        <w:rPr>
          <w:rFonts w:hint="eastAsia"/>
        </w:rPr>
        <w:t>GRUB_HIDDEN_TIMEOUT：</w:t>
      </w:r>
      <w:r w:rsidRPr="000B3C45">
        <w:t>grub2第一次执行时会寻找其他操作系统，如果没有检测到则会将菜单隐藏，如果有其他操作系统才会显示菜单，如果参数大于0，则会等待响应的秒数，但是不会显示菜单，可以按住shift显示菜单。</w:t>
      </w:r>
    </w:p>
    <w:p w:rsidR="006C02B8" w:rsidRPr="000B3C45" w:rsidRDefault="006C02B8" w:rsidP="006C02B8">
      <w:pPr>
        <w:pStyle w:val="00-11"/>
        <w:numPr>
          <w:ilvl w:val="0"/>
          <w:numId w:val="23"/>
        </w:numPr>
      </w:pPr>
      <w:r w:rsidRPr="000B3C45">
        <w:rPr>
          <w:rFonts w:hint="eastAsia"/>
        </w:rPr>
        <w:t>GRUB_DISTRIBUTOR：</w:t>
      </w:r>
      <w:r w:rsidRPr="000B3C45">
        <w:t>菜单中的描述名称，采用命令lsb_release判断，应该是红帽系列的，如果不是就归为Debian</w:t>
      </w:r>
    </w:p>
    <w:p w:rsidR="006C02B8" w:rsidRPr="000B3C45" w:rsidRDefault="006C02B8" w:rsidP="006C02B8">
      <w:pPr>
        <w:pStyle w:val="00-11"/>
        <w:numPr>
          <w:ilvl w:val="0"/>
          <w:numId w:val="23"/>
        </w:numPr>
      </w:pPr>
      <w:r w:rsidRPr="000B3C45">
        <w:rPr>
          <w:rFonts w:hint="eastAsia"/>
        </w:rPr>
        <w:t>GRUB_CMDLINE_LINUX：</w:t>
      </w:r>
      <w:r w:rsidRPr="000B3C45">
        <w:t>此行将追加到所有的linux 定义内核行的后面，不论是救援模式还是一般模式</w:t>
      </w:r>
    </w:p>
    <w:p w:rsidR="006C02B8" w:rsidRPr="000B3C45" w:rsidRDefault="006C02B8" w:rsidP="006C02B8">
      <w:pPr>
        <w:pStyle w:val="00-11"/>
        <w:numPr>
          <w:ilvl w:val="0"/>
          <w:numId w:val="23"/>
        </w:numPr>
      </w:pPr>
      <w:r w:rsidRPr="000B3C45">
        <w:rPr>
          <w:rFonts w:hint="eastAsia"/>
        </w:rPr>
        <w:t>GRUB_CMDLINE_LINUX_DEFAULT：</w:t>
      </w:r>
      <w:r w:rsidRPr="000B3C45">
        <w:t>次选项只会追加在一般模式后面，同上</w:t>
      </w:r>
    </w:p>
    <w:p w:rsidR="006C02B8" w:rsidRPr="000B3C45" w:rsidRDefault="006C02B8" w:rsidP="006C02B8">
      <w:pPr>
        <w:pStyle w:val="00-11"/>
        <w:numPr>
          <w:ilvl w:val="0"/>
          <w:numId w:val="23"/>
        </w:numPr>
      </w:pPr>
      <w:r w:rsidRPr="000B3C45">
        <w:rPr>
          <w:rFonts w:hint="eastAsia"/>
        </w:rPr>
        <w:t>GRUB_TERMINAL=console：</w:t>
      </w:r>
      <w:r w:rsidRPr="000B3C45">
        <w:t>启用console，默认注释状态</w:t>
      </w:r>
    </w:p>
    <w:p w:rsidR="006C02B8" w:rsidRPr="000B3C45" w:rsidRDefault="006C02B8" w:rsidP="006C02B8">
      <w:pPr>
        <w:pStyle w:val="00-11"/>
        <w:numPr>
          <w:ilvl w:val="0"/>
          <w:numId w:val="23"/>
        </w:numPr>
      </w:pPr>
      <w:r w:rsidRPr="000B3C45">
        <w:rPr>
          <w:rFonts w:hint="eastAsia"/>
        </w:rPr>
        <w:t>GRUB_DISABLE_LINUX_UUID=true：</w:t>
      </w:r>
      <w:r w:rsidRPr="000B3C45">
        <w:t>在grub中指定root时可以使用UUID，默认注释</w:t>
      </w:r>
    </w:p>
    <w:p w:rsidR="006C02B8" w:rsidRPr="000B3C45" w:rsidRDefault="006C02B8" w:rsidP="006C02B8">
      <w:pPr>
        <w:pStyle w:val="00-11"/>
        <w:numPr>
          <w:ilvl w:val="0"/>
          <w:numId w:val="23"/>
        </w:numPr>
      </w:pPr>
      <w:r w:rsidRPr="000B3C45">
        <w:rPr>
          <w:rFonts w:hint="eastAsia"/>
        </w:rPr>
        <w:t>GRUB_GFXMODE=640x480：</w:t>
      </w:r>
      <w:r w:rsidRPr="000B3C45">
        <w:t>图形化菜单的分辨率，默认注释</w:t>
      </w:r>
    </w:p>
    <w:p w:rsidR="006C02B8" w:rsidRPr="000B3C45" w:rsidRDefault="006C02B8" w:rsidP="006C02B8">
      <w:pPr>
        <w:pStyle w:val="00-11"/>
        <w:numPr>
          <w:ilvl w:val="0"/>
          <w:numId w:val="23"/>
        </w:numPr>
      </w:pPr>
      <w:r w:rsidRPr="000B3C45">
        <w:rPr>
          <w:rFonts w:hint="eastAsia"/>
        </w:rPr>
        <w:t>GRUB_DISABLE_LINUX_RECOVERY=true：</w:t>
      </w:r>
      <w:r w:rsidRPr="000B3C45">
        <w:t>禁止显示救援模式</w:t>
      </w:r>
    </w:p>
    <w:p w:rsidR="006C02B8" w:rsidRPr="000B3C45" w:rsidRDefault="006C02B8" w:rsidP="006C02B8">
      <w:r w:rsidRPr="000B3C45">
        <w:t>下面是</w:t>
      </w:r>
      <w:r w:rsidRPr="000B3C45">
        <w:rPr>
          <w:rFonts w:hint="eastAsia"/>
        </w:rPr>
        <w:t>一个</w:t>
      </w:r>
      <w:r w:rsidRPr="000B3C45">
        <w:t>通用于BIOS与UEFI模式</w:t>
      </w:r>
      <w:r w:rsidRPr="000B3C45">
        <w:rPr>
          <w:rFonts w:hint="eastAsia"/>
        </w:rPr>
        <w:t>的GRUB.cfg配置文件</w:t>
      </w:r>
      <w:r w:rsidRPr="000B3C45">
        <w:t>：</w:t>
      </w:r>
    </w:p>
    <w:p w:rsidR="006C02B8" w:rsidRPr="000B3C45" w:rsidRDefault="006C02B8" w:rsidP="006C02B8">
      <w:r w:rsidRPr="000B3C45">
        <w:t>由于"$prefix"的值是在"grub-install"安装时确定的，并且嵌入'core.img'中的模块也是随硬件变化的，所以不要只是简单的复制'grub'目录到处使用，而应该在每一个介质上都使用"grub-install"进行安装。</w:t>
      </w:r>
    </w:p>
    <w:p w:rsidR="006C02B8" w:rsidRPr="000B3C45" w:rsidRDefault="006C02B8" w:rsidP="006C02B8">
      <w:pPr>
        <w:pStyle w:val="00-11"/>
      </w:pPr>
      <w:r w:rsidRPr="000B3C45">
        <w:t>###############################################################################</w:t>
      </w:r>
    </w:p>
    <w:p w:rsidR="006C02B8" w:rsidRPr="000B3C45" w:rsidRDefault="006C02B8" w:rsidP="006C02B8">
      <w:pPr>
        <w:pStyle w:val="00-11"/>
      </w:pPr>
      <w:r w:rsidRPr="000B3C45">
        <w:t>#(1)本配置文件要求"grub"目录所在分区的卷标必须是"GRUB2"。</w:t>
      </w:r>
    </w:p>
    <w:p w:rsidR="006C02B8" w:rsidRPr="000B3C45" w:rsidRDefault="006C02B8" w:rsidP="006C02B8">
      <w:pPr>
        <w:pStyle w:val="00-11"/>
      </w:pPr>
      <w:r w:rsidRPr="000B3C45">
        <w:t>#(2)为了保持最大程度的BIOS兼容性，"GRUB2"分区必须位于磁盘的前 137GB 范围。</w:t>
      </w:r>
    </w:p>
    <w:p w:rsidR="006C02B8" w:rsidRPr="000B3C45" w:rsidRDefault="006C02B8" w:rsidP="006C02B8">
      <w:pPr>
        <w:pStyle w:val="00-11"/>
      </w:pPr>
      <w:r w:rsidRPr="000B3C45">
        <w:t>###############################################################################</w:t>
      </w:r>
    </w:p>
    <w:p w:rsidR="006C02B8" w:rsidRPr="000B3C45" w:rsidRDefault="006C02B8" w:rsidP="006C02B8">
      <w:pPr>
        <w:pStyle w:val="00-11"/>
      </w:pPr>
      <w:r w:rsidRPr="000B3C45">
        <w:t># 如果要在windows上安装GRUB2的话，必须首先以管理员身份打开命令提示符，然后运行</w:t>
      </w:r>
    </w:p>
    <w:p w:rsidR="006C02B8" w:rsidRPr="000B3C45" w:rsidRDefault="006C02B8" w:rsidP="006C02B8">
      <w:pPr>
        <w:pStyle w:val="00-11"/>
      </w:pPr>
      <w:r w:rsidRPr="000B3C45">
        <w:t># wmic diskdrive list brief</w:t>
      </w:r>
    </w:p>
    <w:p w:rsidR="006C02B8" w:rsidRPr="000B3C45" w:rsidRDefault="006C02B8" w:rsidP="006C02B8">
      <w:pPr>
        <w:pStyle w:val="00-11"/>
      </w:pPr>
      <w:r w:rsidRPr="000B3C45">
        <w:t># 命令查看安装目标，最后再使用例如下面这样的命令进行安装：</w:t>
      </w:r>
    </w:p>
    <w:p w:rsidR="006C02B8" w:rsidRPr="000B3C45" w:rsidRDefault="006C02B8" w:rsidP="006C02B8">
      <w:pPr>
        <w:pStyle w:val="00-11"/>
      </w:pPr>
      <w:r w:rsidRPr="000B3C45">
        <w:t># grub-install.exe --boot-directory=g: --recheck --target=x86_64-efi --efi-directory=g: --no-nvram --removable \\.\PHYSICALDRIVE5</w:t>
      </w:r>
    </w:p>
    <w:p w:rsidR="006C02B8" w:rsidRPr="000B3C45" w:rsidRDefault="006C02B8" w:rsidP="006C02B8">
      <w:pPr>
        <w:pStyle w:val="00-11"/>
      </w:pPr>
      <w:r w:rsidRPr="000B3C45">
        <w:t># grub-install.exe --boot-directory=g: --recheck --target=i386-pc \\.\PHYSICALDRIVE5</w:t>
      </w:r>
    </w:p>
    <w:p w:rsidR="006C02B8" w:rsidRPr="000B3C45" w:rsidRDefault="006C02B8" w:rsidP="006C02B8">
      <w:pPr>
        <w:pStyle w:val="00-11"/>
      </w:pPr>
      <w:r w:rsidRPr="000B3C45">
        <w:t>#########################################</w:t>
      </w:r>
    </w:p>
    <w:p w:rsidR="006C02B8" w:rsidRPr="000B3C45" w:rsidRDefault="006C02B8" w:rsidP="006C02B8">
      <w:pPr>
        <w:pStyle w:val="00-11"/>
      </w:pPr>
      <w:r w:rsidRPr="000B3C45">
        <w:t>## (1)特殊变量 ##</w:t>
      </w:r>
    </w:p>
    <w:p w:rsidR="006C02B8" w:rsidRPr="000B3C45" w:rsidRDefault="006C02B8" w:rsidP="006C02B8">
      <w:pPr>
        <w:pStyle w:val="00-11"/>
      </w:pPr>
      <w:r w:rsidRPr="000B3C45">
        <w:t>#########################################</w:t>
      </w:r>
    </w:p>
    <w:p w:rsidR="006C02B8" w:rsidRPr="000B3C45" w:rsidRDefault="006C02B8" w:rsidP="006C02B8">
      <w:pPr>
        <w:pStyle w:val="00-11"/>
      </w:pPr>
      <w:r w:rsidRPr="000B3C45">
        <w:t>#禁止验证签名</w:t>
      </w:r>
    </w:p>
    <w:p w:rsidR="006C02B8" w:rsidRPr="000B3C45" w:rsidRDefault="006C02B8" w:rsidP="006C02B8">
      <w:pPr>
        <w:pStyle w:val="00-11"/>
      </w:pPr>
      <w:r w:rsidRPr="000B3C45">
        <w:t>set check_signatures=no</w:t>
      </w:r>
    </w:p>
    <w:p w:rsidR="006C02B8" w:rsidRPr="000B3C45" w:rsidRDefault="006C02B8" w:rsidP="006C02B8">
      <w:pPr>
        <w:pStyle w:val="00-11"/>
      </w:pPr>
      <w:r w:rsidRPr="000B3C45">
        <w:t>#默认启动第一个菜单项</w:t>
      </w:r>
    </w:p>
    <w:p w:rsidR="006C02B8" w:rsidRPr="000B3C45" w:rsidRDefault="006C02B8" w:rsidP="006C02B8">
      <w:pPr>
        <w:pStyle w:val="00-11"/>
      </w:pPr>
      <w:r w:rsidRPr="000B3C45">
        <w:t>set default=0</w:t>
      </w:r>
    </w:p>
    <w:p w:rsidR="006C02B8" w:rsidRPr="000B3C45" w:rsidRDefault="006C02B8" w:rsidP="006C02B8">
      <w:pPr>
        <w:pStyle w:val="00-11"/>
      </w:pPr>
      <w:r w:rsidRPr="000B3C45">
        <w:t>#如果第一个菜单项启动失败，转而启动第二个菜单项</w:t>
      </w:r>
    </w:p>
    <w:p w:rsidR="006C02B8" w:rsidRPr="000B3C45" w:rsidRDefault="006C02B8" w:rsidP="006C02B8">
      <w:pPr>
        <w:pStyle w:val="00-11"/>
      </w:pPr>
      <w:r w:rsidRPr="000B3C45">
        <w:t>set fallback=1</w:t>
      </w:r>
    </w:p>
    <w:p w:rsidR="006C02B8" w:rsidRPr="000B3C45" w:rsidRDefault="006C02B8" w:rsidP="006C02B8">
      <w:pPr>
        <w:pStyle w:val="00-11"/>
      </w:pPr>
      <w:r w:rsidRPr="000B3C45">
        <w:t>#优先使用最常规的1024x768分辨率，以保证在不同的屏幕上拥有一致的菜单效果，如果失败再自动匹配分辨率</w:t>
      </w:r>
    </w:p>
    <w:p w:rsidR="006C02B8" w:rsidRPr="000B3C45" w:rsidRDefault="006C02B8" w:rsidP="006C02B8">
      <w:pPr>
        <w:pStyle w:val="00-11"/>
      </w:pPr>
      <w:r w:rsidRPr="000B3C45">
        <w:t>set gfxmode=1024x768,auto</w:t>
      </w:r>
    </w:p>
    <w:p w:rsidR="006C02B8" w:rsidRPr="000B3C45" w:rsidRDefault="006C02B8" w:rsidP="006C02B8">
      <w:pPr>
        <w:pStyle w:val="00-11"/>
      </w:pPr>
      <w:r w:rsidRPr="000B3C45">
        <w:lastRenderedPageBreak/>
        <w:t>#使用自己制作的24px的大号字体以避免默认字体太小看不清</w:t>
      </w:r>
    </w:p>
    <w:p w:rsidR="006C02B8" w:rsidRPr="000B3C45" w:rsidRDefault="006C02B8" w:rsidP="006C02B8">
      <w:pPr>
        <w:pStyle w:val="00-11"/>
      </w:pPr>
      <w:r w:rsidRPr="000B3C45">
        <w:t>set gfxterm_font=WenQuanYiMicroHeiMono24px</w:t>
      </w:r>
    </w:p>
    <w:p w:rsidR="006C02B8" w:rsidRPr="000B3C45" w:rsidRDefault="006C02B8" w:rsidP="006C02B8">
      <w:pPr>
        <w:pStyle w:val="00-11"/>
      </w:pPr>
      <w:r w:rsidRPr="000B3C45">
        <w:t>#将GRUB2设置为简体中文界面</w:t>
      </w:r>
    </w:p>
    <w:p w:rsidR="006C02B8" w:rsidRPr="000B3C45" w:rsidRDefault="006C02B8" w:rsidP="006C02B8">
      <w:pPr>
        <w:pStyle w:val="00-11"/>
      </w:pPr>
      <w:r w:rsidRPr="000B3C45">
        <w:t>set lang=zh_CN</w:t>
      </w:r>
    </w:p>
    <w:p w:rsidR="006C02B8" w:rsidRPr="000B3C45" w:rsidRDefault="006C02B8" w:rsidP="006C02B8">
      <w:pPr>
        <w:pStyle w:val="00-11"/>
      </w:pPr>
      <w:r w:rsidRPr="000B3C45">
        <w:t>#指定翻译文件(*.mo)的目录，若未明确设置此目录，则无法显示中文界面。</w:t>
      </w:r>
    </w:p>
    <w:p w:rsidR="006C02B8" w:rsidRPr="000B3C45" w:rsidRDefault="006C02B8" w:rsidP="006C02B8">
      <w:pPr>
        <w:pStyle w:val="00-11"/>
      </w:pPr>
      <w:r w:rsidRPr="000B3C45">
        <w:t>set locale_dir=$prefix/locale</w:t>
      </w:r>
    </w:p>
    <w:p w:rsidR="006C02B8" w:rsidRPr="000B3C45" w:rsidRDefault="006C02B8" w:rsidP="006C02B8">
      <w:pPr>
        <w:pStyle w:val="00-11"/>
      </w:pPr>
      <w:r w:rsidRPr="000B3C45">
        <w:t>#每一满屏后暂停输出，以免信息太多一闪而过看不清</w:t>
      </w:r>
    </w:p>
    <w:p w:rsidR="006C02B8" w:rsidRPr="000B3C45" w:rsidRDefault="006C02B8" w:rsidP="006C02B8">
      <w:pPr>
        <w:pStyle w:val="00-11"/>
      </w:pPr>
      <w:r w:rsidRPr="000B3C45">
        <w:t>set pager=1</w:t>
      </w:r>
    </w:p>
    <w:p w:rsidR="006C02B8" w:rsidRPr="000B3C45" w:rsidRDefault="006C02B8" w:rsidP="006C02B8">
      <w:pPr>
        <w:pStyle w:val="00-11"/>
      </w:pPr>
      <w:r w:rsidRPr="000B3C45">
        <w:t>#开启密码验证功能，并设置一个名为'root'的超级用户</w:t>
      </w:r>
    </w:p>
    <w:p w:rsidR="006C02B8" w:rsidRPr="000B3C45" w:rsidRDefault="006C02B8" w:rsidP="006C02B8">
      <w:pPr>
        <w:pStyle w:val="00-11"/>
      </w:pPr>
      <w:r w:rsidRPr="000B3C45">
        <w:t>set superusers=root</w:t>
      </w:r>
    </w:p>
    <w:p w:rsidR="006C02B8" w:rsidRPr="000B3C45" w:rsidRDefault="006C02B8" w:rsidP="006C02B8">
      <w:pPr>
        <w:pStyle w:val="00-11"/>
      </w:pPr>
      <w:r w:rsidRPr="000B3C45">
        <w:t>#设置菜单的超时时间为5秒</w:t>
      </w:r>
    </w:p>
    <w:p w:rsidR="006C02B8" w:rsidRPr="000B3C45" w:rsidRDefault="006C02B8" w:rsidP="006C02B8">
      <w:pPr>
        <w:pStyle w:val="00-11"/>
      </w:pPr>
      <w:r w:rsidRPr="000B3C45">
        <w:t>set timeout=5</w:t>
      </w:r>
    </w:p>
    <w:p w:rsidR="006C02B8" w:rsidRPr="000B3C45" w:rsidRDefault="006C02B8" w:rsidP="006C02B8">
      <w:pPr>
        <w:pStyle w:val="00-11"/>
      </w:pPr>
      <w:r w:rsidRPr="000B3C45">
        <w:t>#########################################</w:t>
      </w:r>
    </w:p>
    <w:p w:rsidR="006C02B8" w:rsidRPr="000B3C45" w:rsidRDefault="006C02B8" w:rsidP="006C02B8">
      <w:pPr>
        <w:pStyle w:val="00-11"/>
      </w:pPr>
      <w:r w:rsidRPr="000B3C45">
        <w:t>## (2)公共模块 ##</w:t>
      </w:r>
    </w:p>
    <w:p w:rsidR="006C02B8" w:rsidRPr="000B3C45" w:rsidRDefault="006C02B8" w:rsidP="006C02B8">
      <w:pPr>
        <w:pStyle w:val="00-11"/>
      </w:pPr>
      <w:r w:rsidRPr="000B3C45">
        <w:t>#########################################</w:t>
      </w:r>
    </w:p>
    <w:p w:rsidR="006C02B8" w:rsidRPr="000B3C45" w:rsidRDefault="006C02B8" w:rsidP="006C02B8">
      <w:pPr>
        <w:pStyle w:val="00-11"/>
      </w:pPr>
      <w:r w:rsidRPr="000B3C45">
        <w:t>#两种最流行的磁盘分区格式(partmap.lst)</w:t>
      </w:r>
    </w:p>
    <w:p w:rsidR="006C02B8" w:rsidRPr="000B3C45" w:rsidRDefault="006C02B8" w:rsidP="006C02B8">
      <w:pPr>
        <w:pStyle w:val="00-11"/>
      </w:pPr>
      <w:r w:rsidRPr="000B3C45">
        <w:t>insmod part_gpt</w:t>
      </w:r>
    </w:p>
    <w:p w:rsidR="006C02B8" w:rsidRPr="000B3C45" w:rsidRDefault="006C02B8" w:rsidP="006C02B8">
      <w:pPr>
        <w:pStyle w:val="00-11"/>
      </w:pPr>
      <w:r w:rsidRPr="000B3C45">
        <w:t>insmod part_msdos</w:t>
      </w:r>
    </w:p>
    <w:p w:rsidR="006C02B8" w:rsidRPr="000B3C45" w:rsidRDefault="006C02B8" w:rsidP="006C02B8">
      <w:pPr>
        <w:pStyle w:val="00-11"/>
      </w:pPr>
      <w:r w:rsidRPr="000B3C45">
        <w:t>#常见文件系统驱动(fs.lst)</w:t>
      </w:r>
    </w:p>
    <w:p w:rsidR="006C02B8" w:rsidRPr="000B3C45" w:rsidRDefault="006C02B8" w:rsidP="006C02B8">
      <w:pPr>
        <w:pStyle w:val="00-11"/>
      </w:pPr>
      <w:r w:rsidRPr="000B3C45">
        <w:t>insmod fat</w:t>
      </w:r>
    </w:p>
    <w:p w:rsidR="006C02B8" w:rsidRPr="000B3C45" w:rsidRDefault="006C02B8" w:rsidP="006C02B8">
      <w:pPr>
        <w:pStyle w:val="00-11"/>
      </w:pPr>
      <w:r w:rsidRPr="000B3C45">
        <w:t>insmod exfat</w:t>
      </w:r>
    </w:p>
    <w:p w:rsidR="006C02B8" w:rsidRPr="000B3C45" w:rsidRDefault="006C02B8" w:rsidP="006C02B8">
      <w:pPr>
        <w:pStyle w:val="00-11"/>
      </w:pPr>
      <w:r w:rsidRPr="000B3C45">
        <w:t>insmod ntfs</w:t>
      </w:r>
    </w:p>
    <w:p w:rsidR="006C02B8" w:rsidRPr="000B3C45" w:rsidRDefault="006C02B8" w:rsidP="006C02B8">
      <w:pPr>
        <w:pStyle w:val="00-11"/>
      </w:pPr>
      <w:r w:rsidRPr="000B3C45">
        <w:t>insmod iso9660</w:t>
      </w:r>
    </w:p>
    <w:p w:rsidR="006C02B8" w:rsidRPr="000B3C45" w:rsidRDefault="006C02B8" w:rsidP="006C02B8">
      <w:pPr>
        <w:pStyle w:val="00-11"/>
      </w:pPr>
      <w:r w:rsidRPr="000B3C45">
        <w:t>insmod ext2</w:t>
      </w:r>
    </w:p>
    <w:p w:rsidR="006C02B8" w:rsidRPr="000B3C45" w:rsidRDefault="006C02B8" w:rsidP="006C02B8">
      <w:pPr>
        <w:pStyle w:val="00-11"/>
      </w:pPr>
      <w:r w:rsidRPr="000B3C45">
        <w:t>insmod xfs</w:t>
      </w:r>
    </w:p>
    <w:p w:rsidR="006C02B8" w:rsidRPr="000B3C45" w:rsidRDefault="006C02B8" w:rsidP="006C02B8">
      <w:pPr>
        <w:pStyle w:val="00-11"/>
      </w:pPr>
      <w:r w:rsidRPr="000B3C45">
        <w:t>#一次性加载所有可用的视频驱动</w:t>
      </w:r>
    </w:p>
    <w:p w:rsidR="006C02B8" w:rsidRPr="000B3C45" w:rsidRDefault="006C02B8" w:rsidP="006C02B8">
      <w:pPr>
        <w:pStyle w:val="00-11"/>
      </w:pPr>
      <w:r w:rsidRPr="000B3C45">
        <w:t>insmod all_video</w:t>
      </w:r>
    </w:p>
    <w:p w:rsidR="006C02B8" w:rsidRPr="000B3C45" w:rsidRDefault="006C02B8" w:rsidP="006C02B8">
      <w:pPr>
        <w:pStyle w:val="00-11"/>
      </w:pPr>
      <w:r w:rsidRPr="000B3C45">
        <w:t>#图形模式终端</w:t>
      </w:r>
    </w:p>
    <w:p w:rsidR="006C02B8" w:rsidRPr="000B3C45" w:rsidRDefault="006C02B8" w:rsidP="006C02B8">
      <w:pPr>
        <w:pStyle w:val="00-11"/>
      </w:pPr>
      <w:r w:rsidRPr="000B3C45">
        <w:t>insmod gfxterm</w:t>
      </w:r>
    </w:p>
    <w:p w:rsidR="006C02B8" w:rsidRPr="000B3C45" w:rsidRDefault="006C02B8" w:rsidP="006C02B8">
      <w:pPr>
        <w:pStyle w:val="00-11"/>
      </w:pPr>
      <w:r w:rsidRPr="000B3C45">
        <w:t>#背景图片支持</w:t>
      </w:r>
    </w:p>
    <w:p w:rsidR="006C02B8" w:rsidRPr="000B3C45" w:rsidRDefault="006C02B8" w:rsidP="006C02B8">
      <w:pPr>
        <w:pStyle w:val="00-11"/>
      </w:pPr>
      <w:r w:rsidRPr="000B3C45">
        <w:t>insmod png</w:t>
      </w:r>
    </w:p>
    <w:p w:rsidR="006C02B8" w:rsidRPr="000B3C45" w:rsidRDefault="006C02B8" w:rsidP="006C02B8">
      <w:pPr>
        <w:pStyle w:val="00-11"/>
      </w:pPr>
      <w:r w:rsidRPr="000B3C45">
        <w:t>#########################################</w:t>
      </w:r>
    </w:p>
    <w:p w:rsidR="006C02B8" w:rsidRPr="000B3C45" w:rsidRDefault="006C02B8" w:rsidP="006C02B8">
      <w:pPr>
        <w:pStyle w:val="00-11"/>
      </w:pPr>
      <w:r w:rsidRPr="000B3C45">
        <w:t>## (3)公共命令(必须放在模块和变量之后) ##</w:t>
      </w:r>
    </w:p>
    <w:p w:rsidR="006C02B8" w:rsidRPr="000B3C45" w:rsidRDefault="006C02B8" w:rsidP="006C02B8">
      <w:pPr>
        <w:pStyle w:val="00-11"/>
      </w:pPr>
      <w:r w:rsidRPr="000B3C45">
        <w:t>#########################################</w:t>
      </w:r>
    </w:p>
    <w:p w:rsidR="006C02B8" w:rsidRPr="000B3C45" w:rsidRDefault="006C02B8" w:rsidP="006C02B8">
      <w:pPr>
        <w:pStyle w:val="00-11"/>
      </w:pPr>
      <w:r w:rsidRPr="000B3C45">
        <w:t>#激活图形模式的输出终端，以允许使用中文和背景图</w:t>
      </w:r>
    </w:p>
    <w:p w:rsidR="006C02B8" w:rsidRPr="000B3C45" w:rsidRDefault="006C02B8" w:rsidP="006C02B8">
      <w:pPr>
        <w:pStyle w:val="00-11"/>
      </w:pPr>
      <w:r w:rsidRPr="000B3C45">
        <w:t>terminal_output  gfxterm</w:t>
      </w:r>
    </w:p>
    <w:p w:rsidR="006C02B8" w:rsidRPr="000B3C45" w:rsidRDefault="006C02B8" w:rsidP="006C02B8">
      <w:pPr>
        <w:pStyle w:val="00-11"/>
      </w:pPr>
      <w:r w:rsidRPr="000B3C45">
        <w:t>#设置背景图片</w:t>
      </w:r>
    </w:p>
    <w:p w:rsidR="006C02B8" w:rsidRPr="000B3C45" w:rsidRDefault="006C02B8" w:rsidP="006C02B8">
      <w:pPr>
        <w:pStyle w:val="00-11"/>
      </w:pPr>
      <w:r w:rsidRPr="000B3C45">
        <w:t>background_image $prefix/themes/1024x768.png</w:t>
      </w:r>
    </w:p>
    <w:p w:rsidR="006C02B8" w:rsidRPr="000B3C45" w:rsidRDefault="006C02B8" w:rsidP="006C02B8">
      <w:pPr>
        <w:pStyle w:val="00-11"/>
      </w:pPr>
      <w:r w:rsidRPr="000B3C45">
        <w:t>#加载自己制作的24px的大号字体文件($prefix/fonts/WenQuanYiMicroHeiMono24px.pf2)</w:t>
      </w:r>
    </w:p>
    <w:p w:rsidR="006C02B8" w:rsidRPr="000B3C45" w:rsidRDefault="006C02B8" w:rsidP="006C02B8">
      <w:pPr>
        <w:pStyle w:val="00-11"/>
      </w:pPr>
      <w:r w:rsidRPr="000B3C45">
        <w:t>loadfont WenQuanYiMicroHeiMono24px</w:t>
      </w:r>
    </w:p>
    <w:p w:rsidR="006C02B8" w:rsidRPr="000B3C45" w:rsidRDefault="006C02B8" w:rsidP="006C02B8">
      <w:pPr>
        <w:pStyle w:val="00-11"/>
      </w:pPr>
      <w:r w:rsidRPr="000B3C45">
        <w:t>#设置'root'用户的哈希密码[通过"grub-mkpasswd-pbkdf2"工具生成]</w:t>
      </w:r>
    </w:p>
    <w:p w:rsidR="006C02B8" w:rsidRPr="000B3C45" w:rsidRDefault="006C02B8" w:rsidP="006C02B8">
      <w:pPr>
        <w:pStyle w:val="00-11"/>
      </w:pPr>
      <w:r w:rsidRPr="000B3C45">
        <w:t>password_pbkdf2 root grub.pbkdf2.sha512.69.7DBCA469F80EA1C0A8A1E2FEBC4F8463.B073C1C89EC1E85309C3D6A1BAFF4356</w:t>
      </w:r>
    </w:p>
    <w:p w:rsidR="006C02B8" w:rsidRPr="000B3C45" w:rsidRDefault="006C02B8" w:rsidP="006C02B8">
      <w:pPr>
        <w:pStyle w:val="00-11"/>
      </w:pPr>
    </w:p>
    <w:p w:rsidR="006C02B8" w:rsidRPr="000B3C45" w:rsidRDefault="006C02B8" w:rsidP="006C02B8">
      <w:pPr>
        <w:pStyle w:val="00-11"/>
      </w:pPr>
      <w:r w:rsidRPr="000B3C45">
        <w:t>#########################################</w:t>
      </w:r>
    </w:p>
    <w:p w:rsidR="006C02B8" w:rsidRPr="000B3C45" w:rsidRDefault="006C02B8" w:rsidP="006C02B8">
      <w:pPr>
        <w:pStyle w:val="00-11"/>
      </w:pPr>
      <w:r w:rsidRPr="000B3C45">
        <w:t>## (4)菜单项   ##</w:t>
      </w:r>
    </w:p>
    <w:p w:rsidR="006C02B8" w:rsidRPr="000B3C45" w:rsidRDefault="006C02B8" w:rsidP="006C02B8">
      <w:pPr>
        <w:pStyle w:val="00-11"/>
      </w:pPr>
      <w:r w:rsidRPr="000B3C45">
        <w:t>#########################################</w:t>
      </w:r>
    </w:p>
    <w:p w:rsidR="006C02B8" w:rsidRPr="000B3C45" w:rsidRDefault="006C02B8" w:rsidP="006C02B8">
      <w:pPr>
        <w:pStyle w:val="00-11"/>
      </w:pPr>
      <w:r w:rsidRPr="000B3C45">
        <w:t>menuentry '正常启动(Windows)' --unrestricted {</w:t>
      </w:r>
    </w:p>
    <w:p w:rsidR="006C02B8" w:rsidRPr="000B3C45" w:rsidRDefault="006C02B8" w:rsidP="006C02B8">
      <w:pPr>
        <w:pStyle w:val="00-11"/>
      </w:pPr>
      <w:r w:rsidRPr="000B3C45">
        <w:t xml:space="preserve">    if [ 'pc' == $grub_platform ] ; then</w:t>
      </w:r>
    </w:p>
    <w:p w:rsidR="006C02B8" w:rsidRPr="000B3C45" w:rsidRDefault="006C02B8" w:rsidP="006C02B8">
      <w:pPr>
        <w:pStyle w:val="00-11"/>
      </w:pPr>
      <w:r w:rsidRPr="000B3C45">
        <w:t>if search --file --set /bootmgr ; then</w:t>
      </w:r>
    </w:p>
    <w:p w:rsidR="006C02B8" w:rsidRPr="000B3C45" w:rsidRDefault="006C02B8" w:rsidP="006C02B8">
      <w:pPr>
        <w:pStyle w:val="00-11"/>
      </w:pPr>
      <w:r w:rsidRPr="000B3C45">
        <w:t xml:space="preserve">    chainloader +1</w:t>
      </w:r>
    </w:p>
    <w:p w:rsidR="006C02B8" w:rsidRPr="000B3C45" w:rsidRDefault="006C02B8" w:rsidP="006C02B8">
      <w:pPr>
        <w:pStyle w:val="00-11"/>
      </w:pPr>
      <w:r w:rsidRPr="000B3C45">
        <w:t>elif search --file --set /ntldr ; then</w:t>
      </w:r>
    </w:p>
    <w:p w:rsidR="006C02B8" w:rsidRPr="000B3C45" w:rsidRDefault="006C02B8" w:rsidP="006C02B8">
      <w:pPr>
        <w:pStyle w:val="00-11"/>
      </w:pPr>
      <w:r w:rsidRPr="000B3C45">
        <w:t xml:space="preserve">    chainloader +1</w:t>
      </w:r>
    </w:p>
    <w:p w:rsidR="006C02B8" w:rsidRPr="000B3C45" w:rsidRDefault="006C02B8" w:rsidP="006C02B8">
      <w:pPr>
        <w:pStyle w:val="00-11"/>
      </w:pPr>
      <w:r w:rsidRPr="000B3C45">
        <w:t>fi</w:t>
      </w:r>
    </w:p>
    <w:p w:rsidR="006C02B8" w:rsidRPr="000B3C45" w:rsidRDefault="006C02B8" w:rsidP="006C02B8">
      <w:pPr>
        <w:pStyle w:val="00-11"/>
      </w:pPr>
      <w:r w:rsidRPr="000B3C45">
        <w:t xml:space="preserve">    elif [ 'efi' == $grub_platform ] ; then</w:t>
      </w:r>
    </w:p>
    <w:p w:rsidR="006C02B8" w:rsidRPr="000B3C45" w:rsidRDefault="006C02B8" w:rsidP="006C02B8">
      <w:pPr>
        <w:pStyle w:val="00-11"/>
      </w:pPr>
      <w:r w:rsidRPr="000B3C45">
        <w:t>if search --file --set /EFI/Microsoft/Boot/bootmgfw.efi ; then</w:t>
      </w:r>
    </w:p>
    <w:p w:rsidR="006C02B8" w:rsidRPr="000B3C45" w:rsidRDefault="006C02B8" w:rsidP="006C02B8">
      <w:pPr>
        <w:pStyle w:val="00-11"/>
      </w:pPr>
      <w:r w:rsidRPr="000B3C45">
        <w:t xml:space="preserve">    chainloader /EFI/Microsoft/Boot/bootmgfw.efi</w:t>
      </w:r>
    </w:p>
    <w:p w:rsidR="006C02B8" w:rsidRPr="000B3C45" w:rsidRDefault="006C02B8" w:rsidP="006C02B8">
      <w:pPr>
        <w:pStyle w:val="00-11"/>
      </w:pPr>
      <w:r w:rsidRPr="000B3C45">
        <w:t>fi</w:t>
      </w:r>
    </w:p>
    <w:p w:rsidR="006C02B8" w:rsidRPr="000B3C45" w:rsidRDefault="006C02B8" w:rsidP="006C02B8">
      <w:pPr>
        <w:pStyle w:val="00-11"/>
      </w:pPr>
      <w:r w:rsidRPr="000B3C45">
        <w:t xml:space="preserve">    fi</w:t>
      </w:r>
    </w:p>
    <w:p w:rsidR="006C02B8" w:rsidRPr="000B3C45" w:rsidRDefault="006C02B8" w:rsidP="006C02B8">
      <w:pPr>
        <w:pStyle w:val="00-11"/>
      </w:pPr>
      <w:r w:rsidRPr="000B3C45">
        <w:t>}</w:t>
      </w:r>
    </w:p>
    <w:p w:rsidR="006C02B8" w:rsidRPr="000B3C45" w:rsidRDefault="006C02B8" w:rsidP="006C02B8">
      <w:pPr>
        <w:pStyle w:val="00-11"/>
      </w:pPr>
    </w:p>
    <w:p w:rsidR="006C02B8" w:rsidRPr="000B3C45" w:rsidRDefault="006C02B8" w:rsidP="006C02B8">
      <w:pPr>
        <w:pStyle w:val="00-11"/>
      </w:pPr>
      <w:r w:rsidRPr="000B3C45">
        <w:t>#http://www.wepe.com.cn/download.html</w:t>
      </w:r>
    </w:p>
    <w:p w:rsidR="006C02B8" w:rsidRPr="000B3C45" w:rsidRDefault="006C02B8" w:rsidP="006C02B8">
      <w:pPr>
        <w:pStyle w:val="00-11"/>
      </w:pPr>
      <w:r w:rsidRPr="000B3C45">
        <w:t>menuentry '系统救援(WinPE)' --users=root {</w:t>
      </w:r>
    </w:p>
    <w:p w:rsidR="006C02B8" w:rsidRPr="000B3C45" w:rsidRDefault="006C02B8" w:rsidP="006C02B8">
      <w:pPr>
        <w:pStyle w:val="00-11"/>
      </w:pPr>
      <w:r w:rsidRPr="000B3C45">
        <w:t xml:space="preserve">    if [ 'pc' == $grub_platform -a -f $prefix/winpe/memdisk ] ; then</w:t>
      </w:r>
    </w:p>
    <w:p w:rsidR="006C02B8" w:rsidRPr="000B3C45" w:rsidRDefault="006C02B8" w:rsidP="006C02B8">
      <w:pPr>
        <w:pStyle w:val="00-11"/>
      </w:pPr>
      <w:r w:rsidRPr="000B3C45">
        <w:t>if [ -f $prefix/winpe/WinPE.iso ] ; then</w:t>
      </w:r>
    </w:p>
    <w:p w:rsidR="006C02B8" w:rsidRPr="000B3C45" w:rsidRDefault="006C02B8" w:rsidP="006C02B8">
      <w:pPr>
        <w:pStyle w:val="00-11"/>
      </w:pPr>
      <w:r w:rsidRPr="000B3C45">
        <w:t xml:space="preserve">    linux16  $prefix/winpe/memdisk iso raw</w:t>
      </w:r>
    </w:p>
    <w:p w:rsidR="006C02B8" w:rsidRPr="000B3C45" w:rsidRDefault="006C02B8" w:rsidP="006C02B8">
      <w:pPr>
        <w:pStyle w:val="00-11"/>
      </w:pPr>
      <w:r w:rsidRPr="000B3C45">
        <w:t xml:space="preserve">    initrd16 $prefix/winpe/WinPE.iso</w:t>
      </w:r>
    </w:p>
    <w:p w:rsidR="006C02B8" w:rsidRPr="000B3C45" w:rsidRDefault="006C02B8" w:rsidP="006C02B8">
      <w:pPr>
        <w:pStyle w:val="00-11"/>
      </w:pPr>
      <w:r w:rsidRPr="000B3C45">
        <w:t>fi</w:t>
      </w:r>
    </w:p>
    <w:p w:rsidR="006C02B8" w:rsidRPr="000B3C45" w:rsidRDefault="006C02B8" w:rsidP="006C02B8">
      <w:pPr>
        <w:pStyle w:val="00-11"/>
      </w:pPr>
      <w:r w:rsidRPr="000B3C45">
        <w:t xml:space="preserve">    elif [ 'efi' == $grub_platform -a -f $prefix/winpe/bootmgfw.efi -a -f $prefix/winpe/BCD ] ; then</w:t>
      </w:r>
    </w:p>
    <w:p w:rsidR="006C02B8" w:rsidRPr="000B3C45" w:rsidRDefault="006C02B8" w:rsidP="006C02B8">
      <w:pPr>
        <w:pStyle w:val="00-11"/>
      </w:pPr>
      <w:r w:rsidRPr="000B3C45">
        <w:t>if [ -f $prefix/winpe/WinPE.wim -a -f $prefix/winpe/boot.sdi ] ; then</w:t>
      </w:r>
    </w:p>
    <w:p w:rsidR="006C02B8" w:rsidRPr="000B3C45" w:rsidRDefault="006C02B8" w:rsidP="006C02B8">
      <w:pPr>
        <w:pStyle w:val="00-11"/>
      </w:pPr>
      <w:r w:rsidRPr="000B3C45">
        <w:t xml:space="preserve">    chainloader $prefix/winpe/bootmgfw.efi</w:t>
      </w:r>
    </w:p>
    <w:p w:rsidR="006C02B8" w:rsidRPr="000B3C45" w:rsidRDefault="006C02B8" w:rsidP="006C02B8">
      <w:pPr>
        <w:pStyle w:val="00-11"/>
      </w:pPr>
      <w:r w:rsidRPr="000B3C45">
        <w:t>fi</w:t>
      </w:r>
    </w:p>
    <w:p w:rsidR="006C02B8" w:rsidRPr="000B3C45" w:rsidRDefault="006C02B8" w:rsidP="006C02B8">
      <w:pPr>
        <w:pStyle w:val="00-11"/>
      </w:pPr>
      <w:r w:rsidRPr="000B3C45">
        <w:t xml:space="preserve">    fi</w:t>
      </w:r>
    </w:p>
    <w:p w:rsidR="006C02B8" w:rsidRPr="000B3C45" w:rsidRDefault="006C02B8" w:rsidP="006C02B8">
      <w:pPr>
        <w:pStyle w:val="00-11"/>
      </w:pPr>
      <w:r w:rsidRPr="000B3C45">
        <w:t>}</w:t>
      </w:r>
    </w:p>
    <w:p w:rsidR="006C02B8" w:rsidRPr="000B3C45" w:rsidRDefault="006C02B8" w:rsidP="006C02B8">
      <w:pPr>
        <w:pStyle w:val="00-11"/>
      </w:pPr>
    </w:p>
    <w:p w:rsidR="006C02B8" w:rsidRPr="000B3C45" w:rsidRDefault="006C02B8" w:rsidP="006C02B8">
      <w:pPr>
        <w:pStyle w:val="00-11"/>
      </w:pPr>
      <w:r w:rsidRPr="000B3C45">
        <w:t>#https://mirrors.tuna.tsinghua.edu.cn/archlinux/iso/latest/</w:t>
      </w:r>
    </w:p>
    <w:p w:rsidR="006C02B8" w:rsidRPr="000B3C45" w:rsidRDefault="006C02B8" w:rsidP="006C02B8">
      <w:pPr>
        <w:pStyle w:val="00-11"/>
      </w:pPr>
      <w:r w:rsidRPr="000B3C45">
        <w:t>if [ -f $prefix/linux/archlinux.iso ] ; then</w:t>
      </w:r>
    </w:p>
    <w:p w:rsidR="006C02B8" w:rsidRPr="000B3C45" w:rsidRDefault="006C02B8" w:rsidP="006C02B8">
      <w:pPr>
        <w:pStyle w:val="00-11"/>
      </w:pPr>
      <w:r w:rsidRPr="000B3C45">
        <w:t xml:space="preserve">    menuentry 'Arch Linux LiveCD [root/空]' --unrestricted {</w:t>
      </w:r>
    </w:p>
    <w:p w:rsidR="006C02B8" w:rsidRPr="000B3C45" w:rsidRDefault="006C02B8" w:rsidP="006C02B8">
      <w:pPr>
        <w:pStyle w:val="00-11"/>
      </w:pPr>
      <w:r w:rsidRPr="000B3C45">
        <w:t>loopback loop0 $prefix/linux/archlinux.iso</w:t>
      </w:r>
    </w:p>
    <w:p w:rsidR="006C02B8" w:rsidRPr="000B3C45" w:rsidRDefault="006C02B8" w:rsidP="006C02B8">
      <w:pPr>
        <w:pStyle w:val="00-11"/>
      </w:pPr>
      <w:r w:rsidRPr="000B3C45">
        <w:t>linux  (loop0)/arch/boot/x86_64/vmlinuz img_label=GRUB2 img_loop=/grub/linux/archlinux.iso   systemd.wants=sshd.service</w:t>
      </w:r>
    </w:p>
    <w:p w:rsidR="006C02B8" w:rsidRPr="000B3C45" w:rsidRDefault="006C02B8" w:rsidP="006C02B8">
      <w:pPr>
        <w:pStyle w:val="00-11"/>
      </w:pPr>
      <w:r w:rsidRPr="000B3C45">
        <w:t>initrd (loop0)/arch/boot/x86_64/archiso.img</w:t>
      </w:r>
    </w:p>
    <w:p w:rsidR="006C02B8" w:rsidRPr="000B3C45" w:rsidRDefault="006C02B8" w:rsidP="006C02B8">
      <w:pPr>
        <w:pStyle w:val="00-11"/>
      </w:pPr>
      <w:r w:rsidRPr="000B3C45">
        <w:t xml:space="preserve">    }</w:t>
      </w:r>
    </w:p>
    <w:p w:rsidR="006C02B8" w:rsidRPr="000B3C45" w:rsidRDefault="006C02B8" w:rsidP="006C02B8">
      <w:pPr>
        <w:pStyle w:val="00-11"/>
      </w:pPr>
      <w:r w:rsidRPr="000B3C45">
        <w:t>fi</w:t>
      </w:r>
    </w:p>
    <w:p w:rsidR="006C02B8" w:rsidRPr="000B3C45" w:rsidRDefault="006C02B8" w:rsidP="006C02B8">
      <w:pPr>
        <w:pStyle w:val="00-11"/>
      </w:pPr>
    </w:p>
    <w:p w:rsidR="006C02B8" w:rsidRPr="000B3C45" w:rsidRDefault="006C02B8" w:rsidP="006C02B8">
      <w:pPr>
        <w:pStyle w:val="00-11"/>
      </w:pPr>
      <w:r w:rsidRPr="000B3C45">
        <w:t>#https://mirrors.163.com/gentoo/releases/amd64/autobuilds/current-install-</w:t>
      </w:r>
      <w:r w:rsidRPr="000B3C45">
        <w:lastRenderedPageBreak/>
        <w:t>amd64-minimal/</w:t>
      </w:r>
    </w:p>
    <w:p w:rsidR="006C02B8" w:rsidRPr="000B3C45" w:rsidRDefault="006C02B8" w:rsidP="006C02B8">
      <w:pPr>
        <w:pStyle w:val="00-11"/>
      </w:pPr>
      <w:r w:rsidRPr="000B3C45">
        <w:t>#因为Gentoo官方的最小安装CD不支持UEFI启动，所以不可用于在UEFI环境中安装Gentoo</w:t>
      </w:r>
    </w:p>
    <w:p w:rsidR="006C02B8" w:rsidRPr="000B3C45" w:rsidRDefault="006C02B8" w:rsidP="006C02B8">
      <w:pPr>
        <w:pStyle w:val="00-11"/>
      </w:pPr>
      <w:r w:rsidRPr="000B3C45">
        <w:t>if [ -f $prefix/linux/install-amd64-minimal.iso ] ; then</w:t>
      </w:r>
    </w:p>
    <w:p w:rsidR="006C02B8" w:rsidRPr="000B3C45" w:rsidRDefault="006C02B8" w:rsidP="006C02B8">
      <w:pPr>
        <w:pStyle w:val="00-11"/>
      </w:pPr>
      <w:r w:rsidRPr="000B3C45">
        <w:t xml:space="preserve">    menuentry 'Mini Gentoo LiveCD [root/123]' --unrestricted {</w:t>
      </w:r>
    </w:p>
    <w:p w:rsidR="006C02B8" w:rsidRPr="000B3C45" w:rsidRDefault="006C02B8" w:rsidP="006C02B8">
      <w:pPr>
        <w:pStyle w:val="00-11"/>
      </w:pPr>
      <w:r w:rsidRPr="000B3C45">
        <w:t>loopback loop0 $prefix/linux/install-amd64-minimal.iso</w:t>
      </w:r>
    </w:p>
    <w:p w:rsidR="006C02B8" w:rsidRPr="000B3C45" w:rsidRDefault="006C02B8" w:rsidP="006C02B8">
      <w:pPr>
        <w:pStyle w:val="00-11"/>
      </w:pPr>
      <w:r w:rsidRPr="000B3C45">
        <w:t>linux  (loop0)/isolinux/gentoo cdroot isoboot=/grub/linux/install-amd64-minimal.iso  dosshd nokeymap passwd=123</w:t>
      </w:r>
    </w:p>
    <w:p w:rsidR="006C02B8" w:rsidRPr="000B3C45" w:rsidRDefault="006C02B8" w:rsidP="006C02B8">
      <w:pPr>
        <w:pStyle w:val="00-11"/>
      </w:pPr>
      <w:r w:rsidRPr="000B3C45">
        <w:t>initrd (loop0)/isolinux/gentoo.igz</w:t>
      </w:r>
    </w:p>
    <w:p w:rsidR="006C02B8" w:rsidRPr="000B3C45" w:rsidRDefault="006C02B8" w:rsidP="006C02B8">
      <w:pPr>
        <w:pStyle w:val="00-11"/>
      </w:pPr>
      <w:r w:rsidRPr="000B3C45">
        <w:t xml:space="preserve">    }</w:t>
      </w:r>
    </w:p>
    <w:p w:rsidR="006C02B8" w:rsidRPr="000B3C45" w:rsidRDefault="006C02B8" w:rsidP="006C02B8">
      <w:pPr>
        <w:pStyle w:val="00-11"/>
      </w:pPr>
      <w:r w:rsidRPr="000B3C45">
        <w:t>fi</w:t>
      </w:r>
    </w:p>
    <w:p w:rsidR="006C02B8" w:rsidRPr="000B3C45" w:rsidRDefault="006C02B8" w:rsidP="006C02B8">
      <w:pPr>
        <w:pStyle w:val="00-11"/>
      </w:pPr>
    </w:p>
    <w:p w:rsidR="006C02B8" w:rsidRPr="000B3C45" w:rsidRDefault="006C02B8" w:rsidP="006C02B8">
      <w:pPr>
        <w:pStyle w:val="00-11"/>
      </w:pPr>
      <w:r w:rsidRPr="000B3C45">
        <w:t>#https://mirror.umd.edu/calculate/release/</w:t>
      </w:r>
    </w:p>
    <w:p w:rsidR="006C02B8" w:rsidRPr="000B3C45" w:rsidRDefault="006C02B8" w:rsidP="006C02B8">
      <w:pPr>
        <w:pStyle w:val="00-11"/>
      </w:pPr>
      <w:r w:rsidRPr="000B3C45">
        <w:t>#https://www.calculate-linux.org/main/en/download</w:t>
      </w:r>
    </w:p>
    <w:p w:rsidR="006C02B8" w:rsidRPr="000B3C45" w:rsidRDefault="006C02B8" w:rsidP="006C02B8">
      <w:pPr>
        <w:pStyle w:val="00-11"/>
      </w:pPr>
      <w:r w:rsidRPr="000B3C45">
        <w:t># Calculate Linux Scratch 是基于Gentoo制作的 LiveCD ，</w:t>
      </w:r>
    </w:p>
    <w:p w:rsidR="006C02B8" w:rsidRPr="000B3C45" w:rsidRDefault="006C02B8" w:rsidP="006C02B8">
      <w:pPr>
        <w:pStyle w:val="00-11"/>
      </w:pPr>
      <w:r w:rsidRPr="000B3C45">
        <w:t>#包含编译工具(GCC,Binutils,...)、支持UEFI、支持WiFi，</w:t>
      </w:r>
    </w:p>
    <w:p w:rsidR="006C02B8" w:rsidRPr="000B3C45" w:rsidRDefault="006C02B8" w:rsidP="006C02B8">
      <w:pPr>
        <w:pStyle w:val="00-11"/>
      </w:pPr>
      <w:r w:rsidRPr="000B3C45">
        <w:t>#既可用作LFS(Linux From Scratch)的宿主系统、也可用于在UEFI环境中安装 Gentoo</w:t>
      </w:r>
    </w:p>
    <w:p w:rsidR="006C02B8" w:rsidRPr="000B3C45" w:rsidRDefault="006C02B8" w:rsidP="006C02B8">
      <w:pPr>
        <w:pStyle w:val="00-11"/>
      </w:pPr>
      <w:r w:rsidRPr="000B3C45">
        <w:t>if [ -f $prefix/linux/cls.iso ] ; then</w:t>
      </w:r>
    </w:p>
    <w:p w:rsidR="006C02B8" w:rsidRPr="000B3C45" w:rsidRDefault="006C02B8" w:rsidP="006C02B8">
      <w:pPr>
        <w:pStyle w:val="00-11"/>
      </w:pPr>
      <w:r w:rsidRPr="000B3C45">
        <w:t xml:space="preserve">    menuentry 'Live GCC x64 [root/root]' --unrestricted {</w:t>
      </w:r>
    </w:p>
    <w:p w:rsidR="006C02B8" w:rsidRPr="000B3C45" w:rsidRDefault="006C02B8" w:rsidP="006C02B8">
      <w:pPr>
        <w:pStyle w:val="00-11"/>
      </w:pPr>
      <w:r w:rsidRPr="000B3C45">
        <w:t>loopback loop0 $prefix/linux/cls.iso</w:t>
      </w:r>
    </w:p>
    <w:p w:rsidR="006C02B8" w:rsidRPr="000B3C45" w:rsidRDefault="006C02B8" w:rsidP="006C02B8">
      <w:pPr>
        <w:pStyle w:val="00-11"/>
      </w:pPr>
      <w:r w:rsidRPr="000B3C45">
        <w:t>linux  (loop0)/boot/vmlinuz root=live iso-scan/filename=/grub/linux/cls.iso   vga=current nodevfs noresume nodmraid</w:t>
      </w:r>
    </w:p>
    <w:p w:rsidR="006C02B8" w:rsidRPr="000B3C45" w:rsidRDefault="006C02B8" w:rsidP="006C02B8">
      <w:pPr>
        <w:pStyle w:val="00-11"/>
      </w:pPr>
      <w:r w:rsidRPr="000B3C45">
        <w:t>initrd (loop0)/boot/initrd</w:t>
      </w:r>
    </w:p>
    <w:p w:rsidR="006C02B8" w:rsidRPr="000B3C45" w:rsidRDefault="006C02B8" w:rsidP="006C02B8">
      <w:pPr>
        <w:pStyle w:val="00-11"/>
      </w:pPr>
      <w:r w:rsidRPr="000B3C45">
        <w:t xml:space="preserve">    }</w:t>
      </w:r>
    </w:p>
    <w:p w:rsidR="006C02B8" w:rsidRPr="000B3C45" w:rsidRDefault="006C02B8" w:rsidP="006C02B8">
      <w:pPr>
        <w:pStyle w:val="00-11"/>
      </w:pPr>
      <w:r w:rsidRPr="000B3C45">
        <w:t>fi</w:t>
      </w:r>
    </w:p>
    <w:p w:rsidR="006C02B8" w:rsidRPr="000B3C45" w:rsidRDefault="006C02B8" w:rsidP="006C02B8">
      <w:pPr>
        <w:pStyle w:val="00-11"/>
      </w:pPr>
    </w:p>
    <w:p w:rsidR="006C02B8" w:rsidRPr="000B3C45" w:rsidRDefault="006C02B8" w:rsidP="006C02B8">
      <w:pPr>
        <w:pStyle w:val="00-11"/>
      </w:pPr>
      <w:r w:rsidRPr="000B3C45">
        <w:t>#https://mirrors.huaweicloud.com/centos/7/isos/x86_64/</w:t>
      </w:r>
    </w:p>
    <w:p w:rsidR="006C02B8" w:rsidRPr="000B3C45" w:rsidRDefault="006C02B8" w:rsidP="006C02B8">
      <w:pPr>
        <w:pStyle w:val="00-11"/>
      </w:pPr>
      <w:r w:rsidRPr="000B3C45">
        <w:t>if [ -f $prefix/linux/CentOS-LiveGNOME.iso ] ; then</w:t>
      </w:r>
    </w:p>
    <w:p w:rsidR="006C02B8" w:rsidRPr="000B3C45" w:rsidRDefault="006C02B8" w:rsidP="006C02B8">
      <w:pPr>
        <w:pStyle w:val="00-11"/>
      </w:pPr>
      <w:r w:rsidRPr="000B3C45">
        <w:t xml:space="preserve">    menuentry 'CentOS 7.5 GNOME LiveCD [root/空](可退出liveuser后再用root登录)' --unrestricted {</w:t>
      </w:r>
    </w:p>
    <w:p w:rsidR="006C02B8" w:rsidRPr="000B3C45" w:rsidRDefault="006C02B8" w:rsidP="006C02B8">
      <w:pPr>
        <w:pStyle w:val="00-11"/>
      </w:pPr>
      <w:r w:rsidRPr="000B3C45">
        <w:t>loopback loop0 $prefix/linux/CentOS-LiveGNOME.iso</w:t>
      </w:r>
    </w:p>
    <w:p w:rsidR="006C02B8" w:rsidRPr="000B3C45" w:rsidRDefault="006C02B8" w:rsidP="006C02B8">
      <w:pPr>
        <w:pStyle w:val="00-11"/>
      </w:pPr>
      <w:r w:rsidRPr="000B3C45">
        <w:t>linux  (loop0)/isolinux/vmlinuz0 rd.live.image root=live:CDLABEL=CentOS-7-x86_64-LiveGNOME-1804 iso-scan/filename=/grub/linux/CentOS-LiveGNOME.iso   systemd.wants=sshd.service inst.lang=zh_CN</w:t>
      </w:r>
    </w:p>
    <w:p w:rsidR="006C02B8" w:rsidRPr="000B3C45" w:rsidRDefault="006C02B8" w:rsidP="006C02B8">
      <w:pPr>
        <w:pStyle w:val="00-11"/>
      </w:pPr>
      <w:r w:rsidRPr="000B3C45">
        <w:t>initrd (loop0)/isolinux/initrd0.img</w:t>
      </w:r>
    </w:p>
    <w:p w:rsidR="006C02B8" w:rsidRPr="000B3C45" w:rsidRDefault="006C02B8" w:rsidP="006C02B8">
      <w:pPr>
        <w:pStyle w:val="00-11"/>
      </w:pPr>
      <w:r w:rsidRPr="000B3C45">
        <w:t xml:space="preserve">    }</w:t>
      </w:r>
    </w:p>
    <w:p w:rsidR="006C02B8" w:rsidRPr="000B3C45" w:rsidRDefault="006C02B8" w:rsidP="006C02B8">
      <w:pPr>
        <w:pStyle w:val="00-11"/>
      </w:pPr>
      <w:r w:rsidRPr="000B3C45">
        <w:t>fi</w:t>
      </w:r>
    </w:p>
    <w:p w:rsidR="006C02B8" w:rsidRPr="000B3C45" w:rsidRDefault="006C02B8" w:rsidP="006C02B8">
      <w:pPr>
        <w:pStyle w:val="00-11"/>
      </w:pPr>
    </w:p>
    <w:p w:rsidR="006C02B8" w:rsidRPr="000B3C45" w:rsidRDefault="006C02B8" w:rsidP="006C02B8">
      <w:pPr>
        <w:pStyle w:val="00-11"/>
      </w:pPr>
      <w:r w:rsidRPr="000B3C45">
        <w:t>#https://mirrors.ustc.edu.cn/debian-cd/current-live/amd64/iso-hybrid/</w:t>
      </w:r>
    </w:p>
    <w:p w:rsidR="006C02B8" w:rsidRPr="000B3C45" w:rsidRDefault="006C02B8" w:rsidP="006C02B8">
      <w:pPr>
        <w:pStyle w:val="00-11"/>
      </w:pPr>
      <w:r w:rsidRPr="000B3C45">
        <w:t>#也适用于'Kali LiveCD [root/toor]' https://cdimage.kali.org/current/</w:t>
      </w:r>
    </w:p>
    <w:p w:rsidR="006C02B8" w:rsidRPr="000B3C45" w:rsidRDefault="006C02B8" w:rsidP="006C02B8">
      <w:pPr>
        <w:pStyle w:val="00-11"/>
      </w:pPr>
      <w:r w:rsidRPr="000B3C45">
        <w:t>if [ -f $prefix/linux/debian-live-kde.iso ] ; then</w:t>
      </w:r>
    </w:p>
    <w:p w:rsidR="006C02B8" w:rsidRPr="000B3C45" w:rsidRDefault="006C02B8" w:rsidP="006C02B8">
      <w:pPr>
        <w:pStyle w:val="00-11"/>
      </w:pPr>
      <w:r w:rsidRPr="000B3C45">
        <w:t xml:space="preserve">    menuentry 'Debian 9.5 KDE LiveCD (NO SSH)' --unrestricted {</w:t>
      </w:r>
    </w:p>
    <w:p w:rsidR="006C02B8" w:rsidRPr="000B3C45" w:rsidRDefault="006C02B8" w:rsidP="006C02B8">
      <w:pPr>
        <w:pStyle w:val="00-11"/>
      </w:pPr>
      <w:r w:rsidRPr="000B3C45">
        <w:t>loopback loop0 $prefix/linux/debian-live-kde.iso</w:t>
      </w:r>
    </w:p>
    <w:p w:rsidR="006C02B8" w:rsidRPr="000B3C45" w:rsidRDefault="006C02B8" w:rsidP="006C02B8">
      <w:pPr>
        <w:pStyle w:val="00-11"/>
      </w:pPr>
      <w:r w:rsidRPr="000B3C45">
        <w:t>linux  (loop0)/live/vmlinuz-4.9.0-7-amd64 boot=live findiso=/grub/linux/debian-live-kde.iso   components username=root locales=zh_CN.UTF-8</w:t>
      </w:r>
    </w:p>
    <w:p w:rsidR="006C02B8" w:rsidRPr="000B3C45" w:rsidRDefault="006C02B8" w:rsidP="006C02B8">
      <w:pPr>
        <w:pStyle w:val="00-11"/>
      </w:pPr>
      <w:r w:rsidRPr="000B3C45">
        <w:lastRenderedPageBreak/>
        <w:t>initrd (loop0)/live/initrd.img-4.9.0-7-amd64</w:t>
      </w:r>
    </w:p>
    <w:p w:rsidR="006C02B8" w:rsidRPr="000B3C45" w:rsidRDefault="006C02B8" w:rsidP="006C02B8">
      <w:pPr>
        <w:pStyle w:val="00-11"/>
      </w:pPr>
      <w:r w:rsidRPr="000B3C45">
        <w:t xml:space="preserve">    }</w:t>
      </w:r>
    </w:p>
    <w:p w:rsidR="006C02B8" w:rsidRPr="000B3C45" w:rsidRDefault="006C02B8" w:rsidP="006C02B8">
      <w:pPr>
        <w:pStyle w:val="00-11"/>
      </w:pPr>
      <w:r w:rsidRPr="000B3C45">
        <w:t>fi</w:t>
      </w:r>
    </w:p>
    <w:p w:rsidR="006C02B8" w:rsidRPr="000B3C45" w:rsidRDefault="006C02B8" w:rsidP="006C02B8">
      <w:pPr>
        <w:pStyle w:val="00-11"/>
      </w:pPr>
    </w:p>
    <w:p w:rsidR="006C02B8" w:rsidRPr="000B3C45" w:rsidRDefault="006C02B8" w:rsidP="006C02B8">
      <w:pPr>
        <w:pStyle w:val="00-11"/>
      </w:pPr>
      <w:r w:rsidRPr="000B3C45">
        <w:t>#https://mirrors.aliyun.com/fedora/releases/28/Spins/x86_64/iso/</w:t>
      </w:r>
    </w:p>
    <w:p w:rsidR="006C02B8" w:rsidRPr="000B3C45" w:rsidRDefault="006C02B8" w:rsidP="006C02B8">
      <w:pPr>
        <w:pStyle w:val="00-11"/>
      </w:pPr>
      <w:r w:rsidRPr="000B3C45">
        <w:t>#只有 Xfce LiveCD 可以设置中文界面</w:t>
      </w:r>
    </w:p>
    <w:p w:rsidR="006C02B8" w:rsidRPr="000B3C45" w:rsidRDefault="006C02B8" w:rsidP="006C02B8">
      <w:pPr>
        <w:pStyle w:val="00-11"/>
      </w:pPr>
      <w:r w:rsidRPr="000B3C45">
        <w:t>if [ -f $prefix/linux/Fedora-Xfce-Live.iso ] ; then</w:t>
      </w:r>
    </w:p>
    <w:p w:rsidR="006C02B8" w:rsidRPr="000B3C45" w:rsidRDefault="006C02B8" w:rsidP="006C02B8">
      <w:pPr>
        <w:pStyle w:val="00-11"/>
      </w:pPr>
      <w:r w:rsidRPr="000B3C45">
        <w:t xml:space="preserve">    menuentry 'Fedora 28 Xfce LiveCD [root/空](可退出liveuser后再用root登录)' --unrestricted {</w:t>
      </w:r>
    </w:p>
    <w:p w:rsidR="006C02B8" w:rsidRPr="000B3C45" w:rsidRDefault="006C02B8" w:rsidP="006C02B8">
      <w:pPr>
        <w:pStyle w:val="00-11"/>
      </w:pPr>
      <w:r w:rsidRPr="000B3C45">
        <w:t>loopback loop0 $prefix/linux/Fedora-Xfce-Live.iso</w:t>
      </w:r>
    </w:p>
    <w:p w:rsidR="006C02B8" w:rsidRPr="000B3C45" w:rsidRDefault="006C02B8" w:rsidP="006C02B8">
      <w:pPr>
        <w:pStyle w:val="00-11"/>
      </w:pPr>
      <w:r w:rsidRPr="000B3C45">
        <w:t>linux  (loop0)/isolinux/vmlinuz rd.live.image root=live:CDLABEL=Fedora-Xfce-Live-28-1-1 iso-scan/filename=/grub/linux/Fedora-Xfce-Live.iso   systemd.wants=sshd.service locale.LANG=zh_CN.utf8 inst.lang=zh_CN</w:t>
      </w:r>
    </w:p>
    <w:p w:rsidR="006C02B8" w:rsidRPr="000B3C45" w:rsidRDefault="006C02B8" w:rsidP="006C02B8">
      <w:pPr>
        <w:pStyle w:val="00-11"/>
      </w:pPr>
      <w:r w:rsidRPr="000B3C45">
        <w:t>initrd (loop0)/isolinux/initrd.img</w:t>
      </w:r>
    </w:p>
    <w:p w:rsidR="006C02B8" w:rsidRPr="000B3C45" w:rsidRDefault="006C02B8" w:rsidP="006C02B8">
      <w:pPr>
        <w:pStyle w:val="00-11"/>
      </w:pPr>
      <w:r w:rsidRPr="000B3C45">
        <w:t xml:space="preserve">    }</w:t>
      </w:r>
    </w:p>
    <w:p w:rsidR="006C02B8" w:rsidRPr="000B3C45" w:rsidRDefault="006C02B8" w:rsidP="006C02B8">
      <w:pPr>
        <w:pStyle w:val="00-11"/>
      </w:pPr>
      <w:r w:rsidRPr="000B3C45">
        <w:t>fi</w:t>
      </w:r>
    </w:p>
    <w:p w:rsidR="006C02B8" w:rsidRPr="000B3C45" w:rsidRDefault="006C02B8" w:rsidP="006C02B8">
      <w:pPr>
        <w:pStyle w:val="00-11"/>
      </w:pPr>
    </w:p>
    <w:p w:rsidR="006C02B8" w:rsidRPr="000B3C45" w:rsidRDefault="006C02B8" w:rsidP="006C02B8">
      <w:pPr>
        <w:pStyle w:val="00-11"/>
      </w:pPr>
      <w:r w:rsidRPr="000B3C45">
        <w:t>#https://ftp.sjtu.edu.cn/opensuse/distribution/openSUSE-stable/live/</w:t>
      </w:r>
    </w:p>
    <w:p w:rsidR="006C02B8" w:rsidRPr="000B3C45" w:rsidRDefault="006C02B8" w:rsidP="006C02B8">
      <w:pPr>
        <w:pStyle w:val="00-11"/>
      </w:pPr>
      <w:r w:rsidRPr="000B3C45">
        <w:t>if [ -f $prefix/linux/openSUSE-Leap-KDE-Live.iso ] ; then</w:t>
      </w:r>
    </w:p>
    <w:p w:rsidR="006C02B8" w:rsidRPr="000B3C45" w:rsidRDefault="006C02B8" w:rsidP="006C02B8">
      <w:pPr>
        <w:pStyle w:val="00-11"/>
      </w:pPr>
      <w:r w:rsidRPr="000B3C45">
        <w:t xml:space="preserve">    menuentry 'openSUSE Leap 15.0 KDE LiveCD [root/空]' --unrestricted {</w:t>
      </w:r>
    </w:p>
    <w:p w:rsidR="006C02B8" w:rsidRPr="000B3C45" w:rsidRDefault="006C02B8" w:rsidP="006C02B8">
      <w:pPr>
        <w:pStyle w:val="00-11"/>
      </w:pPr>
      <w:r w:rsidRPr="000B3C45">
        <w:t>loopback loop0 $prefix/linux/openSUSE-Leap-KDE-Live.iso</w:t>
      </w:r>
    </w:p>
    <w:p w:rsidR="006C02B8" w:rsidRPr="000B3C45" w:rsidRDefault="006C02B8" w:rsidP="006C02B8">
      <w:pPr>
        <w:pStyle w:val="00-11"/>
      </w:pPr>
      <w:r w:rsidRPr="000B3C45">
        <w:t>linux  (loop0)/boot/x86_64/loader/linux root=live:CDLABEL=openSUSE_Leap_15.0_KDE_Live iso-scan/filename=/grub/linux/openSUSE-Leap-KDE-Live.iso   systemd.wants=sshd.service lang=zh_CN</w:t>
      </w:r>
    </w:p>
    <w:p w:rsidR="006C02B8" w:rsidRPr="000B3C45" w:rsidRDefault="006C02B8" w:rsidP="006C02B8">
      <w:pPr>
        <w:pStyle w:val="00-11"/>
      </w:pPr>
      <w:r w:rsidRPr="000B3C45">
        <w:t>initrd (loop0)/boot/x86_64/loader/initrd</w:t>
      </w:r>
    </w:p>
    <w:p w:rsidR="006C02B8" w:rsidRPr="000B3C45" w:rsidRDefault="006C02B8" w:rsidP="006C02B8">
      <w:pPr>
        <w:pStyle w:val="00-11"/>
      </w:pPr>
      <w:r w:rsidRPr="000B3C45">
        <w:t xml:space="preserve">    }</w:t>
      </w:r>
    </w:p>
    <w:p w:rsidR="006C02B8" w:rsidRPr="000B3C45" w:rsidRDefault="006C02B8" w:rsidP="006C02B8">
      <w:pPr>
        <w:pStyle w:val="00-11"/>
      </w:pPr>
      <w:r w:rsidRPr="000B3C45">
        <w:t>fi</w:t>
      </w:r>
    </w:p>
    <w:p w:rsidR="006C02B8" w:rsidRPr="000B3C45" w:rsidRDefault="006C02B8" w:rsidP="006C02B8">
      <w:pPr>
        <w:pStyle w:val="00-11"/>
      </w:pPr>
    </w:p>
    <w:p w:rsidR="006C02B8" w:rsidRPr="000B3C45" w:rsidRDefault="006C02B8" w:rsidP="006C02B8">
      <w:pPr>
        <w:pStyle w:val="00-11"/>
      </w:pPr>
      <w:r w:rsidRPr="000B3C45">
        <w:t>#http://cdimage.ubuntu.com/lubuntu/releases/</w:t>
      </w:r>
    </w:p>
    <w:p w:rsidR="006C02B8" w:rsidRPr="000B3C45" w:rsidRDefault="006C02B8" w:rsidP="006C02B8">
      <w:pPr>
        <w:pStyle w:val="00-11"/>
      </w:pPr>
      <w:r w:rsidRPr="000B3C45">
        <w:t>#也适用于 KDE neon LiveCD https://files.kde.org/neon/images/neon-userltsedition/current/neon-userltsedition-current.iso</w:t>
      </w:r>
    </w:p>
    <w:p w:rsidR="006C02B8" w:rsidRPr="000B3C45" w:rsidRDefault="006C02B8" w:rsidP="006C02B8">
      <w:pPr>
        <w:pStyle w:val="00-11"/>
      </w:pPr>
      <w:r w:rsidRPr="000B3C45">
        <w:t>if [ -f $prefix/linux/lubuntu.iso ] ; then</w:t>
      </w:r>
    </w:p>
    <w:p w:rsidR="006C02B8" w:rsidRPr="000B3C45" w:rsidRDefault="006C02B8" w:rsidP="006C02B8">
      <w:pPr>
        <w:pStyle w:val="00-11"/>
      </w:pPr>
      <w:r w:rsidRPr="000B3C45">
        <w:t xml:space="preserve">    menuentry 'Ubuntu LXQt LiveCD (NO SSH)' --unrestricted {</w:t>
      </w:r>
    </w:p>
    <w:p w:rsidR="006C02B8" w:rsidRPr="000B3C45" w:rsidRDefault="006C02B8" w:rsidP="006C02B8">
      <w:pPr>
        <w:pStyle w:val="00-11"/>
      </w:pPr>
      <w:r w:rsidRPr="000B3C45">
        <w:t>loopback loop0 $prefix/linux/lubuntu.iso</w:t>
      </w:r>
    </w:p>
    <w:p w:rsidR="006C02B8" w:rsidRPr="000B3C45" w:rsidRDefault="006C02B8" w:rsidP="006C02B8">
      <w:pPr>
        <w:pStyle w:val="00-11"/>
      </w:pPr>
      <w:r w:rsidRPr="000B3C45">
        <w:t>linux  (loop0)/casper/vmlinuz boot=casper iso-scan/filename=/grub/linux/lubuntu.iso   username=root locale=zh_CN keyboard-configuration/layoutcode=us</w:t>
      </w:r>
    </w:p>
    <w:p w:rsidR="006C02B8" w:rsidRPr="000B3C45" w:rsidRDefault="006C02B8" w:rsidP="006C02B8">
      <w:pPr>
        <w:pStyle w:val="00-11"/>
      </w:pPr>
      <w:r w:rsidRPr="000B3C45">
        <w:t>initrd (loop0)/casper/initrd.lz</w:t>
      </w:r>
    </w:p>
    <w:p w:rsidR="006C02B8" w:rsidRPr="000B3C45" w:rsidRDefault="006C02B8" w:rsidP="006C02B8">
      <w:pPr>
        <w:pStyle w:val="00-11"/>
      </w:pPr>
      <w:r w:rsidRPr="000B3C45">
        <w:t xml:space="preserve">    }</w:t>
      </w:r>
    </w:p>
    <w:p w:rsidR="006C02B8" w:rsidRPr="000B3C45" w:rsidRDefault="006C02B8" w:rsidP="006C02B8">
      <w:pPr>
        <w:pStyle w:val="00-11"/>
      </w:pPr>
      <w:r w:rsidRPr="000B3C45">
        <w:t>fi</w:t>
      </w:r>
    </w:p>
    <w:p w:rsidR="006C02B8" w:rsidRPr="000B3C45" w:rsidRDefault="006C02B8" w:rsidP="006C02B8">
      <w:pPr>
        <w:pStyle w:val="00-11"/>
      </w:pPr>
    </w:p>
    <w:p w:rsidR="006C02B8" w:rsidRPr="000B3C45" w:rsidRDefault="006C02B8" w:rsidP="006C02B8">
      <w:pPr>
        <w:pStyle w:val="00-11"/>
      </w:pPr>
      <w:r w:rsidRPr="000B3C45">
        <w:t>menuentry '关机' --unrestricted { halt ; }</w:t>
      </w:r>
    </w:p>
    <w:p w:rsidR="006C02B8" w:rsidRPr="000B3C45" w:rsidRDefault="006C02B8" w:rsidP="006C02B8">
      <w:pPr>
        <w:pStyle w:val="00-11"/>
      </w:pPr>
      <w:r w:rsidRPr="000B3C45">
        <w:t>menuentry '重新启动' --unrestricted { reboot ; }</w:t>
      </w:r>
    </w:p>
    <w:p w:rsidR="006C02B8" w:rsidRPr="000B3C45" w:rsidRDefault="006C02B8" w:rsidP="006C02B8">
      <w:pPr>
        <w:pStyle w:val="00-11"/>
      </w:pPr>
    </w:p>
    <w:p w:rsidR="006C02B8" w:rsidRPr="000B3C45" w:rsidRDefault="006C02B8" w:rsidP="006C02B8">
      <w:pPr>
        <w:pStyle w:val="00-11"/>
      </w:pPr>
      <w:r w:rsidRPr="000B3C45">
        <w:t>#https://rhinstaller.github.io/anaconda/boot-options.html</w:t>
      </w:r>
    </w:p>
    <w:p w:rsidR="006C02B8" w:rsidRPr="000B3C45" w:rsidRDefault="006C02B8" w:rsidP="006C02B8">
      <w:pPr>
        <w:pStyle w:val="00-11"/>
      </w:pPr>
      <w:r w:rsidRPr="000B3C45">
        <w:t>#硬盘安装通用于所有包含"Packages"目录的 CentOS/Fedora ISO映像(Minimal,DVD,Everything)</w:t>
      </w:r>
    </w:p>
    <w:p w:rsidR="006C02B8" w:rsidRPr="000B3C45" w:rsidRDefault="006C02B8" w:rsidP="006C02B8">
      <w:pPr>
        <w:pStyle w:val="00-11"/>
      </w:pPr>
      <w:r w:rsidRPr="000B3C45">
        <w:t>#网络安装通用于所有包含"images"目录的 CentOS/Fedora ISO映像(Minimal,DVD,Everything,NetInstall)</w:t>
      </w:r>
    </w:p>
    <w:p w:rsidR="006C02B8" w:rsidRPr="000B3C45" w:rsidRDefault="006C02B8" w:rsidP="006C02B8">
      <w:pPr>
        <w:pStyle w:val="00-11"/>
      </w:pPr>
      <w:r w:rsidRPr="000B3C45">
        <w:t>#https://mirrors.zju.edu.cn/centos/7/isos/x86_64/</w:t>
      </w:r>
    </w:p>
    <w:p w:rsidR="006C02B8" w:rsidRPr="000B3C45" w:rsidRDefault="006C02B8" w:rsidP="006C02B8">
      <w:pPr>
        <w:pStyle w:val="00-11"/>
      </w:pPr>
      <w:r w:rsidRPr="000B3C45">
        <w:t>if [ -f $prefix/linux/CentOS-Minimal.iso ] ; then</w:t>
      </w:r>
    </w:p>
    <w:p w:rsidR="006C02B8" w:rsidRPr="000B3C45" w:rsidRDefault="006C02B8" w:rsidP="006C02B8">
      <w:pPr>
        <w:pStyle w:val="00-11"/>
      </w:pPr>
      <w:r w:rsidRPr="000B3C45">
        <w:t xml:space="preserve">    menuentry '硬盘安装 CentOS [最小安装]' --unrestricted {</w:t>
      </w:r>
    </w:p>
    <w:p w:rsidR="006C02B8" w:rsidRPr="000B3C45" w:rsidRDefault="006C02B8" w:rsidP="006C02B8">
      <w:pPr>
        <w:pStyle w:val="00-11"/>
      </w:pPr>
      <w:r w:rsidRPr="000B3C45">
        <w:t>loopback loop0 $prefix/linux/CentOS-Minimal.iso</w:t>
      </w:r>
    </w:p>
    <w:p w:rsidR="006C02B8" w:rsidRPr="000B3C45" w:rsidRDefault="006C02B8" w:rsidP="006C02B8">
      <w:pPr>
        <w:pStyle w:val="00-11"/>
      </w:pPr>
      <w:r w:rsidRPr="000B3C45">
        <w:t>linux  (loop0)/isolinux/vmlinuz inst.repo=hd:LABEL=GRUB2:/grub/linux/CentOS-Minimal.iso   inst.lang=zh_CN</w:t>
      </w:r>
    </w:p>
    <w:p w:rsidR="006C02B8" w:rsidRPr="000B3C45" w:rsidRDefault="006C02B8" w:rsidP="006C02B8">
      <w:pPr>
        <w:pStyle w:val="00-11"/>
      </w:pPr>
      <w:r w:rsidRPr="000B3C45">
        <w:t>initrd (loop0)/isolinux/initrd.img</w:t>
      </w:r>
    </w:p>
    <w:p w:rsidR="006C02B8" w:rsidRPr="000B3C45" w:rsidRDefault="006C02B8" w:rsidP="006C02B8">
      <w:pPr>
        <w:pStyle w:val="00-11"/>
      </w:pPr>
      <w:r w:rsidRPr="000B3C45">
        <w:t xml:space="preserve">    }</w:t>
      </w:r>
    </w:p>
    <w:p w:rsidR="006C02B8" w:rsidRPr="000B3C45" w:rsidRDefault="006C02B8" w:rsidP="006C02B8">
      <w:pPr>
        <w:pStyle w:val="00-11"/>
      </w:pPr>
      <w:r w:rsidRPr="000B3C45">
        <w:t xml:space="preserve">    menuentry '网络安装 CentOS 7.x [不支持WiFi]' --unrestricted {</w:t>
      </w:r>
    </w:p>
    <w:p w:rsidR="006C02B8" w:rsidRPr="000B3C45" w:rsidRDefault="006C02B8" w:rsidP="006C02B8">
      <w:pPr>
        <w:pStyle w:val="00-11"/>
      </w:pPr>
      <w:r w:rsidRPr="000B3C45">
        <w:t>loopback loop0 $prefix/linux/CentOS-Minimal.iso</w:t>
      </w:r>
    </w:p>
    <w:p w:rsidR="006C02B8" w:rsidRPr="000B3C45" w:rsidRDefault="006C02B8" w:rsidP="006C02B8">
      <w:pPr>
        <w:pStyle w:val="00-11"/>
      </w:pPr>
      <w:r w:rsidRPr="000B3C45">
        <w:t>linux  (loop0)/images/pxeboot/vmlinuz inst.repo=https://mirrors.aliyun.com/centos/7/os/x86_64/   inst.lang=zh_CN ip=dhcp nameserver=223.6.6.6</w:t>
      </w:r>
    </w:p>
    <w:p w:rsidR="006C02B8" w:rsidRPr="000B3C45" w:rsidRDefault="006C02B8" w:rsidP="006C02B8">
      <w:pPr>
        <w:pStyle w:val="00-11"/>
      </w:pPr>
      <w:r w:rsidRPr="000B3C45">
        <w:t>initrd (loop0)/images/pxeboot/initrd.img</w:t>
      </w:r>
    </w:p>
    <w:p w:rsidR="006C02B8" w:rsidRPr="000B3C45" w:rsidRDefault="006C02B8" w:rsidP="006C02B8">
      <w:pPr>
        <w:pStyle w:val="00-11"/>
      </w:pPr>
      <w:r w:rsidRPr="000B3C45">
        <w:t xml:space="preserve">    }</w:t>
      </w:r>
    </w:p>
    <w:p w:rsidR="006C02B8" w:rsidRPr="000B3C45" w:rsidRDefault="006C02B8" w:rsidP="006C02B8">
      <w:pPr>
        <w:pStyle w:val="00-11"/>
      </w:pPr>
      <w:r w:rsidRPr="000B3C45">
        <w:t>fi</w:t>
      </w:r>
    </w:p>
    <w:p w:rsidR="006C02B8" w:rsidRPr="000B3C45" w:rsidRDefault="006C02B8" w:rsidP="006C02B8">
      <w:pPr>
        <w:pStyle w:val="00-11"/>
      </w:pPr>
    </w:p>
    <w:p w:rsidR="006C02B8" w:rsidRPr="000B3C45" w:rsidRDefault="006C02B8" w:rsidP="006C02B8">
      <w:pPr>
        <w:pStyle w:val="00-11"/>
      </w:pPr>
      <w:r w:rsidRPr="000B3C45">
        <w:t>#https://www.debian.org/releases/stable/amd64/ch05s03.html.zh-cn</w:t>
      </w:r>
    </w:p>
    <w:p w:rsidR="006C02B8" w:rsidRPr="000B3C45" w:rsidRDefault="006C02B8" w:rsidP="006C02B8">
      <w:pPr>
        <w:pStyle w:val="00-11"/>
      </w:pPr>
      <w:r w:rsidRPr="000B3C45">
        <w:t>#https://www.debian.org/releases/stable/amd64/ch06s03.html.zh-cn</w:t>
      </w:r>
    </w:p>
    <w:p w:rsidR="006C02B8" w:rsidRPr="000B3C45" w:rsidRDefault="006C02B8" w:rsidP="006C02B8">
      <w:pPr>
        <w:pStyle w:val="00-11"/>
      </w:pPr>
      <w:r w:rsidRPr="000B3C45">
        <w:t>#最好将用于硬盘安装的ISO映像(CD/DVD-1.iso)放在文件系统的根目录或第一层子目录中(可简化ISO映像的搜索)</w:t>
      </w:r>
    </w:p>
    <w:p w:rsidR="006C02B8" w:rsidRPr="000B3C45" w:rsidRDefault="006C02B8" w:rsidP="006C02B8">
      <w:pPr>
        <w:pStyle w:val="00-11"/>
      </w:pPr>
      <w:r w:rsidRPr="000B3C45">
        <w:t>#https://mirrors.163.com/debian/dists/stable/main/installer-amd64/current/images/hd-media/</w:t>
      </w:r>
    </w:p>
    <w:p w:rsidR="006C02B8" w:rsidRPr="000B3C45" w:rsidRDefault="006C02B8" w:rsidP="006C02B8">
      <w:pPr>
        <w:pStyle w:val="00-11"/>
      </w:pPr>
      <w:r w:rsidRPr="000B3C45">
        <w:t>#https://mirrors.163.com/ubuntu/dists/bionic/main/installer-amd64/current/images/hd-media/</w:t>
      </w:r>
    </w:p>
    <w:p w:rsidR="006C02B8" w:rsidRPr="000B3C45" w:rsidRDefault="006C02B8" w:rsidP="006C02B8">
      <w:pPr>
        <w:pStyle w:val="00-11"/>
      </w:pPr>
      <w:r w:rsidRPr="000B3C45">
        <w:t>#硬盘安装也适用于 Alternative Ubuntu Server ISO (例如 ubuntu-18.04-server-amd64.iso )</w:t>
      </w:r>
    </w:p>
    <w:p w:rsidR="006C02B8" w:rsidRPr="000B3C45" w:rsidRDefault="006C02B8" w:rsidP="006C02B8">
      <w:pPr>
        <w:pStyle w:val="00-11"/>
      </w:pPr>
      <w:r w:rsidRPr="000B3C45">
        <w:t>if [ -f $prefix/linux/debian/vmlinuz -a -f $prefix/linux/debian/initrd.gz ] ; then</w:t>
      </w:r>
    </w:p>
    <w:p w:rsidR="006C02B8" w:rsidRPr="000B3C45" w:rsidRDefault="006C02B8" w:rsidP="006C02B8">
      <w:pPr>
        <w:pStyle w:val="00-11"/>
      </w:pPr>
      <w:r w:rsidRPr="000B3C45">
        <w:t xml:space="preserve">    menuentry '硬盘安装 Debian [自动搜索ISO映像(最好放在根目录)]' --unrestricted {</w:t>
      </w:r>
    </w:p>
    <w:p w:rsidR="006C02B8" w:rsidRPr="000B3C45" w:rsidRDefault="006C02B8" w:rsidP="006C02B8">
      <w:pPr>
        <w:pStyle w:val="00-11"/>
      </w:pPr>
      <w:r w:rsidRPr="000B3C45">
        <w:t>linux  $prefix/linux/debian/vmlinuz   priority=low vga=791 locale=zh_CN</w:t>
      </w:r>
    </w:p>
    <w:p w:rsidR="006C02B8" w:rsidRPr="000B3C45" w:rsidRDefault="006C02B8" w:rsidP="006C02B8">
      <w:pPr>
        <w:pStyle w:val="00-11"/>
      </w:pPr>
      <w:r w:rsidRPr="000B3C45">
        <w:t>initrd $prefix/linux/debian/initrd.gz</w:t>
      </w:r>
    </w:p>
    <w:p w:rsidR="006C02B8" w:rsidRPr="000B3C45" w:rsidRDefault="006C02B8" w:rsidP="006C02B8">
      <w:pPr>
        <w:pStyle w:val="00-11"/>
      </w:pPr>
      <w:r w:rsidRPr="000B3C45">
        <w:t xml:space="preserve">    }</w:t>
      </w:r>
    </w:p>
    <w:p w:rsidR="006C02B8" w:rsidRPr="000B3C45" w:rsidRDefault="006C02B8" w:rsidP="006C02B8">
      <w:pPr>
        <w:pStyle w:val="00-11"/>
      </w:pPr>
      <w:r w:rsidRPr="000B3C45">
        <w:t>fi</w:t>
      </w:r>
    </w:p>
    <w:p w:rsidR="006C02B8" w:rsidRPr="000B3C45" w:rsidRDefault="006C02B8" w:rsidP="006C02B8">
      <w:pPr>
        <w:pStyle w:val="00-11"/>
      </w:pPr>
      <w:r w:rsidRPr="000B3C45">
        <w:t>#https://mirrors.163.com/debian/dists/stable/main/installer-amd64/current/images/netboot/</w:t>
      </w:r>
    </w:p>
    <w:p w:rsidR="006C02B8" w:rsidRPr="000B3C45" w:rsidRDefault="006C02B8" w:rsidP="006C02B8">
      <w:pPr>
        <w:pStyle w:val="00-11"/>
      </w:pPr>
      <w:r w:rsidRPr="000B3C45">
        <w:t>#https://mirrors.163.com/ubuntu/dists/bionic/main/installer-</w:t>
      </w:r>
      <w:r w:rsidRPr="000B3C45">
        <w:lastRenderedPageBreak/>
        <w:t>amd64/current/images/netboot/</w:t>
      </w:r>
    </w:p>
    <w:p w:rsidR="006C02B8" w:rsidRPr="000B3C45" w:rsidRDefault="006C02B8" w:rsidP="006C02B8">
      <w:pPr>
        <w:pStyle w:val="00-11"/>
      </w:pPr>
      <w:r w:rsidRPr="000B3C45">
        <w:t>#网络安装也适用于 Ubuntu 的 mini.iso 映像(支持WiFi网络)</w:t>
      </w:r>
    </w:p>
    <w:p w:rsidR="006C02B8" w:rsidRPr="000B3C45" w:rsidRDefault="006C02B8" w:rsidP="006C02B8">
      <w:pPr>
        <w:pStyle w:val="00-11"/>
      </w:pPr>
      <w:r w:rsidRPr="000B3C45">
        <w:t>if [ -f $prefix/linux/debian/mini.iso ] ; then</w:t>
      </w:r>
    </w:p>
    <w:p w:rsidR="006C02B8" w:rsidRPr="000B3C45" w:rsidRDefault="006C02B8" w:rsidP="006C02B8">
      <w:pPr>
        <w:pStyle w:val="00-11"/>
      </w:pPr>
      <w:r w:rsidRPr="000B3C45">
        <w:t xml:space="preserve">    menuentry '网络安装 Debian [不支持WiFi]' --unrestricted {</w:t>
      </w:r>
    </w:p>
    <w:p w:rsidR="006C02B8" w:rsidRPr="000B3C45" w:rsidRDefault="006C02B8" w:rsidP="006C02B8">
      <w:pPr>
        <w:pStyle w:val="00-11"/>
      </w:pPr>
      <w:r w:rsidRPr="000B3C45">
        <w:t>loopback loop0 $prefix/linux/debian/mini.iso</w:t>
      </w:r>
    </w:p>
    <w:p w:rsidR="006C02B8" w:rsidRPr="000B3C45" w:rsidRDefault="006C02B8" w:rsidP="006C02B8">
      <w:pPr>
        <w:pStyle w:val="00-11"/>
      </w:pPr>
      <w:r w:rsidRPr="000B3C45">
        <w:t>linux  (loop0)/linux   priority=low vga=791 locale=zh_CN</w:t>
      </w:r>
    </w:p>
    <w:p w:rsidR="006C02B8" w:rsidRPr="000B3C45" w:rsidRDefault="006C02B8" w:rsidP="006C02B8">
      <w:pPr>
        <w:pStyle w:val="00-11"/>
      </w:pPr>
      <w:r w:rsidRPr="000B3C45">
        <w:t>initrd (loop0)/initrd.gz</w:t>
      </w:r>
    </w:p>
    <w:p w:rsidR="006C02B8" w:rsidRPr="000B3C45" w:rsidRDefault="006C02B8" w:rsidP="006C02B8">
      <w:pPr>
        <w:pStyle w:val="00-11"/>
      </w:pPr>
      <w:r w:rsidRPr="000B3C45">
        <w:t xml:space="preserve">    }</w:t>
      </w:r>
    </w:p>
    <w:p w:rsidR="006C02B8" w:rsidRPr="000B3C45" w:rsidRDefault="006C02B8" w:rsidP="006C02B8">
      <w:pPr>
        <w:pStyle w:val="00-11"/>
      </w:pPr>
      <w:r w:rsidRPr="000B3C45">
        <w:t>fi</w:t>
      </w:r>
    </w:p>
    <w:p w:rsidR="006C02B8" w:rsidRPr="000B3C45" w:rsidRDefault="006C02B8" w:rsidP="006C02B8">
      <w:pPr>
        <w:pStyle w:val="00-11"/>
      </w:pPr>
    </w:p>
    <w:p w:rsidR="006C02B8" w:rsidRPr="000B3C45" w:rsidRDefault="006C02B8" w:rsidP="006C02B8">
      <w:pPr>
        <w:pStyle w:val="00-11"/>
      </w:pPr>
      <w:r w:rsidRPr="000B3C45">
        <w:t>#https://doc.opensuse.org/documentation/leap/startup/html/book.opensuse.startup/cha.boot_parameters.html</w:t>
      </w:r>
    </w:p>
    <w:p w:rsidR="006C02B8" w:rsidRPr="000B3C45" w:rsidRDefault="006C02B8" w:rsidP="006C02B8">
      <w:pPr>
        <w:pStyle w:val="00-11"/>
      </w:pPr>
      <w:r w:rsidRPr="000B3C45">
        <w:t>#https://ftp.sjtu.edu.cn/opensuse/distribution/openSUSE-stable/iso/</w:t>
      </w:r>
    </w:p>
    <w:p w:rsidR="006C02B8" w:rsidRPr="000B3C45" w:rsidRDefault="006C02B8" w:rsidP="006C02B8">
      <w:pPr>
        <w:pStyle w:val="00-11"/>
      </w:pPr>
      <w:r w:rsidRPr="000B3C45">
        <w:t>if [ -f $prefix/linux/openSUSE-Leap-DVD.iso ] ; then</w:t>
      </w:r>
    </w:p>
    <w:p w:rsidR="006C02B8" w:rsidRPr="000B3C45" w:rsidRDefault="006C02B8" w:rsidP="006C02B8">
      <w:pPr>
        <w:pStyle w:val="00-11"/>
      </w:pPr>
      <w:r w:rsidRPr="000B3C45">
        <w:t xml:space="preserve">    menuentry '硬盘安装 openSUSE Leap' --unrestricted {</w:t>
      </w:r>
    </w:p>
    <w:p w:rsidR="006C02B8" w:rsidRPr="000B3C45" w:rsidRDefault="006C02B8" w:rsidP="006C02B8">
      <w:pPr>
        <w:pStyle w:val="00-11"/>
      </w:pPr>
      <w:r w:rsidRPr="000B3C45">
        <w:t>loopback loop0 $prefix/linux/openSUSE-Leap-DVD.iso</w:t>
      </w:r>
    </w:p>
    <w:p w:rsidR="006C02B8" w:rsidRPr="000B3C45" w:rsidRDefault="006C02B8" w:rsidP="006C02B8">
      <w:pPr>
        <w:pStyle w:val="00-11"/>
      </w:pPr>
      <w:r w:rsidRPr="000B3C45">
        <w:t>linux  (loop0)/boot/x86_64/loader/linux install=hd:/grub/linux/openSUSE-Leap-DVD.iso   lang=zh_CN</w:t>
      </w:r>
    </w:p>
    <w:p w:rsidR="006C02B8" w:rsidRPr="000B3C45" w:rsidRDefault="006C02B8" w:rsidP="006C02B8">
      <w:pPr>
        <w:pStyle w:val="00-11"/>
      </w:pPr>
      <w:r w:rsidRPr="000B3C45">
        <w:t>initrd (loop0)/boot/x86_64/loader/initrd</w:t>
      </w:r>
    </w:p>
    <w:p w:rsidR="006C02B8" w:rsidRPr="000B3C45" w:rsidRDefault="006C02B8" w:rsidP="006C02B8">
      <w:pPr>
        <w:pStyle w:val="00-11"/>
      </w:pPr>
      <w:r w:rsidRPr="000B3C45">
        <w:t xml:space="preserve">    }</w:t>
      </w:r>
    </w:p>
    <w:p w:rsidR="006C02B8" w:rsidRPr="000B3C45" w:rsidRDefault="006C02B8" w:rsidP="006C02B8">
      <w:pPr>
        <w:pStyle w:val="00-11"/>
      </w:pPr>
      <w:r w:rsidRPr="000B3C45">
        <w:t>fi</w:t>
      </w:r>
    </w:p>
    <w:p w:rsidR="006C02B8" w:rsidRPr="000B3C45" w:rsidRDefault="006C02B8" w:rsidP="006C02B8">
      <w:pPr>
        <w:pStyle w:val="00-11"/>
      </w:pPr>
      <w:r w:rsidRPr="000B3C45">
        <w:t>#http://mirrors.nju.edu.cn/opensuse/distribution/openSUSE-stable/iso/</w:t>
      </w:r>
    </w:p>
    <w:p w:rsidR="006C02B8" w:rsidRPr="000B3C45" w:rsidRDefault="006C02B8" w:rsidP="006C02B8">
      <w:pPr>
        <w:pStyle w:val="00-11"/>
      </w:pPr>
      <w:r w:rsidRPr="000B3C45">
        <w:t>if [ -f $prefix/linux/openSUSE-Leap-NET.iso ] ; then</w:t>
      </w:r>
    </w:p>
    <w:p w:rsidR="006C02B8" w:rsidRPr="000B3C45" w:rsidRDefault="006C02B8" w:rsidP="006C02B8">
      <w:pPr>
        <w:pStyle w:val="00-11"/>
      </w:pPr>
      <w:r w:rsidRPr="000B3C45">
        <w:t xml:space="preserve">    menuentry '网络安装 openSUSE Leap [支持WiFi]' --unrestricted {</w:t>
      </w:r>
    </w:p>
    <w:p w:rsidR="006C02B8" w:rsidRPr="000B3C45" w:rsidRDefault="006C02B8" w:rsidP="006C02B8">
      <w:pPr>
        <w:pStyle w:val="00-11"/>
      </w:pPr>
      <w:r w:rsidRPr="000B3C45">
        <w:t>loopback loop0 $prefix/linux/openSUSE-Leap-NET.iso</w:t>
      </w:r>
    </w:p>
    <w:p w:rsidR="006C02B8" w:rsidRPr="000B3C45" w:rsidRDefault="006C02B8" w:rsidP="006C02B8">
      <w:pPr>
        <w:pStyle w:val="00-11"/>
      </w:pPr>
      <w:r w:rsidRPr="000B3C45">
        <w:t>linux  (loop0)/boot/x86_64/loader/linux install=https://mirrors.aliyun.com/opensuse/distribution/openSUSE-stable/repo/oss/   lang=zh_CN netsetup=dhcp nameserver=223.6.6.6</w:t>
      </w:r>
    </w:p>
    <w:p w:rsidR="006C02B8" w:rsidRPr="000B3C45" w:rsidRDefault="006C02B8" w:rsidP="006C02B8">
      <w:pPr>
        <w:pStyle w:val="00-11"/>
      </w:pPr>
      <w:r w:rsidRPr="000B3C45">
        <w:t>initrd (loop0)/boot/x86_64/loader/initrd</w:t>
      </w:r>
    </w:p>
    <w:p w:rsidR="006C02B8" w:rsidRPr="000B3C45" w:rsidRDefault="006C02B8" w:rsidP="006C02B8">
      <w:pPr>
        <w:pStyle w:val="00-11"/>
      </w:pPr>
      <w:r w:rsidRPr="000B3C45">
        <w:t xml:space="preserve">    }</w:t>
      </w:r>
    </w:p>
    <w:p w:rsidR="006C02B8" w:rsidRPr="000B3C45" w:rsidRDefault="006C02B8" w:rsidP="006C02B8">
      <w:pPr>
        <w:pStyle w:val="00-11"/>
      </w:pPr>
      <w:r w:rsidRPr="000B3C45">
        <w:t>fi</w:t>
      </w:r>
    </w:p>
    <w:p w:rsidR="006C02B8" w:rsidRPr="000B3C45" w:rsidRDefault="006C02B8" w:rsidP="00471370">
      <w:pPr>
        <w:pStyle w:val="4"/>
      </w:pPr>
      <w:r w:rsidRPr="000B3C45">
        <w:t>重置 kali Linux 的登录密码</w:t>
      </w:r>
    </w:p>
    <w:p w:rsidR="006C02B8" w:rsidRPr="000B3C45" w:rsidRDefault="006C02B8" w:rsidP="00356AF6">
      <w:pPr>
        <w:pStyle w:val="00-01"/>
        <w:numPr>
          <w:ilvl w:val="0"/>
          <w:numId w:val="9"/>
        </w:numPr>
      </w:pPr>
      <w:bookmarkStart w:id="0" w:name="t1"/>
      <w:bookmarkEnd w:id="0"/>
      <w:r w:rsidRPr="000B3C45">
        <w:t>打开</w:t>
      </w:r>
      <w:r w:rsidRPr="000B3C45">
        <w:t>kali</w:t>
      </w:r>
      <w:r w:rsidRPr="000B3C45">
        <w:t>系统在引导界面选择下面的选项（如图），不要点进去！</w:t>
      </w:r>
    </w:p>
    <w:p w:rsidR="006C02B8" w:rsidRPr="000B3C45" w:rsidRDefault="006C02B8" w:rsidP="006C02B8">
      <w:pPr>
        <w:pStyle w:val="a5"/>
        <w:rPr>
          <w:rFonts w:cs="Arial"/>
          <w:color w:val="333333"/>
          <w:kern w:val="0"/>
        </w:rPr>
      </w:pPr>
      <w:r w:rsidRPr="000B3C45">
        <w:rPr>
          <w:noProof/>
        </w:rPr>
        <w:lastRenderedPageBreak/>
        <w:drawing>
          <wp:inline distT="0" distB="0" distL="0" distR="0" wp14:anchorId="336E1B3E" wp14:editId="2217F829">
            <wp:extent cx="3967701" cy="2820767"/>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166310" cy="2961965"/>
                    </a:xfrm>
                    <a:prstGeom prst="rect">
                      <a:avLst/>
                    </a:prstGeom>
                  </pic:spPr>
                </pic:pic>
              </a:graphicData>
            </a:graphic>
          </wp:inline>
        </w:drawing>
      </w:r>
    </w:p>
    <w:p w:rsidR="006C02B8" w:rsidRPr="000B3C45" w:rsidRDefault="006C02B8" w:rsidP="00356AF6">
      <w:pPr>
        <w:pStyle w:val="00-01"/>
        <w:ind w:left="480"/>
      </w:pPr>
      <w:r w:rsidRPr="000B3C45">
        <w:t>然后点击键盘上的</w:t>
      </w:r>
      <w:r w:rsidRPr="000B3C45">
        <w:t>e</w:t>
      </w:r>
      <w:r w:rsidRPr="000B3C45">
        <w:t>键</w:t>
      </w:r>
      <w:r w:rsidRPr="000B3C45">
        <w:rPr>
          <w:rFonts w:hint="eastAsia"/>
        </w:rPr>
        <w:t>,</w:t>
      </w:r>
      <w:r w:rsidRPr="000B3C45">
        <w:t xml:space="preserve"> </w:t>
      </w:r>
      <w:r w:rsidRPr="000B3C45">
        <w:t>从这里找到</w:t>
      </w:r>
      <w:r w:rsidRPr="000B3C45">
        <w:t xml:space="preserve"> ro initrd=/install/initrd.gz quiet </w:t>
      </w:r>
      <w:r w:rsidRPr="000B3C45">
        <w:t>（如图）</w:t>
      </w:r>
      <w:r w:rsidRPr="000B3C45">
        <w:rPr>
          <w:rFonts w:hint="eastAsia"/>
        </w:rPr>
        <w:t>.</w:t>
      </w:r>
    </w:p>
    <w:p w:rsidR="006C02B8" w:rsidRPr="000B3C45" w:rsidRDefault="006C02B8" w:rsidP="006C02B8">
      <w:pPr>
        <w:pStyle w:val="a5"/>
      </w:pPr>
      <w:r w:rsidRPr="000B3C45">
        <w:rPr>
          <w:noProof/>
        </w:rPr>
        <w:drawing>
          <wp:inline distT="0" distB="0" distL="0" distR="0" wp14:anchorId="0C98002F" wp14:editId="3E4BC2E5">
            <wp:extent cx="3838373" cy="2854519"/>
            <wp:effectExtent l="0" t="0" r="0" b="317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897338" cy="2898370"/>
                    </a:xfrm>
                    <a:prstGeom prst="rect">
                      <a:avLst/>
                    </a:prstGeom>
                  </pic:spPr>
                </pic:pic>
              </a:graphicData>
            </a:graphic>
          </wp:inline>
        </w:drawing>
      </w:r>
      <w:r w:rsidRPr="000B3C45">
        <w:rPr>
          <w:noProof/>
        </w:rPr>
        <mc:AlternateContent>
          <mc:Choice Requires="wps">
            <w:drawing>
              <wp:inline distT="0" distB="0" distL="0" distR="0" wp14:anchorId="7B80B164" wp14:editId="1322403E">
                <wp:extent cx="304800" cy="304800"/>
                <wp:effectExtent l="0" t="0" r="0" b="0"/>
                <wp:docPr id="35" name="矩形 35" descr="https://img-blog.csdn.net/20160725212724971?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21DA0CE" id="矩形 35" o:spid="_x0000_s1026" alt="https://img-blog.csdn.net/20160725212724971?watermark/2/text/aHR0cDovL2Jsb2cuY3Nkbi5uZXQv/font/5a6L5L2T/fontsize/400/fill/I0JBQkFCMA==/dissolve/70/gravity/Center"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" filled="f" stroked="f">
                <o:lock v:ext="edit" aspectratio="t"/>
                <w10:anchorlock/>
              </v:rect>
            </w:pict>
          </mc:Fallback>
        </mc:AlternateContent>
      </w:r>
      <w:r w:rsidRPr="000B3C45">
        <w:rPr>
          <w:noProof/>
        </w:rPr>
        <w:t xml:space="preserve"> </w:t>
      </w:r>
    </w:p>
    <w:p w:rsidR="006C02B8" w:rsidRPr="000B3C45" w:rsidRDefault="006C02B8" w:rsidP="00356AF6">
      <w:pPr>
        <w:pStyle w:val="00-01"/>
        <w:ind w:left="480"/>
      </w:pPr>
      <w:r w:rsidRPr="000B3C45">
        <w:t>他改成</w:t>
      </w:r>
      <w:r w:rsidRPr="000B3C45">
        <w:t xml:space="preserve"> rw singlw initrd=/install/initrd.gz init=/bin/bash quiet(</w:t>
      </w:r>
      <w:r w:rsidRPr="000B3C45">
        <w:t>如图</w:t>
      </w:r>
      <w:r w:rsidRPr="000B3C45">
        <w:t>)</w:t>
      </w:r>
    </w:p>
    <w:p w:rsidR="006C02B8" w:rsidRPr="000B3C45" w:rsidRDefault="006C02B8" w:rsidP="006C02B8">
      <w:pPr>
        <w:pStyle w:val="a5"/>
      </w:pPr>
      <w:r w:rsidRPr="000B3C45">
        <w:rPr>
          <w:noProof/>
        </w:rPr>
        <w:lastRenderedPageBreak/>
        <w:drawing>
          <wp:inline distT="0" distB="0" distL="0" distR="0" wp14:anchorId="24074831" wp14:editId="46694615">
            <wp:extent cx="4703621" cy="3026264"/>
            <wp:effectExtent l="0" t="0" r="1905" b="317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712928" cy="3032252"/>
                    </a:xfrm>
                    <a:prstGeom prst="rect">
                      <a:avLst/>
                    </a:prstGeom>
                  </pic:spPr>
                </pic:pic>
              </a:graphicData>
            </a:graphic>
          </wp:inline>
        </w:drawing>
      </w:r>
    </w:p>
    <w:p w:rsidR="006C02B8" w:rsidRPr="000B3C45" w:rsidRDefault="006C02B8" w:rsidP="00356AF6">
      <w:pPr>
        <w:pStyle w:val="00-01"/>
        <w:ind w:left="480"/>
      </w:pPr>
      <w:r w:rsidRPr="000B3C45">
        <w:t>然后按</w:t>
      </w:r>
      <w:r w:rsidRPr="000B3C45">
        <w:t>Ctrl+x</w:t>
      </w:r>
      <w:r w:rsidRPr="000B3C45">
        <w:t>，回到引导界面选择第一项</w:t>
      </w:r>
      <w:r w:rsidRPr="000B3C45">
        <w:t>-</w:t>
      </w:r>
      <w:r w:rsidRPr="000B3C45">
        <w:t>回车</w:t>
      </w:r>
    </w:p>
    <w:p w:rsidR="006C02B8" w:rsidRPr="000B3C45" w:rsidRDefault="006C02B8" w:rsidP="00356AF6">
      <w:pPr>
        <w:pStyle w:val="00-01"/>
        <w:ind w:left="480"/>
      </w:pPr>
      <w:r w:rsidRPr="000B3C45">
        <w:t>这时你会进入到</w:t>
      </w:r>
      <w:r w:rsidRPr="000B3C45">
        <w:t>root</w:t>
      </w:r>
      <w:r w:rsidRPr="000B3C45">
        <w:t>权限的单用户操作界面</w:t>
      </w:r>
    </w:p>
    <w:p w:rsidR="006C02B8" w:rsidRPr="000B3C45" w:rsidRDefault="006C02B8" w:rsidP="00356AF6">
      <w:pPr>
        <w:pStyle w:val="00-01"/>
        <w:ind w:left="480"/>
      </w:pPr>
      <w:r w:rsidRPr="000B3C45">
        <w:t>输入</w:t>
      </w:r>
      <w:r w:rsidRPr="000B3C45">
        <w:t xml:space="preserve">passwd </w:t>
      </w:r>
      <w:r w:rsidRPr="000B3C45">
        <w:t>回车</w:t>
      </w:r>
    </w:p>
    <w:p w:rsidR="006C02B8" w:rsidRPr="000B3C45" w:rsidRDefault="006C02B8" w:rsidP="00356AF6">
      <w:pPr>
        <w:pStyle w:val="00-01"/>
        <w:ind w:left="480"/>
      </w:pPr>
      <w:r w:rsidRPr="000B3C45">
        <w:t>这时会出现输入密码的文字，输入密码（密码不会显示）</w:t>
      </w:r>
      <w:r w:rsidRPr="000B3C45">
        <w:rPr>
          <w:rFonts w:hint="eastAsia"/>
        </w:rPr>
        <w:t>，</w:t>
      </w:r>
      <w:r w:rsidRPr="000B3C45">
        <w:t>确认输入密码</w:t>
      </w:r>
    </w:p>
    <w:p w:rsidR="006C02B8" w:rsidRPr="000B3C45" w:rsidRDefault="006C02B8" w:rsidP="00356AF6">
      <w:pPr>
        <w:pStyle w:val="00-01"/>
        <w:ind w:left="480"/>
      </w:pPr>
      <w:r w:rsidRPr="000B3C45">
        <w:t>完了以后重启</w:t>
      </w:r>
    </w:p>
    <w:p w:rsidR="006C02B8" w:rsidRPr="000B3C45" w:rsidRDefault="006C02B8" w:rsidP="00356AF6">
      <w:pPr>
        <w:pStyle w:val="00-01"/>
        <w:ind w:left="480"/>
      </w:pPr>
      <w:r w:rsidRPr="000B3C45">
        <w:t>这时正常进入系统密码就是你刚刚输入的密码</w:t>
      </w:r>
    </w:p>
    <w:p w:rsidR="006C02B8" w:rsidRPr="000B3C45" w:rsidRDefault="006C02B8" w:rsidP="00471370">
      <w:pPr>
        <w:pStyle w:val="4"/>
      </w:pPr>
      <w:r w:rsidRPr="000B3C45">
        <w:t>如何给GRUB2菜单加上背景图</w:t>
      </w:r>
    </w:p>
    <w:p w:rsidR="006C02B8" w:rsidRPr="000B3C45" w:rsidRDefault="006C02B8" w:rsidP="006C02B8">
      <w:r w:rsidRPr="000B3C45">
        <w:t>GRUB 在4个地方寻找启动背景图像：</w:t>
      </w:r>
    </w:p>
    <w:p w:rsidR="006C02B8" w:rsidRPr="000B3C45" w:rsidRDefault="006C02B8" w:rsidP="006C02B8">
      <w:pPr>
        <w:pStyle w:val="a6"/>
        <w:numPr>
          <w:ilvl w:val="0"/>
          <w:numId w:val="4"/>
        </w:numPr>
        <w:ind w:firstLineChars="0"/>
      </w:pPr>
      <w:r w:rsidRPr="000B3C45">
        <w:t>/etc/default/grub 里的 GRUB_BACKGROUND 行</w:t>
      </w:r>
    </w:p>
    <w:p w:rsidR="006C02B8" w:rsidRPr="000B3C45" w:rsidRDefault="006C02B8" w:rsidP="006C02B8">
      <w:pPr>
        <w:pStyle w:val="a6"/>
        <w:numPr>
          <w:ilvl w:val="0"/>
          <w:numId w:val="4"/>
        </w:numPr>
        <w:ind w:firstLineChars="0"/>
      </w:pPr>
      <w:r w:rsidRPr="000B3C45">
        <w:t>/boot/grub/ 里找到的第一个图像（如果发现多张，将以字母顺序排序）</w:t>
      </w:r>
    </w:p>
    <w:p w:rsidR="006C02B8" w:rsidRPr="000B3C45" w:rsidRDefault="006C02B8" w:rsidP="006C02B8">
      <w:pPr>
        <w:pStyle w:val="a6"/>
        <w:numPr>
          <w:ilvl w:val="0"/>
          <w:numId w:val="4"/>
        </w:numPr>
        <w:ind w:firstLineChars="0"/>
      </w:pPr>
      <w:r w:rsidRPr="000B3C45">
        <w:t>/usr/share/desktop-base/grub_background.sh 中指定的</w:t>
      </w:r>
    </w:p>
    <w:p w:rsidR="006C02B8" w:rsidRPr="000B3C45" w:rsidRDefault="006C02B8" w:rsidP="006C02B8">
      <w:pPr>
        <w:pStyle w:val="a6"/>
        <w:numPr>
          <w:ilvl w:val="0"/>
          <w:numId w:val="4"/>
        </w:numPr>
        <w:ind w:firstLineChars="0"/>
      </w:pPr>
      <w:r w:rsidRPr="000B3C45">
        <w:t>/etc/grub.d/05_debian_theme 里 WALLPAPER 行列出的</w:t>
      </w:r>
    </w:p>
    <w:p w:rsidR="006C02B8" w:rsidRPr="000B3C45" w:rsidRDefault="006C02B8" w:rsidP="00356AF6">
      <w:pPr>
        <w:pStyle w:val="00-01"/>
        <w:numPr>
          <w:ilvl w:val="0"/>
          <w:numId w:val="10"/>
        </w:numPr>
      </w:pPr>
      <w:r w:rsidRPr="000B3C45">
        <w:rPr>
          <w:rFonts w:hint="eastAsia"/>
        </w:rPr>
        <w:t>在</w:t>
      </w:r>
      <w:r w:rsidRPr="000B3C45">
        <w:t xml:space="preserve"> /etc/default/grub </w:t>
      </w:r>
      <w:r w:rsidRPr="000B3C45">
        <w:t>文件中指定</w:t>
      </w:r>
      <w:r w:rsidRPr="000B3C45">
        <w:t xml:space="preserve"> GRUB_BACKGROUND</w:t>
      </w:r>
    </w:p>
    <w:p w:rsidR="006C02B8" w:rsidRPr="000B3C45" w:rsidRDefault="006C02B8" w:rsidP="006C02B8">
      <w:r w:rsidRPr="000B3C45">
        <w:rPr>
          <w:rFonts w:hint="eastAsia"/>
        </w:rPr>
        <w:t>如果没有在</w:t>
      </w:r>
      <w:r w:rsidRPr="000B3C45">
        <w:t xml:space="preserve"> /etc/default/grub 文件中指定 GRUB_BACKGROUND 项，理论上 GRUB 应当使用在 /boot/grub/ 文件夹找到的第一个图像文件作为背景。如果 GRUB 在 /boot/grub/ 找到多个图像文件，它会按字母排序并使用第一个图像文件。</w:t>
      </w:r>
    </w:p>
    <w:p w:rsidR="006C02B8" w:rsidRPr="000B3C45" w:rsidRDefault="006C02B8" w:rsidP="00356AF6">
      <w:pPr>
        <w:pStyle w:val="00-01"/>
        <w:ind w:left="480"/>
      </w:pPr>
      <w:r w:rsidRPr="000B3C45">
        <w:t>在</w:t>
      </w:r>
      <w:r w:rsidRPr="000B3C45">
        <w:t>/etc/default/grub</w:t>
      </w:r>
      <w:r w:rsidRPr="000B3C45">
        <w:rPr>
          <w:rFonts w:hint="eastAsia"/>
        </w:rPr>
        <w:t>/</w:t>
      </w:r>
      <w:r w:rsidRPr="000B3C45">
        <w:t xml:space="preserve">grub_background.sh </w:t>
      </w:r>
      <w:r w:rsidRPr="000B3C45">
        <w:t>指定图像路径</w:t>
      </w:r>
    </w:p>
    <w:p w:rsidR="006C02B8" w:rsidRPr="000B3C45" w:rsidRDefault="006C02B8" w:rsidP="006C02B8">
      <w:r w:rsidRPr="000B3C45">
        <w:rPr>
          <w:rFonts w:hint="eastAsia"/>
        </w:rPr>
        <w:lastRenderedPageBreak/>
        <w:t>如果没有在</w:t>
      </w:r>
      <w:r w:rsidRPr="000B3C45">
        <w:t xml:space="preserve"> /etc/default/grub 文件中指定 GRUB_BACKGROUND 项，而且 /boot/grub/ 目录下没有图像文件，GRUB 将会开始在 </w:t>
      </w:r>
      <w:r w:rsidRPr="000B3C45">
        <w:rPr>
          <w:color w:val="FF0000"/>
        </w:rPr>
        <w:t xml:space="preserve">/usr/share/desktop-base/grub_background.sh </w:t>
      </w:r>
      <w:r w:rsidRPr="000B3C45">
        <w:t>文件中指定的图像路径中搜索。Kali Linux 是在这里指定的</w:t>
      </w:r>
      <w:r w:rsidRPr="000B3C45">
        <w:rPr>
          <w:rFonts w:hint="eastAsia"/>
        </w:rPr>
        <w:t>（</w:t>
      </w:r>
      <w:r w:rsidRPr="000B3C45">
        <w:t>每个 Linux 发行版都</w:t>
      </w:r>
      <w:r w:rsidRPr="000B3C45">
        <w:rPr>
          <w:rFonts w:hint="eastAsia"/>
        </w:rPr>
        <w:t>可能略有区别）</w:t>
      </w:r>
      <w:r w:rsidRPr="000B3C45">
        <w:t>。</w:t>
      </w:r>
    </w:p>
    <w:p w:rsidR="006C02B8" w:rsidRPr="000B3C45" w:rsidRDefault="006C02B8" w:rsidP="00356AF6">
      <w:pPr>
        <w:pStyle w:val="00-01"/>
        <w:ind w:left="480"/>
      </w:pPr>
      <w:r w:rsidRPr="000B3C45">
        <w:t>在</w:t>
      </w:r>
      <w:r w:rsidRPr="000B3C45">
        <w:t xml:space="preserve"> /etc/grub.d/05_debian_theme </w:t>
      </w:r>
      <w:r w:rsidRPr="000B3C45">
        <w:t>文件的</w:t>
      </w:r>
      <w:r w:rsidRPr="000B3C45">
        <w:t xml:space="preserve"> WALLPAPER</w:t>
      </w:r>
      <w:r w:rsidRPr="000B3C45">
        <w:t>指定图像路径</w:t>
      </w:r>
    </w:p>
    <w:p w:rsidR="006C02B8" w:rsidRPr="000B3C45" w:rsidRDefault="006C02B8" w:rsidP="006C02B8">
      <w:r w:rsidRPr="000B3C45">
        <w:t>/etc/grub.d/05_debian_theme 文件的 WALLPAPER 一行指定图像</w:t>
      </w:r>
      <w:r w:rsidRPr="000B3C45">
        <w:rPr>
          <w:rFonts w:hint="eastAsia"/>
        </w:rPr>
        <w:t>，这是</w:t>
      </w:r>
      <w:r w:rsidRPr="000B3C45">
        <w:t xml:space="preserve"> GRUB 搜寻背景图像的最后一个位置。如果在其他部分都没有找到，它将会在这里查找</w:t>
      </w:r>
      <w:r w:rsidRPr="000B3C45">
        <w:rPr>
          <w:rFonts w:hint="eastAsia"/>
        </w:rPr>
        <w:t>。</w:t>
      </w:r>
    </w:p>
    <w:p w:rsidR="006C02B8" w:rsidRPr="000B3C45" w:rsidRDefault="006C02B8" w:rsidP="006C02B8">
      <w:pPr>
        <w:pStyle w:val="00-11"/>
      </w:pPr>
      <w:r w:rsidRPr="000B3C45">
        <w:rPr>
          <w:rFonts w:hint="eastAsia"/>
        </w:rPr>
        <w:t>理论，我们上述地方任意一个位置都可以更改新的g</w:t>
      </w:r>
      <w:r w:rsidRPr="000B3C45">
        <w:t>rub</w:t>
      </w:r>
      <w:r w:rsidRPr="000B3C45">
        <w:rPr>
          <w:rFonts w:hint="eastAsia"/>
        </w:rPr>
        <w:t>开机画面。</w:t>
      </w:r>
    </w:p>
    <w:p w:rsidR="006C02B8" w:rsidRPr="000B3C45" w:rsidRDefault="006C02B8" w:rsidP="006C02B8">
      <w:r w:rsidRPr="000B3C45">
        <w:rPr>
          <w:rFonts w:hint="eastAsia"/>
        </w:rPr>
        <w:t>我们将采用最简单的方法来改变GRUB</w:t>
      </w:r>
      <w:r w:rsidRPr="000B3C45">
        <w:t>2</w:t>
      </w:r>
      <w:r w:rsidRPr="000B3C45">
        <w:rPr>
          <w:rFonts w:hint="eastAsia"/>
        </w:rPr>
        <w:t>的背景图像：</w:t>
      </w:r>
    </w:p>
    <w:p w:rsidR="006C02B8" w:rsidRPr="000B3C45" w:rsidRDefault="006C02B8" w:rsidP="00356AF6">
      <w:pPr>
        <w:pStyle w:val="00-01"/>
        <w:numPr>
          <w:ilvl w:val="0"/>
          <w:numId w:val="24"/>
        </w:numPr>
      </w:pPr>
      <w:r w:rsidRPr="000B3C45">
        <w:rPr>
          <w:rFonts w:hint="eastAsia"/>
        </w:rPr>
        <w:t>在</w:t>
      </w:r>
      <w:r w:rsidRPr="000B3C45">
        <w:rPr>
          <w:rFonts w:hint="eastAsia"/>
        </w:rPr>
        <w:t>k</w:t>
      </w:r>
      <w:r w:rsidRPr="000B3C45">
        <w:t>ali2018</w:t>
      </w:r>
      <w:r w:rsidRPr="000B3C45">
        <w:rPr>
          <w:rFonts w:hint="eastAsia"/>
        </w:rPr>
        <w:t>版本中，</w:t>
      </w:r>
      <w:r w:rsidRPr="00356AF6">
        <w:rPr>
          <w:color w:val="FF0000"/>
        </w:rPr>
        <w:t>在</w:t>
      </w:r>
      <w:r w:rsidRPr="00356AF6">
        <w:rPr>
          <w:color w:val="FF0000"/>
        </w:rPr>
        <w:t>/etc/default/grub</w:t>
      </w:r>
      <w:r w:rsidRPr="000B3C45">
        <w:rPr>
          <w:rFonts w:hint="eastAsia"/>
        </w:rPr>
        <w:t>文件指定了</w:t>
      </w:r>
      <w:r w:rsidRPr="000B3C45">
        <w:rPr>
          <w:rFonts w:hint="eastAsia"/>
        </w:rPr>
        <w:t>GRUB</w:t>
      </w:r>
      <w:r w:rsidRPr="000B3C45">
        <w:t>2</w:t>
      </w:r>
      <w:r w:rsidRPr="000B3C45">
        <w:rPr>
          <w:rFonts w:hint="eastAsia"/>
        </w:rPr>
        <w:t>的部分配置信息，但没能使用</w:t>
      </w:r>
      <w:r w:rsidRPr="000B3C45">
        <w:t>GRUB_BACKGROUND</w:t>
      </w:r>
      <w:r w:rsidRPr="000B3C45">
        <w:t>指定图像路径</w:t>
      </w:r>
      <w:r w:rsidRPr="000B3C45">
        <w:rPr>
          <w:rFonts w:hint="eastAsia"/>
        </w:rPr>
        <w:t>。</w:t>
      </w:r>
    </w:p>
    <w:p w:rsidR="006C02B8" w:rsidRPr="000B3C45" w:rsidRDefault="006C02B8" w:rsidP="006C02B8">
      <w:pPr>
        <w:pStyle w:val="00-11"/>
      </w:pPr>
      <w:r w:rsidRPr="000B3C45">
        <w:t># If you change this file, run 'update-grub' afterwards to update</w:t>
      </w:r>
    </w:p>
    <w:p w:rsidR="006C02B8" w:rsidRPr="000B3C45" w:rsidRDefault="006C02B8" w:rsidP="006C02B8">
      <w:pPr>
        <w:pStyle w:val="00-11"/>
      </w:pPr>
      <w:r w:rsidRPr="000B3C45">
        <w:t># /boot/grub/grub.cfg.</w:t>
      </w:r>
    </w:p>
    <w:p w:rsidR="006C02B8" w:rsidRPr="000B3C45" w:rsidRDefault="006C02B8" w:rsidP="006C02B8">
      <w:pPr>
        <w:pStyle w:val="00-11"/>
      </w:pPr>
      <w:r w:rsidRPr="000B3C45">
        <w:t># For full documentation of the options in this file, see:</w:t>
      </w:r>
    </w:p>
    <w:p w:rsidR="006C02B8" w:rsidRPr="000B3C45" w:rsidRDefault="006C02B8" w:rsidP="006C02B8">
      <w:pPr>
        <w:pStyle w:val="00-11"/>
      </w:pPr>
      <w:r w:rsidRPr="000B3C45">
        <w:t>#   info -f grub -n 'Simple configuration'</w:t>
      </w:r>
    </w:p>
    <w:p w:rsidR="006C02B8" w:rsidRPr="000B3C45" w:rsidRDefault="006C02B8" w:rsidP="006C02B8">
      <w:pPr>
        <w:pStyle w:val="00-11"/>
      </w:pPr>
    </w:p>
    <w:p w:rsidR="006C02B8" w:rsidRPr="000B3C45" w:rsidRDefault="006C02B8" w:rsidP="006C02B8">
      <w:pPr>
        <w:pStyle w:val="00-11"/>
      </w:pPr>
      <w:r w:rsidRPr="000B3C45">
        <w:t>GRUB_DEFAULT=0</w:t>
      </w:r>
    </w:p>
    <w:p w:rsidR="006C02B8" w:rsidRPr="000B3C45" w:rsidRDefault="006C02B8" w:rsidP="006C02B8">
      <w:pPr>
        <w:pStyle w:val="00-11"/>
      </w:pPr>
      <w:r w:rsidRPr="000B3C45">
        <w:t>GRUB_TIMEOUT=5</w:t>
      </w:r>
    </w:p>
    <w:p w:rsidR="006C02B8" w:rsidRPr="000B3C45" w:rsidRDefault="006C02B8" w:rsidP="006C02B8">
      <w:pPr>
        <w:pStyle w:val="00-11"/>
      </w:pPr>
      <w:r w:rsidRPr="000B3C45">
        <w:t>GRUB_DISTRIBUTOR=`lsb_release -i -s 2&gt; /dev/null || echo Debian`</w:t>
      </w:r>
    </w:p>
    <w:p w:rsidR="006C02B8" w:rsidRPr="000B3C45" w:rsidRDefault="006C02B8" w:rsidP="006C02B8">
      <w:pPr>
        <w:pStyle w:val="00-11"/>
      </w:pPr>
      <w:r w:rsidRPr="000B3C45">
        <w:t>GRUB_CMDLINE_LINUX_DEFAULT="quiet"</w:t>
      </w:r>
    </w:p>
    <w:p w:rsidR="006C02B8" w:rsidRPr="000B3C45" w:rsidRDefault="006C02B8" w:rsidP="006C02B8">
      <w:pPr>
        <w:pStyle w:val="00-11"/>
      </w:pPr>
      <w:r w:rsidRPr="000B3C45">
        <w:t>GRUB_CMDLINE_LINUX="initrd=/install/gtk/initrd.gz"</w:t>
      </w:r>
    </w:p>
    <w:p w:rsidR="006C02B8" w:rsidRPr="000B3C45" w:rsidRDefault="006C02B8" w:rsidP="006C02B8">
      <w:pPr>
        <w:pStyle w:val="00-11"/>
      </w:pPr>
    </w:p>
    <w:p w:rsidR="006C02B8" w:rsidRPr="000B3C45" w:rsidRDefault="006C02B8" w:rsidP="006C02B8">
      <w:pPr>
        <w:pStyle w:val="00-11"/>
      </w:pPr>
      <w:r w:rsidRPr="000B3C45">
        <w:t># Uncomment to enable BadRAM filtering, modify to suit your needs</w:t>
      </w:r>
    </w:p>
    <w:p w:rsidR="006C02B8" w:rsidRPr="000B3C45" w:rsidRDefault="006C02B8" w:rsidP="006C02B8">
      <w:pPr>
        <w:pStyle w:val="00-11"/>
      </w:pPr>
      <w:r w:rsidRPr="000B3C45">
        <w:t># This works with Linux (no patch required) and with any kernel that obtains</w:t>
      </w:r>
    </w:p>
    <w:p w:rsidR="006C02B8" w:rsidRPr="000B3C45" w:rsidRDefault="006C02B8" w:rsidP="006C02B8">
      <w:pPr>
        <w:pStyle w:val="00-11"/>
      </w:pPr>
      <w:r w:rsidRPr="000B3C45">
        <w:t># the memory map information from GRUB (GNU Mach, kernel of FreeBSD ...)</w:t>
      </w:r>
    </w:p>
    <w:p w:rsidR="006C02B8" w:rsidRPr="000B3C45" w:rsidRDefault="006C02B8" w:rsidP="006C02B8">
      <w:pPr>
        <w:pStyle w:val="00-11"/>
      </w:pPr>
      <w:r w:rsidRPr="000B3C45">
        <w:t>#GRUB_BADRAM="0x01234567,0xfefefefe,0x89abcdef,0xefefefef"</w:t>
      </w:r>
    </w:p>
    <w:p w:rsidR="006C02B8" w:rsidRPr="000B3C45" w:rsidRDefault="006C02B8" w:rsidP="006C02B8">
      <w:pPr>
        <w:pStyle w:val="00-11"/>
      </w:pPr>
    </w:p>
    <w:p w:rsidR="006C02B8" w:rsidRPr="000B3C45" w:rsidRDefault="006C02B8" w:rsidP="006C02B8">
      <w:pPr>
        <w:pStyle w:val="00-11"/>
      </w:pPr>
      <w:r w:rsidRPr="000B3C45">
        <w:t># Uncomment to disable graphical terminal (grub-pc only)</w:t>
      </w:r>
    </w:p>
    <w:p w:rsidR="006C02B8" w:rsidRPr="000B3C45" w:rsidRDefault="006C02B8" w:rsidP="006C02B8">
      <w:pPr>
        <w:pStyle w:val="00-11"/>
      </w:pPr>
      <w:r w:rsidRPr="000B3C45">
        <w:t>#GRUB_TERMINAL=console</w:t>
      </w:r>
    </w:p>
    <w:p w:rsidR="006C02B8" w:rsidRPr="000B3C45" w:rsidRDefault="006C02B8" w:rsidP="006C02B8">
      <w:pPr>
        <w:pStyle w:val="00-11"/>
      </w:pPr>
    </w:p>
    <w:p w:rsidR="006C02B8" w:rsidRPr="000B3C45" w:rsidRDefault="006C02B8" w:rsidP="006C02B8">
      <w:pPr>
        <w:pStyle w:val="00-11"/>
      </w:pPr>
      <w:r w:rsidRPr="000B3C45">
        <w:t># The resolution used on graphical terminal</w:t>
      </w:r>
    </w:p>
    <w:p w:rsidR="006C02B8" w:rsidRPr="000B3C45" w:rsidRDefault="006C02B8" w:rsidP="006C02B8">
      <w:pPr>
        <w:pStyle w:val="00-11"/>
      </w:pPr>
      <w:r w:rsidRPr="000B3C45">
        <w:t># note that you can use only modes which your graphic card supports via VBE</w:t>
      </w:r>
    </w:p>
    <w:p w:rsidR="006C02B8" w:rsidRPr="000B3C45" w:rsidRDefault="006C02B8" w:rsidP="006C02B8">
      <w:pPr>
        <w:pStyle w:val="00-11"/>
      </w:pPr>
      <w:r w:rsidRPr="000B3C45">
        <w:t># you can see them in real GRUB with the command `vbeinfo'</w:t>
      </w:r>
    </w:p>
    <w:p w:rsidR="006C02B8" w:rsidRPr="000B3C45" w:rsidRDefault="006C02B8" w:rsidP="006C02B8">
      <w:pPr>
        <w:pStyle w:val="00-11"/>
      </w:pPr>
      <w:r w:rsidRPr="000B3C45">
        <w:t>#GRUB_GFXMODE=640x480</w:t>
      </w:r>
    </w:p>
    <w:p w:rsidR="006C02B8" w:rsidRPr="000B3C45" w:rsidRDefault="006C02B8" w:rsidP="006C02B8">
      <w:pPr>
        <w:pStyle w:val="00-11"/>
      </w:pPr>
    </w:p>
    <w:p w:rsidR="006C02B8" w:rsidRPr="000B3C45" w:rsidRDefault="006C02B8" w:rsidP="006C02B8">
      <w:pPr>
        <w:pStyle w:val="00-11"/>
      </w:pPr>
      <w:r w:rsidRPr="000B3C45">
        <w:t># Uncomment if you don't want GRUB to pass "root=UUID=xxx" parameter to Linux</w:t>
      </w:r>
    </w:p>
    <w:p w:rsidR="006C02B8" w:rsidRPr="000B3C45" w:rsidRDefault="006C02B8" w:rsidP="006C02B8">
      <w:pPr>
        <w:pStyle w:val="00-11"/>
      </w:pPr>
      <w:r w:rsidRPr="000B3C45">
        <w:lastRenderedPageBreak/>
        <w:t>#GRUB_DISABLE_LINUX_UUID=true</w:t>
      </w:r>
    </w:p>
    <w:p w:rsidR="006C02B8" w:rsidRPr="000B3C45" w:rsidRDefault="006C02B8" w:rsidP="006C02B8">
      <w:pPr>
        <w:pStyle w:val="00-11"/>
      </w:pPr>
    </w:p>
    <w:p w:rsidR="006C02B8" w:rsidRPr="000B3C45" w:rsidRDefault="006C02B8" w:rsidP="006C02B8">
      <w:pPr>
        <w:pStyle w:val="00-11"/>
      </w:pPr>
      <w:r w:rsidRPr="000B3C45">
        <w:t># Uncomment to disable generation of recovery mode menu entries</w:t>
      </w:r>
    </w:p>
    <w:p w:rsidR="006C02B8" w:rsidRPr="000B3C45" w:rsidRDefault="006C02B8" w:rsidP="006C02B8">
      <w:pPr>
        <w:pStyle w:val="00-11"/>
      </w:pPr>
      <w:r w:rsidRPr="000B3C45">
        <w:t>#GRUB_DISABLE_RECOVERY="true"</w:t>
      </w:r>
    </w:p>
    <w:p w:rsidR="006C02B8" w:rsidRPr="000B3C45" w:rsidRDefault="006C02B8" w:rsidP="006C02B8">
      <w:pPr>
        <w:pStyle w:val="00-11"/>
      </w:pPr>
    </w:p>
    <w:p w:rsidR="006C02B8" w:rsidRPr="000B3C45" w:rsidRDefault="006C02B8" w:rsidP="006C02B8">
      <w:pPr>
        <w:pStyle w:val="00-11"/>
      </w:pPr>
      <w:r w:rsidRPr="000B3C45">
        <w:t># Uncomment to get a beep at grub start</w:t>
      </w:r>
    </w:p>
    <w:p w:rsidR="006C02B8" w:rsidRPr="000B3C45" w:rsidRDefault="006C02B8" w:rsidP="006C02B8">
      <w:pPr>
        <w:pStyle w:val="00-11"/>
      </w:pPr>
      <w:r w:rsidRPr="000B3C45">
        <w:t>#GRUB_INIT_TUNE="480 440 1"</w:t>
      </w:r>
    </w:p>
    <w:p w:rsidR="006C02B8" w:rsidRPr="000B3C45" w:rsidRDefault="006C02B8" w:rsidP="00356AF6">
      <w:pPr>
        <w:pStyle w:val="00-01"/>
        <w:ind w:left="480"/>
      </w:pPr>
      <w:r w:rsidRPr="000B3C45">
        <w:rPr>
          <w:rFonts w:hint="eastAsia"/>
        </w:rPr>
        <w:t>在</w:t>
      </w:r>
      <w:r w:rsidRPr="000B3C45">
        <w:t>/boot/grub/</w:t>
      </w:r>
      <w:r w:rsidRPr="000B3C45">
        <w:rPr>
          <w:rFonts w:hint="eastAsia"/>
        </w:rPr>
        <w:t>中也没有图像。</w:t>
      </w:r>
    </w:p>
    <w:p w:rsidR="006C02B8" w:rsidRPr="000B3C45" w:rsidRDefault="006C02B8" w:rsidP="00356AF6">
      <w:pPr>
        <w:pStyle w:val="00-01"/>
        <w:ind w:left="480"/>
      </w:pPr>
      <w:r w:rsidRPr="000B3C45">
        <w:rPr>
          <w:rFonts w:hint="eastAsia"/>
        </w:rPr>
        <w:t>找到</w:t>
      </w:r>
      <w:r w:rsidRPr="000B3C45">
        <w:t>/usr/share/desktop-base/grub_background.sh</w:t>
      </w:r>
      <w:r w:rsidRPr="000B3C45">
        <w:rPr>
          <w:rFonts w:hint="eastAsia"/>
        </w:rPr>
        <w:t>文件，发现</w:t>
      </w:r>
      <w:r w:rsidRPr="000B3C45">
        <w:t>grub_background.sh</w:t>
      </w:r>
      <w:r w:rsidRPr="000B3C45">
        <w:rPr>
          <w:rFonts w:hint="eastAsia"/>
        </w:rPr>
        <w:t>是一个快捷方式，指向了</w:t>
      </w:r>
      <w:r w:rsidRPr="000B3C45">
        <w:t>/etc/alternatives/desktop-grub.sh</w:t>
      </w:r>
      <w:r w:rsidRPr="000B3C45">
        <w:rPr>
          <w:rFonts w:hint="eastAsia"/>
        </w:rPr>
        <w:t>文件。而</w:t>
      </w:r>
      <w:r w:rsidRPr="000B3C45">
        <w:t>/etc/alternatives/desktop-grub.sh</w:t>
      </w:r>
      <w:r w:rsidRPr="000B3C45">
        <w:rPr>
          <w:rFonts w:hint="eastAsia"/>
        </w:rPr>
        <w:t>文件又是一个软链接，指向了</w:t>
      </w:r>
      <w:r w:rsidRPr="000B3C45">
        <w:t>/usr/share/desktop-base/active-theme/grub/grub_background.sh</w:t>
      </w:r>
    </w:p>
    <w:p w:rsidR="006C02B8" w:rsidRPr="000B3C45" w:rsidRDefault="006C02B8" w:rsidP="006C02B8">
      <w:pPr>
        <w:pStyle w:val="00-code"/>
      </w:pPr>
      <w:r w:rsidRPr="000B3C45">
        <w:t xml:space="preserve"># </w:t>
      </w:r>
      <w:r w:rsidRPr="000B3C45">
        <w:rPr>
          <w:rFonts w:hint="eastAsia"/>
        </w:rPr>
        <w:t>ls</w:t>
      </w:r>
      <w:r w:rsidRPr="000B3C45">
        <w:t xml:space="preserve"> -al /usr/share/desktop-base/ grub_background.sh</w:t>
      </w:r>
    </w:p>
    <w:p w:rsidR="006C02B8" w:rsidRPr="000B3C45" w:rsidRDefault="006C02B8" w:rsidP="006C02B8">
      <w:pPr>
        <w:pStyle w:val="00-code"/>
      </w:pPr>
      <w:r w:rsidRPr="000B3C45">
        <w:t>lrwxrwxrwx   1 root root    33 9月  23 07:02 grub_background.sh -&gt; /etc/alternatives/desktop-grub.sh</w:t>
      </w:r>
    </w:p>
    <w:p w:rsidR="006C02B8" w:rsidRPr="000B3C45" w:rsidRDefault="006C02B8" w:rsidP="006C02B8">
      <w:pPr>
        <w:pStyle w:val="00-code"/>
      </w:pPr>
      <w:r w:rsidRPr="000B3C45">
        <w:t># ls -al /etc/alternatives/desktop-grub.sh</w:t>
      </w:r>
    </w:p>
    <w:p w:rsidR="006C02B8" w:rsidRPr="000B3C45" w:rsidRDefault="006C02B8" w:rsidP="006C02B8">
      <w:pPr>
        <w:pStyle w:val="00-code"/>
      </w:pPr>
      <w:r w:rsidRPr="000B3C45">
        <w:t>lrwxrwxrwx 1 root root 60 9月  23 07:02 /etc/alternatives/desktop-grub.sh -&gt; /usr/share/desktop-base/active-theme/grub/grub_background.sh</w:t>
      </w:r>
    </w:p>
    <w:p w:rsidR="006C02B8" w:rsidRPr="000B3C45" w:rsidRDefault="006C02B8" w:rsidP="006C02B8">
      <w:pPr>
        <w:pStyle w:val="00-code"/>
      </w:pPr>
      <w:r w:rsidRPr="000B3C45">
        <w:t># vim /usr/share/desktop-base/active-theme/grub/grub_background.sh</w:t>
      </w:r>
    </w:p>
    <w:p w:rsidR="006C02B8" w:rsidRPr="000B3C45" w:rsidRDefault="006C02B8" w:rsidP="006C02B8">
      <w:pPr>
        <w:pStyle w:val="00-11"/>
        <w:rPr>
          <w:color w:val="FF0000"/>
        </w:rPr>
      </w:pPr>
      <w:r w:rsidRPr="000B3C45">
        <w:t>WALLPAPER=/usr/share/images/desktop-base/desktop-grub.png</w:t>
      </w:r>
    </w:p>
    <w:p w:rsidR="006C02B8" w:rsidRPr="000B3C45" w:rsidRDefault="006C02B8" w:rsidP="006C02B8">
      <w:pPr>
        <w:pStyle w:val="00-11"/>
      </w:pPr>
      <w:r w:rsidRPr="000B3C45">
        <w:t>COLOR_NORMAL=white/black</w:t>
      </w:r>
    </w:p>
    <w:p w:rsidR="006C02B8" w:rsidRPr="000B3C45" w:rsidRDefault="006C02B8" w:rsidP="006C02B8">
      <w:pPr>
        <w:pStyle w:val="00-11"/>
      </w:pPr>
      <w:r w:rsidRPr="000B3C45">
        <w:t>COLOR_HIGHLIGHT=black/white</w:t>
      </w:r>
    </w:p>
    <w:p w:rsidR="006C02B8" w:rsidRPr="000B3C45" w:rsidRDefault="006C02B8" w:rsidP="00356AF6">
      <w:pPr>
        <w:pStyle w:val="00-01"/>
        <w:ind w:left="480"/>
      </w:pPr>
      <w:r w:rsidRPr="000B3C45">
        <w:rPr>
          <w:rFonts w:hint="eastAsia"/>
        </w:rPr>
        <w:t>替换图片</w:t>
      </w:r>
    </w:p>
    <w:p w:rsidR="006C02B8" w:rsidRPr="000B3C45" w:rsidRDefault="006C02B8" w:rsidP="006C02B8">
      <w:r w:rsidRPr="000B3C45">
        <w:rPr>
          <w:rFonts w:hint="eastAsia"/>
        </w:rPr>
        <w:t>从上图看出“</w:t>
      </w:r>
      <w:r w:rsidRPr="000B3C45">
        <w:t>WALLPAPER=/usr/share/desktop-base/active-theme/grub/grub-4x3.png</w:t>
      </w:r>
      <w:r w:rsidRPr="000B3C45">
        <w:rPr>
          <w:rFonts w:hint="eastAsia"/>
        </w:rPr>
        <w:t>”，真正的图位置为：</w:t>
      </w:r>
      <w:r w:rsidRPr="000B3C45">
        <w:rPr>
          <w:color w:val="FF0000"/>
        </w:rPr>
        <w:t>/usr/share/desktop-base/active-theme/grub/grub-4x3.png</w:t>
      </w:r>
      <w:r w:rsidRPr="000B3C45">
        <w:rPr>
          <w:rFonts w:hint="eastAsia"/>
          <w:color w:val="FF0000"/>
        </w:rPr>
        <w:t>。</w:t>
      </w:r>
      <w:r w:rsidRPr="000B3C45">
        <w:rPr>
          <w:rFonts w:hint="eastAsia"/>
        </w:rPr>
        <w:t>我们只需要新建一张大小为6</w:t>
      </w:r>
      <w:r w:rsidRPr="000B3C45">
        <w:t>40*480</w:t>
      </w:r>
      <w:r w:rsidRPr="000B3C45">
        <w:rPr>
          <w:rFonts w:hint="eastAsia"/>
        </w:rPr>
        <w:t>、颜色为8位（2</w:t>
      </w:r>
      <w:r w:rsidRPr="000B3C45">
        <w:t>56</w:t>
      </w:r>
      <w:r w:rsidRPr="000B3C45">
        <w:rPr>
          <w:rFonts w:hint="eastAsia"/>
        </w:rPr>
        <w:t>色）的图像，把这个图像替换了就成。</w:t>
      </w:r>
    </w:p>
    <w:p w:rsidR="006C02B8" w:rsidRPr="000B3C45" w:rsidRDefault="006C02B8" w:rsidP="00356AF6">
      <w:pPr>
        <w:pStyle w:val="00-01"/>
        <w:ind w:left="480"/>
      </w:pPr>
      <w:r w:rsidRPr="000B3C45">
        <w:rPr>
          <w:rFonts w:hint="eastAsia"/>
        </w:rPr>
        <w:t>更新</w:t>
      </w:r>
      <w:r w:rsidRPr="000B3C45">
        <w:rPr>
          <w:rFonts w:hint="eastAsia"/>
        </w:rPr>
        <w:t>GRUB</w:t>
      </w:r>
      <w:r w:rsidRPr="000B3C45">
        <w:rPr>
          <w:rFonts w:hint="eastAsia"/>
        </w:rPr>
        <w:t>配置文件</w:t>
      </w:r>
    </w:p>
    <w:p w:rsidR="006C02B8" w:rsidRPr="000B3C45" w:rsidRDefault="006C02B8" w:rsidP="006C02B8">
      <w:pPr>
        <w:pStyle w:val="00-code"/>
      </w:pPr>
      <w:r w:rsidRPr="000B3C45">
        <w:rPr>
          <w:rFonts w:hint="eastAsia"/>
        </w:rPr>
        <w:t>#</w:t>
      </w:r>
      <w:r w:rsidRPr="000B3C45">
        <w:t xml:space="preserve"> </w:t>
      </w:r>
      <w:r w:rsidRPr="000B3C45">
        <w:rPr>
          <w:rFonts w:hint="eastAsia"/>
        </w:rPr>
        <w:t>update</w:t>
      </w:r>
      <w:r w:rsidRPr="000B3C45">
        <w:t>-grub</w:t>
      </w:r>
    </w:p>
    <w:p w:rsidR="006C02B8" w:rsidRPr="000B3C45" w:rsidRDefault="006C02B8" w:rsidP="006C02B8">
      <w:r w:rsidRPr="000B3C45">
        <w:t>配置文件在/boot/grub/grub.cfg，此文件是只读的不允许手动修改，</w:t>
      </w:r>
      <w:r w:rsidRPr="000B3C45">
        <w:rPr>
          <w:rFonts w:hint="eastAsia"/>
        </w:rPr>
        <w:t>update</w:t>
      </w:r>
      <w:r w:rsidRPr="000B3C45">
        <w:t>-grub</w:t>
      </w:r>
      <w:r w:rsidRPr="000B3C45">
        <w:rPr>
          <w:rFonts w:hint="eastAsia"/>
        </w:rPr>
        <w:t>命令用于自动</w:t>
      </w:r>
      <w:r w:rsidRPr="000B3C45">
        <w:t>生成/boot/grub/grub.cfg</w:t>
      </w:r>
      <w:r w:rsidRPr="000B3C45">
        <w:rPr>
          <w:rFonts w:hint="eastAsia"/>
        </w:rPr>
        <w:t>文件。</w:t>
      </w:r>
    </w:p>
    <w:p w:rsidR="006C02B8" w:rsidRPr="000B3C45" w:rsidRDefault="006C02B8" w:rsidP="00471370">
      <w:pPr>
        <w:pStyle w:val="4"/>
      </w:pPr>
      <w:r w:rsidRPr="000B3C45">
        <w:t>如何让GRUB2显示中文界面(包括显示中文菜单项)？</w:t>
      </w:r>
    </w:p>
    <w:p w:rsidR="006C02B8" w:rsidRPr="000B3C45" w:rsidRDefault="006C02B8" w:rsidP="006C02B8">
      <w:r w:rsidRPr="000B3C45">
        <w:t>由于GRUB2在内部使用UTF-8编码，并且所有文本文件(包括'grub.cfg')也都被假定为使用UTF-8编码，为了避免乱码，请务必以UTF-8编码保存'grub.cfg'文件。</w:t>
      </w:r>
    </w:p>
    <w:p w:rsidR="006C02B8" w:rsidRPr="000B3C45" w:rsidRDefault="006C02B8" w:rsidP="006C02B8">
      <w:pPr>
        <w:pStyle w:val="00-code"/>
      </w:pPr>
      <w:r w:rsidRPr="000B3C45">
        <w:lastRenderedPageBreak/>
        <w:t>set gfxterm_font=unicode</w:t>
      </w:r>
    </w:p>
    <w:p w:rsidR="006C02B8" w:rsidRPr="000B3C45" w:rsidRDefault="006C02B8" w:rsidP="006C02B8">
      <w:pPr>
        <w:pStyle w:val="00-code"/>
      </w:pPr>
      <w:r w:rsidRPr="000B3C45">
        <w:t>set lang=zh_CN</w:t>
      </w:r>
    </w:p>
    <w:p w:rsidR="006C02B8" w:rsidRPr="000B3C45" w:rsidRDefault="006C02B8" w:rsidP="006C02B8">
      <w:pPr>
        <w:pStyle w:val="00-code"/>
      </w:pPr>
      <w:r w:rsidRPr="000B3C45">
        <w:t>set locale_dir=$prefix/locale</w:t>
      </w:r>
    </w:p>
    <w:p w:rsidR="006C02B8" w:rsidRPr="000B3C45" w:rsidRDefault="006C02B8" w:rsidP="006C02B8">
      <w:pPr>
        <w:pStyle w:val="00-code"/>
      </w:pPr>
      <w:r w:rsidRPr="000B3C45">
        <w:t>insmod gfxterm</w:t>
      </w:r>
    </w:p>
    <w:p w:rsidR="006C02B8" w:rsidRPr="000B3C45" w:rsidRDefault="006C02B8" w:rsidP="006C02B8">
      <w:pPr>
        <w:pStyle w:val="00-code"/>
      </w:pPr>
      <w:r w:rsidRPr="000B3C45">
        <w:t>terminal_output  gfxterm</w:t>
      </w:r>
    </w:p>
    <w:p w:rsidR="006C02B8" w:rsidRPr="000B3C45" w:rsidRDefault="006C02B8" w:rsidP="006C02B8">
      <w:pPr>
        <w:pStyle w:val="00-code"/>
      </w:pPr>
      <w:r w:rsidRPr="000B3C45">
        <w:t>loadfont unicode</w:t>
      </w:r>
    </w:p>
    <w:p w:rsidR="006C02B8" w:rsidRPr="000B3C45" w:rsidRDefault="006C02B8" w:rsidP="00471370">
      <w:pPr>
        <w:pStyle w:val="4"/>
      </w:pPr>
      <w:r w:rsidRPr="000B3C45">
        <w:t>如何更改GRUB2的字体</w:t>
      </w:r>
    </w:p>
    <w:p w:rsidR="006C02B8" w:rsidRPr="000B3C45" w:rsidRDefault="006C02B8" w:rsidP="006C02B8">
      <w:r w:rsidRPr="000B3C45">
        <w:t>如果你认为默认的unicode字体在1024x768或更高分辨率的屏幕上显得太小，或者你认为默认的字体不好看，想换换口味，那么如何自己动手制作一个pf2字体呢？那就要用到"grub-mkfont"工具。下面的示例展示了如何从一个ttc字体(文泉驿等宽微米黑)制作一个24px大小的pf2字体：</w:t>
      </w:r>
    </w:p>
    <w:p w:rsidR="006C02B8" w:rsidRPr="000B3C45" w:rsidRDefault="006C02B8" w:rsidP="006C02B8">
      <w:pPr>
        <w:pStyle w:val="00-code"/>
      </w:pPr>
      <w:r w:rsidRPr="000B3C45">
        <w:t>grub-mkfont -i1 -n WenQuanYiMicroHeiMono24px -o WenQuanYiMicroHeiMono24px.pf2 -s24 -v wqy-microhei.ttc</w:t>
      </w:r>
    </w:p>
    <w:p w:rsidR="006C02B8" w:rsidRPr="000B3C45" w:rsidRDefault="006C02B8" w:rsidP="006C02B8">
      <w:r w:rsidRPr="000B3C45">
        <w:t>将制作好的字体文件(WenQuanYiMicroHeiMono24px.pf2)放到"$prefix/fonts"目录中，修改'grub.cfg'文件中的两行：</w:t>
      </w:r>
    </w:p>
    <w:p w:rsidR="006C02B8" w:rsidRPr="000B3C45" w:rsidRDefault="006C02B8" w:rsidP="006C02B8">
      <w:pPr>
        <w:pStyle w:val="00-code"/>
      </w:pPr>
      <w:r w:rsidRPr="000B3C45">
        <w:t>set gfxterm_font=WenQuanYiMicroHeiMono24px</w:t>
      </w:r>
    </w:p>
    <w:p w:rsidR="006C02B8" w:rsidRPr="000B3C45" w:rsidRDefault="006C02B8" w:rsidP="006C02B8">
      <w:pPr>
        <w:pStyle w:val="00-code"/>
      </w:pPr>
      <w:r w:rsidRPr="000B3C45">
        <w:t>loadfont WenQuanYiMicroHeiMono24px</w:t>
      </w:r>
    </w:p>
    <w:p w:rsidR="006C02B8" w:rsidRPr="000B3C45" w:rsidRDefault="006C02B8" w:rsidP="006C02B8">
      <w:r w:rsidRPr="000B3C45">
        <w:t>[注意]你最好使用等宽中文字体(推荐使用文泉驿等宽正黑或者等宽微米黑)，否则可能会让GRUB2的字体间距过大，十分难看。</w:t>
      </w:r>
    </w:p>
    <w:p w:rsidR="006C02B8" w:rsidRPr="000B3C45" w:rsidRDefault="006C02B8" w:rsidP="006C02B8">
      <w:r w:rsidRPr="000B3C45">
        <w:rPr>
          <w:rFonts w:hint="eastAsia"/>
        </w:rPr>
        <w:t>修改</w:t>
      </w:r>
      <w:r w:rsidRPr="000B3C45">
        <w:t>/usr/share/desktop-base/active-theme/grub/grub_background.sh</w:t>
      </w:r>
      <w:r w:rsidRPr="000B3C45">
        <w:rPr>
          <w:rFonts w:hint="eastAsia"/>
        </w:rPr>
        <w:t>文件。</w:t>
      </w:r>
    </w:p>
    <w:p w:rsidR="006C02B8" w:rsidRPr="000B3C45" w:rsidRDefault="006C02B8" w:rsidP="00471370">
      <w:pPr>
        <w:pStyle w:val="4"/>
      </w:pPr>
      <w:r w:rsidRPr="000B3C45">
        <w:t>如何使用GRUB2引导WindowsPE的ISO文件？</w:t>
      </w:r>
    </w:p>
    <w:p w:rsidR="006C02B8" w:rsidRPr="000B3C45" w:rsidRDefault="006C02B8" w:rsidP="006C02B8">
      <w:r w:rsidRPr="000B3C45">
        <w:t>GRUB4DOS有一个非常酷的'磁盘映射'功能，能够用于启动WinPE的ISO文件。其实，将GRUB2配合</w:t>
      </w:r>
      <w:hyperlink r:id="rId35" w:history="1">
        <w:r w:rsidRPr="000B3C45">
          <w:rPr>
            <w:rStyle w:val="a7"/>
            <w:color w:val="auto"/>
          </w:rPr>
          <w:t>MEMDISK</w:t>
        </w:r>
      </w:hyperlink>
      <w:r w:rsidRPr="000B3C45">
        <w:t>工具使用，同样可以引导各种映像文件，包括ISO文件与软/硬盘映像。</w:t>
      </w:r>
    </w:p>
    <w:p w:rsidR="006C02B8" w:rsidRPr="000B3C45" w:rsidRDefault="006C02B8" w:rsidP="006C02B8">
      <w:r w:rsidRPr="000B3C45">
        <w:t>首先，你必须安装或者下载"</w:t>
      </w:r>
      <w:hyperlink r:id="rId36" w:history="1">
        <w:r w:rsidRPr="000B3C45">
          <w:rPr>
            <w:rStyle w:val="a7"/>
            <w:color w:val="auto"/>
          </w:rPr>
          <w:t>syslinux</w:t>
        </w:r>
      </w:hyperlink>
      <w:r w:rsidRPr="000B3C45">
        <w:t>"软件包，从中提取出"memdisk"文件(可能位于'/usr/share/syslinux/memdisk'或'bios/memdisk/memdisk')，然后将它复制到GRUB2的安装目录中(本文假定其位于"winpe"子目录中，也就是"$prefix/winpe/memdisk")。</w:t>
      </w:r>
    </w:p>
    <w:p w:rsidR="006C02B8" w:rsidRPr="000B3C45" w:rsidRDefault="006C02B8" w:rsidP="006C02B8">
      <w:r w:rsidRPr="000B3C45">
        <w:t>然后，将你想要引导的WindowsPE的ISO文件放到某个地方(本文假定其位于"$prefix/winpe/WinPE.ISO")。当然，为了节约磁盘空间，你也可以用gzip对ISO文件进行压缩，不过这个示例中没有这么做。</w:t>
      </w:r>
    </w:p>
    <w:p w:rsidR="006C02B8" w:rsidRPr="000B3C45" w:rsidRDefault="006C02B8" w:rsidP="006C02B8">
      <w:r w:rsidRPr="000B3C45">
        <w:lastRenderedPageBreak/>
        <w:t>最后，在'grub.cfg'中加入如下菜单项(如果你对ISO进行了gzip压缩，那么还需要额外再加上"insmod gzio"命令)：</w:t>
      </w:r>
    </w:p>
    <w:p w:rsidR="006C02B8" w:rsidRPr="000B3C45" w:rsidRDefault="006C02B8" w:rsidP="006C02B8">
      <w:pPr>
        <w:pStyle w:val="00-code"/>
      </w:pPr>
      <w:r w:rsidRPr="000B3C45">
        <w:t>menuentry "[BIOS] Windows PE" --unrestricted {</w:t>
      </w:r>
    </w:p>
    <w:p w:rsidR="006C02B8" w:rsidRPr="000B3C45" w:rsidRDefault="006C02B8" w:rsidP="006C02B8">
      <w:pPr>
        <w:pStyle w:val="00-code"/>
      </w:pPr>
      <w:r w:rsidRPr="000B3C45">
        <w:t xml:space="preserve">    linux16  $prefix/winpe/memdisk iso raw</w:t>
      </w:r>
    </w:p>
    <w:p w:rsidR="006C02B8" w:rsidRPr="000B3C45" w:rsidRDefault="006C02B8" w:rsidP="006C02B8">
      <w:pPr>
        <w:pStyle w:val="00-code"/>
      </w:pPr>
      <w:r w:rsidRPr="000B3C45">
        <w:t xml:space="preserve">    initrd16 $prefix/winpe/WinPE.ISO</w:t>
      </w:r>
    </w:p>
    <w:p w:rsidR="006C02B8" w:rsidRPr="000B3C45" w:rsidRDefault="006C02B8" w:rsidP="006C02B8">
      <w:pPr>
        <w:pStyle w:val="00-code"/>
      </w:pPr>
      <w:r w:rsidRPr="000B3C45">
        <w:t>}</w:t>
      </w:r>
    </w:p>
    <w:p w:rsidR="006C02B8" w:rsidRPr="000B3C45" w:rsidRDefault="006C02B8" w:rsidP="006C02B8">
      <w:r w:rsidRPr="000B3C45">
        <w:t>[注意]与GRUB4DOS一样，由于</w:t>
      </w:r>
      <w:hyperlink r:id="rId37" w:history="1">
        <w:r w:rsidRPr="000B3C45">
          <w:rPr>
            <w:rStyle w:val="a7"/>
            <w:color w:val="auto"/>
          </w:rPr>
          <w:t>MEMDISK</w:t>
        </w:r>
      </w:hyperlink>
      <w:r w:rsidRPr="000B3C45">
        <w:t>对各种映像文件的模拟是通过在实模式下拦截BIOS的 INT 13h 与 INT 15h 调用来实现的，所以有很大的局限性：</w:t>
      </w:r>
    </w:p>
    <w:p w:rsidR="006C02B8" w:rsidRPr="000B3C45" w:rsidRDefault="006C02B8" w:rsidP="006C02B8">
      <w:pPr>
        <w:pStyle w:val="00-02"/>
      </w:pPr>
      <w:r w:rsidRPr="000B3C45">
        <w:t>只能用于BIOS模式启动，不能用于UEFI模式启动</w:t>
      </w:r>
    </w:p>
    <w:p w:rsidR="006C02B8" w:rsidRPr="000B3C45" w:rsidRDefault="006C02B8" w:rsidP="006C02B8">
      <w:pPr>
        <w:pStyle w:val="00-02"/>
      </w:pPr>
      <w:r w:rsidRPr="000B3C45">
        <w:t>模拟出来的软盘/光盘/硬盘设备只能被基于实模式的操作系统所识别(DOS,FreeDOS)，不能被基于保护模式的操作系统所识别(Windows,Linux,BSD)</w:t>
      </w:r>
    </w:p>
    <w:p w:rsidR="006C02B8" w:rsidRPr="000B3C45" w:rsidRDefault="006C02B8" w:rsidP="006C02B8">
      <w:pPr>
        <w:pStyle w:val="00-02"/>
      </w:pPr>
      <w:r w:rsidRPr="000B3C45">
        <w:t>从实用的角度来说，只能用于引导WinPE的ISO以及基于DOS/FreeDOS的映像，不能用于引导各种Linux的LiveCD ISO以及微软原版的Windows ISO安装光盘。</w:t>
      </w:r>
    </w:p>
    <w:p w:rsidR="006C02B8" w:rsidRPr="000B3C45" w:rsidRDefault="006C02B8" w:rsidP="006C02B8">
      <w:pPr>
        <w:pStyle w:val="00-11"/>
      </w:pPr>
      <w:r w:rsidRPr="000B3C45">
        <w:t>[释疑]不要将</w:t>
      </w:r>
      <w:hyperlink r:id="rId38" w:history="1">
        <w:r w:rsidRPr="000B3C45">
          <w:rPr>
            <w:rStyle w:val="a7"/>
            <w:color w:val="auto"/>
          </w:rPr>
          <w:t>MEMDISK</w:t>
        </w:r>
      </w:hyperlink>
      <w:r w:rsidRPr="000B3C45">
        <w:t>与GRUB2的"memdisk.mod"模块混淆，他们是两个毫不相干的东西。"memdisk.mod"模块的作用是为'core.img'提供内存盘支持，其目的是为了让GRUB2能够正确识别启动设备。如果把'core.img'比作Linux内核，那么"memdisk.mod"模块的作用就相当于为'core.img'这个"内核"提供了'initramdisk'，用以加载磁盘与文件系统驱动，从而让GRUB2可以访问磁盘，进而加载其他的模块。但是实际上，在绝大多数情况下，更本不需要使用"memdisk.mod"，因为在'grub-install'的时候，这些驱动已经被嵌入到'core.img'中了。如果你还是不明白"memdisk.mod"模块的作用的话，那就忘记它的存在吧，因为你更本不需要知道有这个东西，就像你不需要了解全部GRUB2模块一样。仅仅是因为这两个东西的名字相同，我才在这里多罗嗦了几句而已。</w:t>
      </w:r>
    </w:p>
    <w:p w:rsidR="006C02B8" w:rsidRPr="000B3C45" w:rsidRDefault="006C02B8" w:rsidP="00471370">
      <w:pPr>
        <w:pStyle w:val="4"/>
      </w:pPr>
      <w:r w:rsidRPr="000B3C45">
        <w:t>如何使用GRUB2引导WindowsPE的WIM文件？</w:t>
      </w:r>
    </w:p>
    <w:p w:rsidR="006C02B8" w:rsidRPr="000B3C45" w:rsidRDefault="006C02B8" w:rsidP="006C02B8">
      <w:r w:rsidRPr="000B3C45">
        <w:t>由于GRUB2不能在UEFI模式下对ISO文件进行仿真，那么我们应该如何在UEFI模式下引导WindowsPE呢？答案是必须使用WIM格式的WindowsPE。</w:t>
      </w:r>
    </w:p>
    <w:p w:rsidR="006C02B8" w:rsidRPr="000B3C45" w:rsidRDefault="006C02B8" w:rsidP="006C02B8">
      <w:r w:rsidRPr="000B3C45">
        <w:t>具体说来就是首先用GRUB2链式加载微软的"bootmgfw.efi"引导管理器，然后再由"bootmgfw.efi"根据BCD文件的指引去启动WindowsPE。</w:t>
      </w:r>
    </w:p>
    <w:p w:rsidR="006C02B8" w:rsidRPr="000B3C45" w:rsidRDefault="006C02B8" w:rsidP="006C02B8">
      <w:r w:rsidRPr="000B3C45">
        <w:t>第一步，从例如"</w:t>
      </w:r>
      <w:hyperlink r:id="rId39" w:history="1">
        <w:r w:rsidRPr="000B3C45">
          <w:t>微PE</w:t>
        </w:r>
      </w:hyperlink>
      <w:r w:rsidRPr="000B3C45">
        <w:t>"这样的作品中提取"WEPE64.WIM"与"WEPE.SDI"(BOOT.SDI)文件。</w:t>
      </w:r>
    </w:p>
    <w:p w:rsidR="006C02B8" w:rsidRPr="000B3C45" w:rsidRDefault="006C02B8" w:rsidP="006C02B8">
      <w:r w:rsidRPr="000B3C45">
        <w:t>第二步，从Win10的原版安装光盘中提取"bootmgfw.efi"文件(/efi/boot/bootx64.efi)。</w:t>
      </w:r>
    </w:p>
    <w:p w:rsidR="006C02B8" w:rsidRPr="000B3C45" w:rsidRDefault="006C02B8" w:rsidP="006C02B8">
      <w:r w:rsidRPr="000B3C45">
        <w:t>第三步，将提取的三个文件放置到一个FAT32或NTFS磁盘分区上，这里假</w:t>
      </w:r>
      <w:r w:rsidRPr="000B3C45">
        <w:lastRenderedPageBreak/>
        <w:t>定放到'(hd0,gpt3)/winpe/'目录中。</w:t>
      </w:r>
    </w:p>
    <w:p w:rsidR="006C02B8" w:rsidRPr="000B3C45" w:rsidRDefault="006C02B8" w:rsidP="006C02B8">
      <w:r w:rsidRPr="000B3C45">
        <w:t>第四步，仿照下面的命令序列编写一个BCD文件：</w:t>
      </w:r>
    </w:p>
    <w:p w:rsidR="006C02B8" w:rsidRPr="000B3C45" w:rsidRDefault="006C02B8" w:rsidP="006C02B8">
      <w:pPr>
        <w:pStyle w:val="00-code"/>
      </w:pPr>
      <w:r w:rsidRPr="000B3C45">
        <w:t>bcdedit /createstore  BCD</w:t>
      </w:r>
    </w:p>
    <w:p w:rsidR="006C02B8" w:rsidRPr="000B3C45" w:rsidRDefault="006C02B8" w:rsidP="006C02B8">
      <w:pPr>
        <w:pStyle w:val="00-code"/>
      </w:pPr>
    </w:p>
    <w:p w:rsidR="006C02B8" w:rsidRPr="000B3C45" w:rsidRDefault="006C02B8" w:rsidP="006C02B8">
      <w:pPr>
        <w:pStyle w:val="00-code"/>
      </w:pPr>
      <w:r w:rsidRPr="000B3C45">
        <w:t>bcdedit /store BCD /create {dddddddd-dddd-dddd-dddd-dddddddddddd} /device</w:t>
      </w:r>
    </w:p>
    <w:p w:rsidR="006C02B8" w:rsidRPr="000B3C45" w:rsidRDefault="006C02B8" w:rsidP="006C02B8">
      <w:pPr>
        <w:pStyle w:val="00-code"/>
      </w:pPr>
      <w:r w:rsidRPr="000B3C45">
        <w:t>bcdedit /store BCD /set {dddddddd-dddd-dddd-dddd-dddddddddddd} RAMDISKSDIDEVICE BOOT</w:t>
      </w:r>
    </w:p>
    <w:p w:rsidR="006C02B8" w:rsidRPr="000B3C45" w:rsidRDefault="006C02B8" w:rsidP="006C02B8">
      <w:pPr>
        <w:pStyle w:val="00-code"/>
      </w:pPr>
      <w:r w:rsidRPr="000B3C45">
        <w:t>bcdedit /store BCD /set {dddddddd-dddd-dddd-dddd-dddddddddddd} RAMDISKSDIPATH "\winpe\WEPE.SDI"</w:t>
      </w:r>
    </w:p>
    <w:p w:rsidR="006C02B8" w:rsidRPr="000B3C45" w:rsidRDefault="006C02B8" w:rsidP="006C02B8">
      <w:pPr>
        <w:pStyle w:val="00-code"/>
      </w:pPr>
    </w:p>
    <w:p w:rsidR="006C02B8" w:rsidRPr="000B3C45" w:rsidRDefault="006C02B8" w:rsidP="006C02B8">
      <w:pPr>
        <w:pStyle w:val="00-code"/>
      </w:pPr>
      <w:r w:rsidRPr="000B3C45">
        <w:t>bcdedit /store BCD /create {aaaaaaaa-aaaa-aaaa-aaaa-aaaaaaaaaaaa} /d "UEFI Windows PE x64" /application OSLOADER</w:t>
      </w:r>
    </w:p>
    <w:p w:rsidR="006C02B8" w:rsidRPr="000B3C45" w:rsidRDefault="006C02B8" w:rsidP="006C02B8">
      <w:pPr>
        <w:pStyle w:val="00-code"/>
      </w:pPr>
      <w:r w:rsidRPr="000B3C45">
        <w:t>bcdedit /store BCD /set {aaaaaaaa-aaaa-aaaa-aaaa-aaaaaaaaaaaa} DEVICE RAMDISK=[BOOT]\winpe\WEPE64.WIM,{dddddddd-dddd-dddd-dddd-dddddddddddd}</w:t>
      </w:r>
    </w:p>
    <w:p w:rsidR="006C02B8" w:rsidRPr="000B3C45" w:rsidRDefault="006C02B8" w:rsidP="006C02B8">
      <w:pPr>
        <w:pStyle w:val="00-code"/>
      </w:pPr>
      <w:r w:rsidRPr="000B3C45">
        <w:t>bcdedit /store BCD /set {aaaaaaaa-aaaa-aaaa-aaaa-aaaaaaaaaaaa} HIGHESTMODE YES</w:t>
      </w:r>
    </w:p>
    <w:p w:rsidR="006C02B8" w:rsidRPr="000B3C45" w:rsidRDefault="006C02B8" w:rsidP="006C02B8">
      <w:pPr>
        <w:pStyle w:val="00-code"/>
      </w:pPr>
      <w:r w:rsidRPr="000B3C45">
        <w:t>bcdedit /store BCD /set {aaaaaaaa-aaaa-aaaa-aaaa-aaaaaaaaaaaa} OSDEVICE RAMDISK=[BOOT]\winpe\WEPE64.WIM,{dddddddd-dddd-dddd-dddd-dddddddddddd}</w:t>
      </w:r>
    </w:p>
    <w:p w:rsidR="006C02B8" w:rsidRPr="000B3C45" w:rsidRDefault="006C02B8" w:rsidP="006C02B8">
      <w:pPr>
        <w:pStyle w:val="00-code"/>
      </w:pPr>
      <w:r w:rsidRPr="000B3C45">
        <w:t>bcdedit /store BCD /set {aaaaaaaa-aaaa-aaaa-aaaa-aaaaaaaaaaaa} SYSTEMROOT "\Windows"</w:t>
      </w:r>
    </w:p>
    <w:p w:rsidR="006C02B8" w:rsidRPr="000B3C45" w:rsidRDefault="006C02B8" w:rsidP="006C02B8">
      <w:pPr>
        <w:pStyle w:val="00-code"/>
      </w:pPr>
      <w:r w:rsidRPr="000B3C45">
        <w:t>bcdedit /store BCD /set {aaaaaaaa-aaaa-aaaa-aaaa-aaaaaaaaaaaa} WINPE YES</w:t>
      </w:r>
    </w:p>
    <w:p w:rsidR="006C02B8" w:rsidRPr="000B3C45" w:rsidRDefault="006C02B8" w:rsidP="006C02B8">
      <w:pPr>
        <w:pStyle w:val="00-code"/>
      </w:pPr>
      <w:r w:rsidRPr="000B3C45">
        <w:t>bcdedit /store BCD /set {aaaaaaaa-aaaa-aaaa-aaaa-aaaaaaaaaaaa} LOCALE "zh-CN"</w:t>
      </w:r>
    </w:p>
    <w:p w:rsidR="006C02B8" w:rsidRPr="000B3C45" w:rsidRDefault="006C02B8" w:rsidP="006C02B8">
      <w:pPr>
        <w:pStyle w:val="00-code"/>
      </w:pPr>
      <w:r w:rsidRPr="000B3C45">
        <w:t>bcdedit /store BCD /set {aaaaaaaa-aaaa-aaaa-aaaa-aaaaaaaaaaaa} NX OptIn</w:t>
      </w:r>
    </w:p>
    <w:p w:rsidR="006C02B8" w:rsidRPr="000B3C45" w:rsidRDefault="006C02B8" w:rsidP="006C02B8">
      <w:pPr>
        <w:pStyle w:val="00-code"/>
      </w:pPr>
      <w:r w:rsidRPr="000B3C45">
        <w:t>bcdedit /store BCD /set {aaaaaaaa-aaaa-aaaa-aaaa-aaaaaaaaaaaa} PAE ForceEnable</w:t>
      </w:r>
    </w:p>
    <w:p w:rsidR="006C02B8" w:rsidRPr="000B3C45" w:rsidRDefault="006C02B8" w:rsidP="006C02B8">
      <w:pPr>
        <w:pStyle w:val="00-code"/>
      </w:pPr>
      <w:r w:rsidRPr="000B3C45">
        <w:t>bcdedit /store BCD /set {aaaaaaaa-aaaa-aaaa-aaaa-aaaaaaaaaaaa} detecthal Yes</w:t>
      </w:r>
    </w:p>
    <w:p w:rsidR="006C02B8" w:rsidRPr="000B3C45" w:rsidRDefault="006C02B8" w:rsidP="006C02B8">
      <w:pPr>
        <w:pStyle w:val="00-code"/>
      </w:pPr>
      <w:r w:rsidRPr="000B3C45">
        <w:t>bcdedit /store BCD /set {aaaaaaaa-aaaa-aaaa-aaaa-aaaaaaaaaaaa} DEBUGSTART DISABLE</w:t>
      </w:r>
    </w:p>
    <w:p w:rsidR="006C02B8" w:rsidRPr="000B3C45" w:rsidRDefault="006C02B8" w:rsidP="006C02B8">
      <w:pPr>
        <w:pStyle w:val="00-code"/>
      </w:pPr>
      <w:r w:rsidRPr="000B3C45">
        <w:t>bcdedit /store BCD /set {aaaaaaaa-aaaa-aaaa-aaaa-aaaaaaaaaaaa} RECOVERYENABLED NO</w:t>
      </w:r>
    </w:p>
    <w:p w:rsidR="006C02B8" w:rsidRPr="000B3C45" w:rsidRDefault="006C02B8" w:rsidP="006C02B8">
      <w:pPr>
        <w:pStyle w:val="00-code"/>
      </w:pPr>
      <w:r w:rsidRPr="000B3C45">
        <w:t>bcdedit /store BCD /bootems {aaaaaaaa-aaaa-aaaa-aaaa-aaaaaaaaaaaa} OFF</w:t>
      </w:r>
    </w:p>
    <w:p w:rsidR="006C02B8" w:rsidRPr="000B3C45" w:rsidRDefault="006C02B8" w:rsidP="006C02B8">
      <w:pPr>
        <w:pStyle w:val="00-code"/>
      </w:pPr>
      <w:r w:rsidRPr="000B3C45">
        <w:t>bcdedit /store BCD /ems {aaaaaaaa-aaaa-aaaa-aaaa-aaaaaaaaaaaa} OFF</w:t>
      </w:r>
    </w:p>
    <w:p w:rsidR="006C02B8" w:rsidRPr="000B3C45" w:rsidRDefault="006C02B8" w:rsidP="006C02B8">
      <w:pPr>
        <w:pStyle w:val="00-code"/>
      </w:pPr>
      <w:r w:rsidRPr="000B3C45">
        <w:t>bcdedit /store BCD /bootdebug {aaaaaaaa-aaaa-aaaa-aaaa-aaaaaaaaaaaa} OFF</w:t>
      </w:r>
    </w:p>
    <w:p w:rsidR="006C02B8" w:rsidRPr="000B3C45" w:rsidRDefault="006C02B8" w:rsidP="006C02B8">
      <w:pPr>
        <w:pStyle w:val="00-code"/>
      </w:pPr>
      <w:r w:rsidRPr="000B3C45">
        <w:t>bcdedit /store BCD /debug {aaaaaaaa-aaaa-aaaa-aaaa-aaaaaaaaaaaa} OFF</w:t>
      </w:r>
    </w:p>
    <w:p w:rsidR="006C02B8" w:rsidRPr="000B3C45" w:rsidRDefault="006C02B8" w:rsidP="006C02B8">
      <w:pPr>
        <w:pStyle w:val="00-code"/>
      </w:pPr>
      <w:r w:rsidRPr="000B3C45">
        <w:t>bcdedit /store BCD /event {aaaaaaaa-aaaa-aaaa-aaaa-aaaaaaaaaaaa} OFF</w:t>
      </w:r>
    </w:p>
    <w:p w:rsidR="006C02B8" w:rsidRPr="000B3C45" w:rsidRDefault="006C02B8" w:rsidP="006C02B8">
      <w:pPr>
        <w:pStyle w:val="00-code"/>
      </w:pPr>
    </w:p>
    <w:p w:rsidR="006C02B8" w:rsidRPr="000B3C45" w:rsidRDefault="006C02B8" w:rsidP="006C02B8">
      <w:pPr>
        <w:pStyle w:val="00-code"/>
      </w:pPr>
      <w:r w:rsidRPr="000B3C45">
        <w:t>bcdedit /store BCD /create {bootmgr} /d "Windows PE Boot Manager"</w:t>
      </w:r>
    </w:p>
    <w:p w:rsidR="006C02B8" w:rsidRPr="000B3C45" w:rsidRDefault="006C02B8" w:rsidP="006C02B8">
      <w:pPr>
        <w:pStyle w:val="00-code"/>
      </w:pPr>
      <w:r w:rsidRPr="000B3C45">
        <w:t>bcdedit /store BCD /set {bootmgr} DEVICE BOOT</w:t>
      </w:r>
    </w:p>
    <w:p w:rsidR="006C02B8" w:rsidRPr="000B3C45" w:rsidRDefault="006C02B8" w:rsidP="006C02B8">
      <w:pPr>
        <w:pStyle w:val="00-code"/>
      </w:pPr>
      <w:r w:rsidRPr="000B3C45">
        <w:t>bcdedit /store BCD /set {bootmgr} LOCALE "zh-CN"</w:t>
      </w:r>
    </w:p>
    <w:p w:rsidR="006C02B8" w:rsidRPr="000B3C45" w:rsidRDefault="006C02B8" w:rsidP="006C02B8">
      <w:pPr>
        <w:pStyle w:val="00-code"/>
      </w:pPr>
      <w:r w:rsidRPr="000B3C45">
        <w:t>bcdedit /store BCD /set {bootmgr} nointegritychecks Yes</w:t>
      </w:r>
    </w:p>
    <w:p w:rsidR="006C02B8" w:rsidRPr="000B3C45" w:rsidRDefault="006C02B8" w:rsidP="006C02B8">
      <w:pPr>
        <w:pStyle w:val="00-code"/>
      </w:pPr>
      <w:r w:rsidRPr="000B3C45">
        <w:t>bcdedit /store BCD /displayorder {aaaaaaaa-aaaa-aaaa-aaaa-aaaaaaaaaaaa}</w:t>
      </w:r>
    </w:p>
    <w:p w:rsidR="006C02B8" w:rsidRPr="000B3C45" w:rsidRDefault="006C02B8" w:rsidP="006C02B8">
      <w:pPr>
        <w:pStyle w:val="00-code"/>
      </w:pPr>
      <w:r w:rsidRPr="000B3C45">
        <w:t>bcdedit /store BCD /default {aaaaaaaa-aaaa-aaaa-aaaa-aaaaaaaaaaaa}</w:t>
      </w:r>
    </w:p>
    <w:p w:rsidR="006C02B8" w:rsidRPr="000B3C45" w:rsidRDefault="006C02B8" w:rsidP="006C02B8">
      <w:pPr>
        <w:pStyle w:val="00-code"/>
      </w:pPr>
      <w:r w:rsidRPr="000B3C45">
        <w:t>bcdedit /store BCD /timeout 10</w:t>
      </w:r>
    </w:p>
    <w:p w:rsidR="006C02B8" w:rsidRPr="000B3C45" w:rsidRDefault="006C02B8" w:rsidP="006C02B8">
      <w:r w:rsidRPr="000B3C45">
        <w:t>第五步，将生成的BCD文件同样放置到'(hd0,gpt3)/winpe/'目录中。</w:t>
      </w:r>
    </w:p>
    <w:p w:rsidR="006C02B8" w:rsidRPr="000B3C45" w:rsidRDefault="006C02B8" w:rsidP="006C02B8">
      <w:r w:rsidRPr="000B3C45">
        <w:t>最后，在'grub.cfg'中加入如下菜单项：</w:t>
      </w:r>
    </w:p>
    <w:p w:rsidR="006C02B8" w:rsidRPr="000B3C45" w:rsidRDefault="006C02B8" w:rsidP="006C02B8">
      <w:pPr>
        <w:pStyle w:val="00-code"/>
      </w:pPr>
      <w:r w:rsidRPr="000B3C45">
        <w:t>menuentry 'UEFI Windows PE Boot Manager' --unrestricted {</w:t>
      </w:r>
    </w:p>
    <w:p w:rsidR="006C02B8" w:rsidRPr="000B3C45" w:rsidRDefault="006C02B8" w:rsidP="006C02B8">
      <w:pPr>
        <w:pStyle w:val="00-code"/>
      </w:pPr>
      <w:r w:rsidRPr="000B3C45">
        <w:t xml:space="preserve">    chainloader (hd0,gpt3)/winpe/bootmgfw.efi</w:t>
      </w:r>
    </w:p>
    <w:p w:rsidR="006C02B8" w:rsidRPr="000B3C45" w:rsidRDefault="006C02B8" w:rsidP="006C02B8">
      <w:pPr>
        <w:pStyle w:val="00-code"/>
      </w:pPr>
      <w:r w:rsidRPr="000B3C45">
        <w:t>}</w:t>
      </w:r>
    </w:p>
    <w:p w:rsidR="006C02B8" w:rsidRPr="000B3C45" w:rsidRDefault="006C02B8" w:rsidP="00471370">
      <w:pPr>
        <w:pStyle w:val="4"/>
      </w:pPr>
      <w:r w:rsidRPr="000B3C45">
        <w:lastRenderedPageBreak/>
        <w:t>如何使用GRUB2引导(硬盘安装) Gentoo LiveCD 的ISO文件？</w:t>
      </w:r>
    </w:p>
    <w:p w:rsidR="006C02B8" w:rsidRPr="000B3C45" w:rsidRDefault="006C02B8" w:rsidP="006C02B8">
      <w:r w:rsidRPr="000B3C45">
        <w:t>以"install-amd64-minimal-*.iso"为例。</w:t>
      </w:r>
    </w:p>
    <w:p w:rsidR="006C02B8" w:rsidRPr="000B3C45" w:rsidRDefault="006C02B8" w:rsidP="006C02B8">
      <w:r w:rsidRPr="000B3C45">
        <w:t>第一步，将ISO中的'/isolinux/{gentoo,gentoo.igz}'、'/image.squashfs'三个文件放到'(hd0,gpt3)/os/gentoo/'目录中；</w:t>
      </w:r>
    </w:p>
    <w:p w:rsidR="006C02B8" w:rsidRPr="000B3C45" w:rsidRDefault="006C02B8" w:rsidP="006C02B8">
      <w:r w:rsidRPr="000B3C45">
        <w:t>第二步，将ISO中的'/livecd'放到相同分区(hd0,gpt3)的根目录下；</w:t>
      </w:r>
    </w:p>
    <w:p w:rsidR="006C02B8" w:rsidRPr="000B3C45" w:rsidRDefault="006C02B8" w:rsidP="006C02B8">
      <w:r w:rsidRPr="000B3C45">
        <w:t>最后，在'grub.cfg'中加入如下菜单项：</w:t>
      </w:r>
    </w:p>
    <w:p w:rsidR="006C02B8" w:rsidRPr="000B3C45" w:rsidRDefault="006C02B8" w:rsidP="006C02B8">
      <w:pPr>
        <w:pStyle w:val="00-code"/>
      </w:pPr>
      <w:r w:rsidRPr="000B3C45">
        <w:t>menuentry "Gentoo Minimal Install LiveCD" --unrestricted {</w:t>
      </w:r>
    </w:p>
    <w:p w:rsidR="006C02B8" w:rsidRPr="000B3C45" w:rsidRDefault="006C02B8" w:rsidP="006C02B8">
      <w:pPr>
        <w:pStyle w:val="00-code"/>
      </w:pPr>
      <w:r w:rsidRPr="000B3C45">
        <w:t xml:space="preserve">    linux  (hd0,gpt3)/os/gentoo/gentoo cdroot looptype=squashfs loop=/os/gentoo/image.squashfs</w:t>
      </w:r>
    </w:p>
    <w:p w:rsidR="006C02B8" w:rsidRPr="000B3C45" w:rsidRDefault="006C02B8" w:rsidP="006C02B8">
      <w:pPr>
        <w:pStyle w:val="00-code"/>
      </w:pPr>
      <w:r w:rsidRPr="000B3C45">
        <w:t xml:space="preserve">    initrd (hd0,gpt3)/os/gentoo/gentoo.igz</w:t>
      </w:r>
    </w:p>
    <w:p w:rsidR="006C02B8" w:rsidRPr="000B3C45" w:rsidRDefault="006C02B8" w:rsidP="006C02B8">
      <w:pPr>
        <w:pStyle w:val="00-code"/>
      </w:pPr>
      <w:r w:rsidRPr="000B3C45">
        <w:t>}</w:t>
      </w:r>
    </w:p>
    <w:p w:rsidR="006C02B8" w:rsidRPr="000B3C45" w:rsidRDefault="006C02B8" w:rsidP="006C02B8">
      <w:r w:rsidRPr="000B3C45">
        <w:t>[提示]'livecd'是寻找'image.squashfs'所在磁盘分区的关键。</w:t>
      </w:r>
    </w:p>
    <w:p w:rsidR="006C02B8" w:rsidRPr="000B3C45" w:rsidRDefault="006C02B8" w:rsidP="006C02B8">
      <w:r w:rsidRPr="000B3C45">
        <w:t>[提示] Gentoo LiveCD 亦可使用与其他Linux发行版的LiveCD类似的方法启动(也就是使用"isoboot="参数)。</w:t>
      </w:r>
    </w:p>
    <w:p w:rsidR="006C02B8" w:rsidRPr="000B3C45" w:rsidRDefault="006C02B8" w:rsidP="00471370">
      <w:pPr>
        <w:pStyle w:val="4"/>
      </w:pPr>
      <w:r w:rsidRPr="000B3C45">
        <w:t>如何使用GRUB2引导(硬盘安装)各种 Linux LiveCD 的ISO文件？</w:t>
      </w:r>
    </w:p>
    <w:p w:rsidR="006C02B8" w:rsidRPr="000B3C45" w:rsidRDefault="006C02B8" w:rsidP="006C02B8">
      <w:r w:rsidRPr="000B3C45">
        <w:t>首先需要说明的是，这里给出的方法，只适用于提供了"img_loop="或"iso-scan/filename="或"fromiso="或"isoboot="或"isoloop="之类参数的LiveCD。</w:t>
      </w:r>
    </w:p>
    <w:p w:rsidR="006C02B8" w:rsidRPr="000B3C45" w:rsidRDefault="006C02B8" w:rsidP="006C02B8">
      <w:r w:rsidRPr="000B3C45">
        <w:t>下面以 Ubuntu 的 LiveCD 为例说明。首先，假定你将ISO文件放在'(hd0,gpt3)/ISO/Ubuntu.iso'；然后，在'grub.cfg'中加入如下菜单项：</w:t>
      </w:r>
    </w:p>
    <w:p w:rsidR="006C02B8" w:rsidRPr="000B3C45" w:rsidRDefault="006C02B8" w:rsidP="006C02B8">
      <w:pPr>
        <w:pStyle w:val="00-code"/>
      </w:pPr>
      <w:r w:rsidRPr="000B3C45">
        <w:t>menuentry "Ubuntu LiveCD" --unrestricted {</w:t>
      </w:r>
    </w:p>
    <w:p w:rsidR="006C02B8" w:rsidRPr="000B3C45" w:rsidRDefault="006C02B8" w:rsidP="006C02B8">
      <w:pPr>
        <w:pStyle w:val="00-code"/>
      </w:pPr>
      <w:r w:rsidRPr="000B3C45">
        <w:t xml:space="preserve">    loopback loop0 (hd0,gpt3)/ISO/Ubuntu.iso</w:t>
      </w:r>
    </w:p>
    <w:p w:rsidR="006C02B8" w:rsidRPr="000B3C45" w:rsidRDefault="006C02B8" w:rsidP="006C02B8">
      <w:pPr>
        <w:pStyle w:val="00-code"/>
      </w:pPr>
      <w:r w:rsidRPr="000B3C45">
        <w:t xml:space="preserve">    linux  (loop0)/casper/vmlinuz boot=casper iso-scan/filename=/ISO/Ubuntu.iso</w:t>
      </w:r>
    </w:p>
    <w:p w:rsidR="006C02B8" w:rsidRPr="000B3C45" w:rsidRDefault="006C02B8" w:rsidP="006C02B8">
      <w:pPr>
        <w:pStyle w:val="00-code"/>
      </w:pPr>
      <w:r w:rsidRPr="000B3C45">
        <w:t xml:space="preserve">    initrd (loop0)/casper/initrd.lz</w:t>
      </w:r>
    </w:p>
    <w:p w:rsidR="006C02B8" w:rsidRPr="000B3C45" w:rsidRDefault="006C02B8" w:rsidP="006C02B8">
      <w:pPr>
        <w:pStyle w:val="00-code"/>
      </w:pPr>
      <w:r w:rsidRPr="000B3C45">
        <w:t>}</w:t>
      </w:r>
    </w:p>
    <w:p w:rsidR="006C02B8" w:rsidRPr="000B3C45" w:rsidRDefault="006C02B8" w:rsidP="006C02B8">
      <w:r w:rsidRPr="000B3C45">
        <w:t>[说明]这里给出的方法，其实就是各种"硬盘安装 XX Linux"的翻版，只不过不再需要将"vmlinuz"与"initrd"从ISO中解压出来而已。</w:t>
      </w:r>
    </w:p>
    <w:p w:rsidR="006C02B8" w:rsidRPr="000B3C45" w:rsidRDefault="006C02B8" w:rsidP="006C02B8">
      <w:r w:rsidRPr="000B3C45">
        <w:t>更多其它发行版的实例，请继续阅读下面的内容。</w:t>
      </w:r>
    </w:p>
    <w:p w:rsidR="006C02B8" w:rsidRPr="000B3C45" w:rsidRDefault="006C02B8" w:rsidP="006C02B8">
      <w:pPr>
        <w:pStyle w:val="2"/>
        <w:spacing w:before="312"/>
        <w:rPr>
          <w:rFonts w:ascii="宋体" w:eastAsia="宋体" w:hAnsi="宋体"/>
        </w:rPr>
      </w:pPr>
      <w:r w:rsidRPr="000B3C45">
        <w:rPr>
          <w:rFonts w:ascii="宋体" w:eastAsia="宋体" w:hAnsi="宋体"/>
        </w:rPr>
        <w:t xml:space="preserve">第四步：加载内核 </w:t>
      </w:r>
    </w:p>
    <w:p w:rsidR="006C02B8" w:rsidRPr="000B3C45" w:rsidRDefault="006C02B8" w:rsidP="006C02B8">
      <w:r w:rsidRPr="000B3C45">
        <w:t>系统将解压后的内核放置在内存中（这里说系统到底是哪一个系统呢？）开始调用start_kernel()函数， 来初始化各种设备，到这里内核环境已经建立起来了。</w:t>
      </w:r>
    </w:p>
    <w:p w:rsidR="006C02B8" w:rsidRPr="000B3C45" w:rsidRDefault="006C02B8" w:rsidP="006C02B8">
      <w:r w:rsidRPr="000B3C45">
        <w:t>上面的四步两个版本没差别。</w:t>
      </w:r>
    </w:p>
    <w:p w:rsidR="006C02B8" w:rsidRPr="000B3C45" w:rsidRDefault="006C02B8" w:rsidP="006C02B8">
      <w:pPr>
        <w:pStyle w:val="2"/>
        <w:spacing w:before="312"/>
        <w:rPr>
          <w:rFonts w:ascii="宋体" w:eastAsia="宋体" w:hAnsi="宋体"/>
        </w:rPr>
      </w:pPr>
      <w:r w:rsidRPr="000B3C45">
        <w:rPr>
          <w:rFonts w:ascii="宋体" w:eastAsia="宋体" w:hAnsi="宋体" w:hint="eastAsia"/>
        </w:rPr>
        <w:lastRenderedPageBreak/>
        <w:t>第五步：启动s</w:t>
      </w:r>
      <w:r w:rsidRPr="000B3C45">
        <w:rPr>
          <w:rFonts w:ascii="宋体" w:eastAsia="宋体" w:hAnsi="宋体"/>
        </w:rPr>
        <w:t>ystemd</w:t>
      </w:r>
      <w:r w:rsidRPr="000B3C45">
        <w:rPr>
          <w:rFonts w:ascii="宋体" w:eastAsia="宋体" w:hAnsi="宋体" w:hint="eastAsia"/>
        </w:rPr>
        <w:t>进程</w:t>
      </w:r>
    </w:p>
    <w:p w:rsidR="006C02B8" w:rsidRPr="000B3C45" w:rsidRDefault="006C02B8" w:rsidP="006C02B8">
      <w:r w:rsidRPr="000B3C45">
        <w:rPr>
          <w:rFonts w:hint="eastAsia"/>
        </w:rPr>
        <w:t>从RH7</w:t>
      </w:r>
      <w:r w:rsidRPr="000B3C45">
        <w:t>/Kali linux2018.2使用了systemd代替了init，开机速度更快（各个服务平行运行）</w:t>
      </w:r>
      <w:r w:rsidRPr="000B3C45">
        <w:rPr>
          <w:rFonts w:hint="eastAsia"/>
        </w:rPr>
        <w:t>。</w:t>
      </w:r>
      <w:r w:rsidRPr="000B3C45">
        <w:t>可使用ps -aux进行查看</w:t>
      </w:r>
    </w:p>
    <w:p w:rsidR="006C02B8" w:rsidRPr="000B3C45" w:rsidRDefault="006C02B8" w:rsidP="006C02B8">
      <w:pPr>
        <w:pStyle w:val="a5"/>
      </w:pPr>
      <w:r w:rsidRPr="000B3C45">
        <w:rPr>
          <w:noProof/>
        </w:rPr>
        <w:drawing>
          <wp:inline distT="0" distB="0" distL="0" distR="0" wp14:anchorId="4FB27C01" wp14:editId="0D4C0D2E">
            <wp:extent cx="5274310" cy="530860"/>
            <wp:effectExtent l="0" t="0" r="2540" b="254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530860"/>
                    </a:xfrm>
                    <a:prstGeom prst="rect">
                      <a:avLst/>
                    </a:prstGeom>
                  </pic:spPr>
                </pic:pic>
              </a:graphicData>
            </a:graphic>
          </wp:inline>
        </w:drawing>
      </w:r>
    </w:p>
    <w:p w:rsidR="006C02B8" w:rsidRPr="000B3C45" w:rsidRDefault="006C02B8" w:rsidP="006C02B8">
      <w:r w:rsidRPr="000B3C45">
        <w:rPr>
          <w:rFonts w:hint="eastAsia"/>
        </w:rPr>
        <w:t>从上图可以看出，系统运行的第一个进程依然是/</w:t>
      </w:r>
      <w:r w:rsidRPr="000B3C45">
        <w:t>sbin/</w:t>
      </w:r>
      <w:r w:rsidRPr="000B3C45">
        <w:rPr>
          <w:rFonts w:hint="eastAsia"/>
        </w:rPr>
        <w:t>i</w:t>
      </w:r>
      <w:r w:rsidRPr="000B3C45">
        <w:t>nit</w:t>
      </w:r>
      <w:r w:rsidRPr="000B3C45">
        <w:rPr>
          <w:rFonts w:hint="eastAsia"/>
        </w:rPr>
        <w:t>。</w:t>
      </w:r>
    </w:p>
    <w:p w:rsidR="006C02B8" w:rsidRPr="000B3C45" w:rsidRDefault="006C02B8" w:rsidP="006C02B8">
      <w:pPr>
        <w:pStyle w:val="a5"/>
      </w:pPr>
      <w:r w:rsidRPr="000B3C45">
        <w:rPr>
          <w:noProof/>
        </w:rPr>
        <w:drawing>
          <wp:inline distT="0" distB="0" distL="0" distR="0" wp14:anchorId="39A256E2" wp14:editId="23EBE648">
            <wp:extent cx="5274310" cy="264160"/>
            <wp:effectExtent l="0" t="0" r="2540" b="254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264160"/>
                    </a:xfrm>
                    <a:prstGeom prst="rect">
                      <a:avLst/>
                    </a:prstGeom>
                  </pic:spPr>
                </pic:pic>
              </a:graphicData>
            </a:graphic>
          </wp:inline>
        </w:drawing>
      </w:r>
    </w:p>
    <w:p w:rsidR="006C02B8" w:rsidRPr="000B3C45" w:rsidRDefault="006C02B8" w:rsidP="006C02B8">
      <w:r w:rsidRPr="000B3C45">
        <w:rPr>
          <w:rFonts w:hint="eastAsia"/>
        </w:rPr>
        <w:t>查看这个命令的详细情况时，发现init只是一个软链接，指向了/</w:t>
      </w:r>
      <w:r w:rsidRPr="000B3C45">
        <w:t>lib/systemd/systemd</w:t>
      </w:r>
      <w:r w:rsidRPr="000B3C45">
        <w:rPr>
          <w:rFonts w:hint="eastAsia"/>
        </w:rPr>
        <w:t>，这样做的目的是为了保证与旧版l</w:t>
      </w:r>
      <w:r w:rsidRPr="000B3C45">
        <w:t>inux</w:t>
      </w:r>
      <w:r w:rsidRPr="000B3C45">
        <w:rPr>
          <w:rFonts w:hint="eastAsia"/>
        </w:rPr>
        <w:t>的兼容性。由此可见，</w:t>
      </w:r>
      <w:r w:rsidRPr="000B3C45">
        <w:t>systemd</w:t>
      </w:r>
      <w:r w:rsidRPr="000B3C45">
        <w:rPr>
          <w:rFonts w:hint="eastAsia"/>
        </w:rPr>
        <w:t>才是Linux运行的第一个命令。s</w:t>
      </w:r>
      <w:r w:rsidRPr="000B3C45">
        <w:t>ystemd</w:t>
      </w:r>
      <w:r w:rsidRPr="000B3C45">
        <w:rPr>
          <w:rFonts w:hint="eastAsia"/>
        </w:rPr>
        <w:t>的大概流程如下：</w:t>
      </w:r>
    </w:p>
    <w:p w:rsidR="006C02B8" w:rsidRPr="000B3C45" w:rsidRDefault="006C02B8" w:rsidP="006C02B8">
      <w:pPr>
        <w:pStyle w:val="3"/>
        <w:spacing w:before="156"/>
      </w:pPr>
      <w:r w:rsidRPr="000B3C45">
        <w:rPr>
          <w:rFonts w:hint="eastAsia"/>
        </w:rPr>
        <w:t>阶段1</w:t>
      </w:r>
    </w:p>
    <w:p w:rsidR="006C02B8" w:rsidRPr="000B3C45" w:rsidRDefault="006C02B8" w:rsidP="006C02B8">
      <w:r w:rsidRPr="000B3C45">
        <w:t>systemd</w:t>
      </w:r>
      <w:r w:rsidRPr="000B3C45">
        <w:rPr>
          <w:rFonts w:hint="eastAsia"/>
        </w:rPr>
        <w:t>启动后，首先会去三个目录下找相应的配置文件，按优先级从高到底为：</w:t>
      </w:r>
    </w:p>
    <w:p w:rsidR="006C02B8" w:rsidRPr="000B3C45" w:rsidRDefault="006C02B8" w:rsidP="006C02B8">
      <w:pPr>
        <w:pStyle w:val="00-11"/>
      </w:pPr>
      <w:r w:rsidRPr="000B3C45">
        <w:t>/etc/systemd/System</w:t>
      </w:r>
    </w:p>
    <w:p w:rsidR="006C02B8" w:rsidRPr="000B3C45" w:rsidRDefault="006C02B8" w:rsidP="006C02B8">
      <w:pPr>
        <w:pStyle w:val="00-11"/>
        <w:rPr>
          <w:rFonts w:cs="宋体"/>
        </w:rPr>
      </w:pPr>
      <w:r w:rsidRPr="000B3C45">
        <w:t xml:space="preserve">/usr/lib/systemd/system </w:t>
      </w:r>
    </w:p>
    <w:p w:rsidR="006C02B8" w:rsidRPr="000B3C45" w:rsidRDefault="006C02B8" w:rsidP="006C02B8">
      <w:pPr>
        <w:pStyle w:val="00-11"/>
      </w:pPr>
      <w:r w:rsidRPr="000B3C45">
        <w:t>/lib/systemd/system</w:t>
      </w:r>
    </w:p>
    <w:p w:rsidR="006C02B8" w:rsidRPr="000B3C45" w:rsidRDefault="006C02B8" w:rsidP="006C02B8">
      <w:pPr>
        <w:pStyle w:val="00-11"/>
      </w:pPr>
      <w:r w:rsidRPr="000B3C45">
        <w:rPr>
          <w:rFonts w:hint="eastAsia"/>
          <w:lang w:val="zh-CN"/>
        </w:rPr>
        <w:t>优先级高的配置文件会覆盖优先级低的配置文件。</w:t>
      </w:r>
    </w:p>
    <w:p w:rsidR="006C02B8" w:rsidRPr="000B3C45" w:rsidRDefault="006C02B8" w:rsidP="006C02B8">
      <w:r w:rsidRPr="000B3C45">
        <w:rPr>
          <w:rFonts w:hint="eastAsia"/>
        </w:rPr>
        <w:t>在上述</w:t>
      </w:r>
      <w:r w:rsidRPr="000B3C45">
        <w:t>3</w:t>
      </w:r>
      <w:r w:rsidRPr="000B3C45">
        <w:rPr>
          <w:rFonts w:hint="eastAsia"/>
        </w:rPr>
        <w:t>个目录中寻名为：</w:t>
      </w:r>
      <w:r w:rsidRPr="000B3C45">
        <w:t>default.target</w:t>
      </w:r>
      <w:r w:rsidRPr="000B3C45">
        <w:rPr>
          <w:rFonts w:hint="eastAsia"/>
        </w:rPr>
        <w:t>的目标，通常情况下为：</w:t>
      </w:r>
    </w:p>
    <w:p w:rsidR="006C02B8" w:rsidRPr="000B3C45" w:rsidRDefault="006C02B8" w:rsidP="006C02B8">
      <w:pPr>
        <w:pStyle w:val="00-11"/>
      </w:pPr>
      <w:r w:rsidRPr="000B3C45">
        <w:t>/lib/systemd/system/default target</w:t>
      </w:r>
    </w:p>
    <w:p w:rsidR="006C02B8" w:rsidRPr="000B3C45" w:rsidRDefault="006C02B8" w:rsidP="006C02B8">
      <w:pPr>
        <w:pStyle w:val="a5"/>
      </w:pPr>
      <w:r w:rsidRPr="000B3C45">
        <w:rPr>
          <w:noProof/>
        </w:rPr>
        <w:drawing>
          <wp:inline distT="0" distB="0" distL="0" distR="0" wp14:anchorId="2BEE2B41" wp14:editId="6AFE20F2">
            <wp:extent cx="5274310" cy="544830"/>
            <wp:effectExtent l="0" t="0" r="254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544830"/>
                    </a:xfrm>
                    <a:prstGeom prst="rect">
                      <a:avLst/>
                    </a:prstGeom>
                  </pic:spPr>
                </pic:pic>
              </a:graphicData>
            </a:graphic>
          </wp:inline>
        </w:drawing>
      </w:r>
    </w:p>
    <w:p w:rsidR="006C02B8" w:rsidRPr="000B3C45" w:rsidRDefault="006C02B8" w:rsidP="006C02B8">
      <w:r w:rsidRPr="000B3C45">
        <w:t>default.target</w:t>
      </w:r>
      <w:r w:rsidRPr="000B3C45">
        <w:rPr>
          <w:rFonts w:hint="eastAsia"/>
        </w:rPr>
        <w:t>又是一个软链接，其指向当前目录下</w:t>
      </w:r>
      <w:r w:rsidRPr="000B3C45">
        <w:t>graphical.target</w:t>
      </w:r>
      <w:r w:rsidRPr="000B3C45">
        <w:rPr>
          <w:rFonts w:hint="eastAsia"/>
        </w:rPr>
        <w:t>，</w:t>
      </w:r>
      <w:r w:rsidRPr="000B3C45">
        <w:t>文件内容如下：</w:t>
      </w:r>
    </w:p>
    <w:p w:rsidR="006C02B8" w:rsidRPr="000B3C45" w:rsidRDefault="006C02B8" w:rsidP="006C02B8">
      <w:pPr>
        <w:pStyle w:val="00-code"/>
      </w:pPr>
      <w:r w:rsidRPr="000B3C45">
        <w:t>[Unit]</w:t>
      </w:r>
    </w:p>
    <w:p w:rsidR="006C02B8" w:rsidRPr="000B3C45" w:rsidRDefault="006C02B8" w:rsidP="006C02B8">
      <w:pPr>
        <w:pStyle w:val="00-code"/>
      </w:pPr>
      <w:r w:rsidRPr="000B3C45">
        <w:t>Description=Graphical Interface</w:t>
      </w:r>
    </w:p>
    <w:p w:rsidR="006C02B8" w:rsidRPr="000B3C45" w:rsidRDefault="006C02B8" w:rsidP="006C02B8">
      <w:pPr>
        <w:pStyle w:val="00-code"/>
      </w:pPr>
      <w:r w:rsidRPr="000B3C45">
        <w:t>Documentation=man:systemd.special(7)</w:t>
      </w:r>
    </w:p>
    <w:p w:rsidR="006C02B8" w:rsidRPr="000B3C45" w:rsidRDefault="006C02B8" w:rsidP="006C02B8">
      <w:pPr>
        <w:pStyle w:val="00-code"/>
      </w:pPr>
      <w:r w:rsidRPr="000B3C45">
        <w:t>Requires=multi-user.target</w:t>
      </w:r>
    </w:p>
    <w:p w:rsidR="006C02B8" w:rsidRPr="000B3C45" w:rsidRDefault="006C02B8" w:rsidP="006C02B8">
      <w:pPr>
        <w:pStyle w:val="00-code"/>
      </w:pPr>
      <w:r w:rsidRPr="000B3C45">
        <w:t>Wants=display-manager.service</w:t>
      </w:r>
    </w:p>
    <w:p w:rsidR="006C02B8" w:rsidRPr="000B3C45" w:rsidRDefault="006C02B8" w:rsidP="006C02B8">
      <w:pPr>
        <w:pStyle w:val="00-code"/>
      </w:pPr>
      <w:r w:rsidRPr="000B3C45">
        <w:t>Conflicts=rescue.service rescue.target</w:t>
      </w:r>
    </w:p>
    <w:p w:rsidR="006C02B8" w:rsidRPr="000B3C45" w:rsidRDefault="006C02B8" w:rsidP="006C02B8">
      <w:pPr>
        <w:pStyle w:val="00-code"/>
      </w:pPr>
      <w:r w:rsidRPr="000B3C45">
        <w:t>After=multi-user.target rescue.service rescue.target display-manager.service</w:t>
      </w:r>
    </w:p>
    <w:p w:rsidR="006C02B8" w:rsidRPr="000B3C45" w:rsidRDefault="006C02B8" w:rsidP="006C02B8">
      <w:pPr>
        <w:pStyle w:val="00-code"/>
      </w:pPr>
      <w:r w:rsidRPr="000B3C45">
        <w:t>AllowIsolate=yes</w:t>
      </w:r>
    </w:p>
    <w:p w:rsidR="006C02B8" w:rsidRPr="000B3C45" w:rsidRDefault="006C02B8" w:rsidP="006C02B8">
      <w:r w:rsidRPr="000B3C45">
        <w:t>文件中配置项 Requires=multi-user.target 将控制权交给 multi-user.target (相当于旧概念的运行级别)。graphical.target常用的命令</w:t>
      </w:r>
      <w:r w:rsidRPr="000B3C45">
        <w:rPr>
          <w:rFonts w:hint="eastAsia"/>
        </w:rPr>
        <w:t>：</w:t>
      </w:r>
    </w:p>
    <w:p w:rsidR="006C02B8" w:rsidRPr="000B3C45" w:rsidRDefault="006C02B8" w:rsidP="006C02B8">
      <w:pPr>
        <w:pStyle w:val="00-11"/>
        <w:numPr>
          <w:ilvl w:val="0"/>
          <w:numId w:val="25"/>
        </w:numPr>
      </w:pPr>
      <w:r w:rsidRPr="000B3C45">
        <w:lastRenderedPageBreak/>
        <w:t>Description=　：一些描述，显示给用户界面看的，可以是任何字符串，一般是关于服务的说明。</w:t>
      </w:r>
    </w:p>
    <w:p w:rsidR="006C02B8" w:rsidRPr="000B3C45" w:rsidRDefault="006C02B8" w:rsidP="006C02B8">
      <w:pPr>
        <w:pStyle w:val="00-11"/>
        <w:numPr>
          <w:ilvl w:val="0"/>
          <w:numId w:val="25"/>
        </w:numPr>
      </w:pPr>
      <w:r w:rsidRPr="000B3C45">
        <w:t>Documentation=　：指定参考文档的列表，以空格分开的 URI 形式，如http://, https://, file:, info:, man:，这是有顺序的，最好是先解释这个服务的目的是什么，然后是它是如何配置的，再然后是其它文件，这个选项可以多次指定，会将多行的合并，如果指定了一个空的，那么会重置此项，前的配置不在起作用。</w:t>
      </w:r>
    </w:p>
    <w:p w:rsidR="006C02B8" w:rsidRPr="000B3C45" w:rsidRDefault="006C02B8" w:rsidP="006C02B8">
      <w:pPr>
        <w:pStyle w:val="00-11"/>
        <w:numPr>
          <w:ilvl w:val="0"/>
          <w:numId w:val="25"/>
        </w:numPr>
      </w:pPr>
      <w:r w:rsidRPr="000B3C45">
        <w:t>Requires=　：指定此服务依赖的其它服务，如果本服务被激活，那么 Requires 后面的服务也会被激活，反之，如果 Requires 后面的服务被停止或无法启动，则本服务也会停止。这个选项可以指定多次，那么就要求所有指定的服务都被激活。需要注意的是这个选项不影响启动或停止的顺序，启动顺序使用单句的 After= 和 Before= 来配置。例如，如果 foo.service 依赖  bar.serivce，但是只配置了 Requires= 而没有 After= 或 Before=，那么 foo.service 启动时会同时激活 foo.service 和 bar.service。通常使用 Wants= 代替 Requires= 是更好的选择，因为系统会更好的处理服务失败的情况。注意，这种依赖关系，也可以在文件之外来处理，即使用 .requires/ 目录，可以参看上面的说明。</w:t>
      </w:r>
    </w:p>
    <w:p w:rsidR="006C02B8" w:rsidRPr="000B3C45" w:rsidRDefault="006C02B8" w:rsidP="006C02B8">
      <w:pPr>
        <w:pStyle w:val="00-11"/>
        <w:numPr>
          <w:ilvl w:val="0"/>
          <w:numId w:val="25"/>
        </w:numPr>
      </w:pPr>
      <w:r w:rsidRPr="000B3C45">
        <w:t>RequiresOverridable=　：类似上面的 Requires= ，不过这种情况下，只要用户明确要求它启动，才会影响到被依赖的服务，不然服务出错什么的，不会影响被依赖服务的启动。</w:t>
      </w:r>
    </w:p>
    <w:p w:rsidR="006C02B8" w:rsidRPr="000B3C45" w:rsidRDefault="006C02B8" w:rsidP="006C02B8">
      <w:pPr>
        <w:pStyle w:val="00-11"/>
        <w:numPr>
          <w:ilvl w:val="0"/>
          <w:numId w:val="25"/>
        </w:numPr>
      </w:pPr>
      <w:r w:rsidRPr="000B3C45">
        <w:t>Requisite=, RequisiteOverridable=：分别类似上面的两个，不过如果是这个指定服务没有启动，被依赖的服务会不启动，立即失败。</w:t>
      </w:r>
    </w:p>
    <w:p w:rsidR="006C02B8" w:rsidRPr="000B3C45" w:rsidRDefault="006C02B8" w:rsidP="006C02B8">
      <w:pPr>
        <w:pStyle w:val="00-11"/>
        <w:numPr>
          <w:ilvl w:val="0"/>
          <w:numId w:val="25"/>
        </w:numPr>
      </w:pPr>
      <w:r w:rsidRPr="000B3C45">
        <w:t>Wants=　：相对弱化的 Requires= ，这里列出的服务会被启动，但如果无法启动或无法添加到事务处理，并不影响本服务做为一个整体的启动。这是推荐的两个服务关联的方式。这种依赖也可以配置文件外，通过 .wants/ 目录添加，具体可以看上面的说明。</w:t>
      </w:r>
    </w:p>
    <w:p w:rsidR="006C02B8" w:rsidRPr="000B3C45" w:rsidRDefault="006C02B8" w:rsidP="006C02B8">
      <w:pPr>
        <w:pStyle w:val="00-11"/>
        <w:numPr>
          <w:ilvl w:val="0"/>
          <w:numId w:val="25"/>
        </w:numPr>
      </w:pPr>
      <w:r w:rsidRPr="000B3C45">
        <w:t>BindsTo=　：和 Requires= 很像，但是这种情况，如果他后面列出的服务停止运行或崩溃之类的，本服务也会同时停止。</w:t>
      </w:r>
    </w:p>
    <w:p w:rsidR="006C02B8" w:rsidRPr="000B3C45" w:rsidRDefault="006C02B8" w:rsidP="006C02B8">
      <w:pPr>
        <w:pStyle w:val="00-11"/>
        <w:numPr>
          <w:ilvl w:val="0"/>
          <w:numId w:val="25"/>
        </w:numPr>
      </w:pPr>
      <w:r w:rsidRPr="000B3C45">
        <w:t>PartOf=　：又一个类似 Requires= 的选项，但是限制在停止或重启动服务，如果这里列出的服务被停止或重启动，那么本服务也会停止或重启动，注意这个依赖是意向，即本服务停止或重启动，不会影响到这里列出服务的运行状态。</w:t>
      </w:r>
    </w:p>
    <w:p w:rsidR="006C02B8" w:rsidRPr="000B3C45" w:rsidRDefault="006C02B8" w:rsidP="006C02B8">
      <w:pPr>
        <w:pStyle w:val="00-11"/>
        <w:numPr>
          <w:ilvl w:val="0"/>
          <w:numId w:val="25"/>
        </w:numPr>
      </w:pPr>
      <w:r w:rsidRPr="000B3C45">
        <w:t>Conflicts=　：配置一个依赖冲突，如果配置了些项，那么，当一个服务启动时，或停止此处列出的服务，反过来，如果这里列出的服务启动，那么本服务就会停止，即后启动的才起作用。注意，此设置和 After= 和 Before= 是互相独立的。如果服务 A 和 B 冲突，且在 B 启动的时候同时启动，那么有可能会启动失败（两</w:t>
      </w:r>
      <w:r w:rsidRPr="000B3C45">
        <w:rPr>
          <w:rFonts w:hint="eastAsia"/>
        </w:rPr>
        <w:t>个</w:t>
      </w:r>
      <w:r w:rsidRPr="000B3C45">
        <w:t>都是必需的）或修改以修复它（两者之一或两都都不是必需的），后一种情况，会将不需要的依赖删除，或停止冲突。</w:t>
      </w:r>
    </w:p>
    <w:p w:rsidR="006C02B8" w:rsidRPr="000B3C45" w:rsidRDefault="006C02B8" w:rsidP="006C02B8">
      <w:pPr>
        <w:pStyle w:val="00-11"/>
        <w:numPr>
          <w:ilvl w:val="0"/>
          <w:numId w:val="25"/>
        </w:numPr>
      </w:pPr>
      <w:r w:rsidRPr="000B3C45">
        <w:t>Before=　,After=　：配置服务间的启动顺序，比如一个 foo.service 包含了一行 Before=bar.service，那么当他们同时启动时，bar.service 会等待 foo.service 启动完成后才启动。注意这个设置和 Requires= 的相互独立的，同时包含 After= 和 Requires= 也是常见的。此选项可以指定一次以上，这时是按顺序全部启动。</w:t>
      </w:r>
    </w:p>
    <w:p w:rsidR="006C02B8" w:rsidRPr="000B3C45" w:rsidRDefault="006C02B8" w:rsidP="006C02B8">
      <w:pPr>
        <w:pStyle w:val="00-11"/>
        <w:numPr>
          <w:ilvl w:val="0"/>
          <w:numId w:val="25"/>
        </w:numPr>
      </w:pPr>
      <w:r w:rsidRPr="000B3C45">
        <w:t>OnFailure=　 ：列出一个或更多的服务，当本服务启动状态是 failed 的时候，激活这些服务。</w:t>
      </w:r>
    </w:p>
    <w:p w:rsidR="006C02B8" w:rsidRPr="000B3C45" w:rsidRDefault="006C02B8" w:rsidP="006C02B8">
      <w:pPr>
        <w:pStyle w:val="00-11"/>
        <w:numPr>
          <w:ilvl w:val="0"/>
          <w:numId w:val="25"/>
        </w:numPr>
      </w:pPr>
      <w:r w:rsidRPr="000B3C45">
        <w:t>PropagatesReloadTo=　,ReloadPropagatedFrom=　：这两个是列出一些服务，当其它服务 reload 时同时 reload 这个服务，或者反之。</w:t>
      </w:r>
    </w:p>
    <w:p w:rsidR="006C02B8" w:rsidRPr="000B3C45" w:rsidRDefault="006C02B8" w:rsidP="006C02B8">
      <w:pPr>
        <w:pStyle w:val="00-11"/>
        <w:numPr>
          <w:ilvl w:val="0"/>
          <w:numId w:val="25"/>
        </w:numPr>
      </w:pPr>
      <w:r w:rsidRPr="000B3C45">
        <w:t>RequiresMountsFor=　：用空格分开的绝对路径列表，是 Requires= 和 After= 添加的依赖中的 mount 文件需要访问的指定的路径。</w:t>
      </w:r>
    </w:p>
    <w:p w:rsidR="006C02B8" w:rsidRPr="000B3C45" w:rsidRDefault="006C02B8" w:rsidP="006C02B8">
      <w:pPr>
        <w:pStyle w:val="00-11"/>
        <w:numPr>
          <w:ilvl w:val="0"/>
          <w:numId w:val="25"/>
        </w:numPr>
      </w:pPr>
      <w:r w:rsidRPr="000B3C45">
        <w:lastRenderedPageBreak/>
        <w:t>OnFailureIsolate=　：是一个布尔值，如果是真，那么 OnFailure= 后面的服务会进入隔离模式，即所有不是它依赖的服务都会停止。如果只设置一个服务，可以放在 OnFailure= 后，默认值是假。</w:t>
      </w:r>
    </w:p>
    <w:p w:rsidR="006C02B8" w:rsidRPr="000B3C45" w:rsidRDefault="006C02B8" w:rsidP="006C02B8">
      <w:pPr>
        <w:pStyle w:val="00-11"/>
        <w:numPr>
          <w:ilvl w:val="0"/>
          <w:numId w:val="25"/>
        </w:numPr>
      </w:pPr>
      <w:r w:rsidRPr="000B3C45">
        <w:t>IgnoreOnIsolate=　：一个布尔值.如果是真则当隔离其它服务时本服务不会停止（不明白隔离是什么意思，大概在后面）。默认是假。</w:t>
      </w:r>
    </w:p>
    <w:p w:rsidR="006C02B8" w:rsidRPr="000B3C45" w:rsidRDefault="006C02B8" w:rsidP="006C02B8">
      <w:pPr>
        <w:pStyle w:val="00-11"/>
        <w:numPr>
          <w:ilvl w:val="0"/>
          <w:numId w:val="25"/>
        </w:numPr>
      </w:pPr>
      <w:r w:rsidRPr="000B3C45">
        <w:t>IgnoreOnSnapshot=　：一个布尔值.如果是真则本服务不包含快照(snapshots)。对 device 和 snapshot 服务默认为真，其它服务默认为假。</w:t>
      </w:r>
    </w:p>
    <w:p w:rsidR="006C02B8" w:rsidRPr="000B3C45" w:rsidRDefault="006C02B8" w:rsidP="006C02B8">
      <w:pPr>
        <w:pStyle w:val="00-11"/>
        <w:numPr>
          <w:ilvl w:val="0"/>
          <w:numId w:val="25"/>
        </w:numPr>
      </w:pPr>
      <w:r w:rsidRPr="000B3C45">
        <w:t>StopWhenUnneeded=　：一个布尔值。如果是真则当本服务不使用时会停止。 注意，为了尽量减少 systemd 的工作，默认情况下是不会停止不使用的服务的，除非和其它服务冲突，或用户明确要求停止。如果设置了这个选项，那么如果没有其它活动的服务需要此服务，它会自动停止。默认值是假。</w:t>
      </w:r>
    </w:p>
    <w:p w:rsidR="006C02B8" w:rsidRPr="000B3C45" w:rsidRDefault="006C02B8" w:rsidP="006C02B8">
      <w:pPr>
        <w:pStyle w:val="00-11"/>
        <w:numPr>
          <w:ilvl w:val="0"/>
          <w:numId w:val="25"/>
        </w:numPr>
      </w:pPr>
      <w:r w:rsidRPr="000B3C45">
        <w:t>RefuseManualStart=　,RefuseManualStop=　：布尔值。如果设为真值，则此服务只能间接的激活或停止。这种情况下，用户直接启动或停止此服务会被拒绝，只有做为其它的服务依赖关系，由其它服务进行启动或停止才可以。这主要是为了停止用户误操作。默认值是假。</w:t>
      </w:r>
    </w:p>
    <w:p w:rsidR="006C02B8" w:rsidRPr="000B3C45" w:rsidRDefault="006C02B8" w:rsidP="006C02B8">
      <w:pPr>
        <w:pStyle w:val="00-11"/>
        <w:numPr>
          <w:ilvl w:val="0"/>
          <w:numId w:val="25"/>
        </w:numPr>
      </w:pPr>
      <w:r w:rsidRPr="000B3C45">
        <w:t>AllowIsolate=：布尔值。如果是真值，则此服务可以使用 systemctl isolate 命令进行操作。否则会拒绝此操作。最好的办法是不要动这处选项，除非目标服务的行为类似于 SysV 启动系统中的 runlevels。只是一种预防措施，避免系统无法使用的状态。默认值是假。</w:t>
      </w:r>
    </w:p>
    <w:p w:rsidR="006C02B8" w:rsidRPr="000B3C45" w:rsidRDefault="006C02B8" w:rsidP="006C02B8">
      <w:pPr>
        <w:pStyle w:val="00-11"/>
        <w:numPr>
          <w:ilvl w:val="0"/>
          <w:numId w:val="25"/>
        </w:numPr>
      </w:pPr>
      <w:r w:rsidRPr="000B3C45">
        <w:t>DefaultDependencies=：布尔值。如果是真（默认值），一些本服务默认的依赖会隐式的建立，具体是哪些依赖，则于服务的类型决定。比如，对于普通的服务（.service类型），它会确保在系统基本服务启动后才启动本服务，会在系统关机前确保本服务已关闭。一般来说，只有早期开机服务和后期的关机服务，才需要把这个设成假。强烈对大多数普通服务，让这个选项启用即可。如果设成假，也不会禁用所有的隐式依赖，只是禁用那些非必要的。</w:t>
      </w:r>
    </w:p>
    <w:p w:rsidR="006C02B8" w:rsidRPr="000B3C45" w:rsidRDefault="006C02B8" w:rsidP="006C02B8">
      <w:pPr>
        <w:pStyle w:val="00-11"/>
        <w:numPr>
          <w:ilvl w:val="0"/>
          <w:numId w:val="25"/>
        </w:numPr>
      </w:pPr>
      <w:r w:rsidRPr="000B3C45">
        <w:t>JobTimeoutSec=：当一个客户端等待本服务的某个 Job 完成时，所指定的超时时间。如果达到了限制的时间，此 Job 会取消运行，但服务不会更改状态，包括进入“failed”状态。除了设备服务（即.device类型），其它的默认值是0（即没有超时设置）。注意，这个是独立于特定服务所设置的超时设置的（比如对 .service 类型所设置的 Timeout=），它对服务本身没有影响，但特定服务的设置是有影响的（能用来更改服务状态）。</w:t>
      </w:r>
    </w:p>
    <w:p w:rsidR="006C02B8" w:rsidRPr="000B3C45" w:rsidRDefault="006C02B8" w:rsidP="006C02B8">
      <w:pPr>
        <w:pStyle w:val="00-11"/>
        <w:numPr>
          <w:ilvl w:val="0"/>
          <w:numId w:val="25"/>
        </w:numPr>
      </w:pPr>
      <w:r w:rsidRPr="000B3C45">
        <w:t>ConditionPathExists=, ConditionPathExistsGlob=, ConditionPathIsDirectory=, ConditionPathIsSymbolicLink=, ConditionPathIsMountPoint=, ConditionPathIsReadWrite=, ConditionDirectoryNotEmpty=,ConditionFileNotEmpty=, ConditionFileIsExecutable=, ConditionKernelCommandLine=, ConditionVirtualization=, ConditionSecurity=, ConditionCapability=, ConditionHost=, ConditionACPower=,ConditionNull=：这是一组类似的东西。检测特定的条件是不是真值，如果不是真值，服务会略过启动，但是它依赖的服务还是会正常运行的。这个条件测试失败不会让服务进入失败状态。条件是在服务开始运行时检查的。</w:t>
      </w:r>
    </w:p>
    <w:p w:rsidR="006C02B8" w:rsidRPr="000B3C45" w:rsidRDefault="006C02B8" w:rsidP="006C02B8">
      <w:pPr>
        <w:pStyle w:val="00-11"/>
        <w:numPr>
          <w:ilvl w:val="0"/>
          <w:numId w:val="25"/>
        </w:numPr>
      </w:pPr>
      <w:r w:rsidRPr="000B3C45">
        <w:rPr>
          <w:rFonts w:cs="宋体"/>
        </w:rPr>
        <w:t>ConditionPathExists=</w:t>
      </w:r>
      <w:r w:rsidRPr="000B3C45">
        <w:t> 是指定在服务启动时检查指定文件的存在状态。如果指定的绝对路径名不存在，这个条件的结果就是失败。如果绝对路径的带有!前缀，则条件反转，即只有路径不存在时服务才启动。</w:t>
      </w:r>
    </w:p>
    <w:p w:rsidR="006C02B8" w:rsidRPr="000B3C45" w:rsidRDefault="006C02B8" w:rsidP="006C02B8">
      <w:pPr>
        <w:pStyle w:val="00-11"/>
        <w:numPr>
          <w:ilvl w:val="0"/>
          <w:numId w:val="25"/>
        </w:numPr>
      </w:pPr>
      <w:r w:rsidRPr="000B3C45">
        <w:t>ConditionPathExistsGlob=　类似上面的选项，但支持通配符。</w:t>
      </w:r>
    </w:p>
    <w:p w:rsidR="006C02B8" w:rsidRPr="000B3C45" w:rsidRDefault="006C02B8" w:rsidP="006C02B8">
      <w:pPr>
        <w:pStyle w:val="00-11"/>
        <w:numPr>
          <w:ilvl w:val="0"/>
          <w:numId w:val="25"/>
        </w:numPr>
      </w:pPr>
      <w:r w:rsidRPr="000B3C45">
        <w:t>ConditionPathIsDirectory=　判断指定路径是不是目录。</w:t>
      </w:r>
    </w:p>
    <w:p w:rsidR="006C02B8" w:rsidRPr="000B3C45" w:rsidRDefault="006C02B8" w:rsidP="006C02B8">
      <w:pPr>
        <w:pStyle w:val="00-11"/>
        <w:numPr>
          <w:ilvl w:val="0"/>
          <w:numId w:val="25"/>
        </w:numPr>
      </w:pPr>
      <w:r w:rsidRPr="000B3C45">
        <w:lastRenderedPageBreak/>
        <w:t>ConditionPathIsSymbolicLink=　判断指定路径是不是链接。</w:t>
      </w:r>
    </w:p>
    <w:p w:rsidR="006C02B8" w:rsidRPr="000B3C45" w:rsidRDefault="006C02B8" w:rsidP="006C02B8">
      <w:pPr>
        <w:pStyle w:val="00-11"/>
        <w:numPr>
          <w:ilvl w:val="0"/>
          <w:numId w:val="25"/>
        </w:numPr>
      </w:pPr>
      <w:r w:rsidRPr="000B3C45">
        <w:t>ConditionPathIsMountPoint=　判断指定路径是不是一个挂载点。</w:t>
      </w:r>
    </w:p>
    <w:p w:rsidR="006C02B8" w:rsidRPr="000B3C45" w:rsidRDefault="006C02B8" w:rsidP="006C02B8">
      <w:pPr>
        <w:pStyle w:val="00-11"/>
        <w:numPr>
          <w:ilvl w:val="0"/>
          <w:numId w:val="25"/>
        </w:numPr>
      </w:pPr>
      <w:r w:rsidRPr="000B3C45">
        <w:t>ConditionPathIsReadWrite=　多年指定路径是否可读写（即不是做为只读系统挂载的）</w:t>
      </w:r>
    </w:p>
    <w:p w:rsidR="006C02B8" w:rsidRPr="000B3C45" w:rsidRDefault="006C02B8" w:rsidP="006C02B8">
      <w:pPr>
        <w:pStyle w:val="00-11"/>
        <w:numPr>
          <w:ilvl w:val="0"/>
          <w:numId w:val="25"/>
        </w:numPr>
      </w:pPr>
      <w:r w:rsidRPr="000B3C45">
        <w:t>ConditionDirectoryNotEmpty=　判断指定目录是否存在且不为空。</w:t>
      </w:r>
    </w:p>
    <w:p w:rsidR="006C02B8" w:rsidRPr="000B3C45" w:rsidRDefault="006C02B8" w:rsidP="006C02B8">
      <w:pPr>
        <w:pStyle w:val="00-11"/>
        <w:numPr>
          <w:ilvl w:val="0"/>
          <w:numId w:val="25"/>
        </w:numPr>
      </w:pPr>
      <w:r w:rsidRPr="000B3C45">
        <w:t>ConditionFileNotEmpty=　判断指定文件是否是常规文件且不为空（即大小不是0）。</w:t>
      </w:r>
    </w:p>
    <w:p w:rsidR="006C02B8" w:rsidRPr="000B3C45" w:rsidRDefault="006C02B8" w:rsidP="006C02B8">
      <w:pPr>
        <w:pStyle w:val="00-11"/>
        <w:numPr>
          <w:ilvl w:val="0"/>
          <w:numId w:val="25"/>
        </w:numPr>
      </w:pPr>
      <w:r w:rsidRPr="000B3C45">
        <w:t>ConditionFileIsExecutable=　判断指定文件是否是常规文件且可执行。</w:t>
      </w:r>
    </w:p>
    <w:p w:rsidR="006C02B8" w:rsidRPr="000B3C45" w:rsidRDefault="006C02B8" w:rsidP="006C02B8">
      <w:pPr>
        <w:pStyle w:val="00-11"/>
        <w:numPr>
          <w:ilvl w:val="0"/>
          <w:numId w:val="25"/>
        </w:numPr>
      </w:pPr>
      <w:r w:rsidRPr="000B3C45">
        <w:t>类似的，ConditionKernelCommandLine=是判断有没有指定的内核命令行启动参数（或带有!反之），这个参数必须是一个单词或用=分开的两个单词，前一种情况下，会寻找内核参数是否有此单词或是赋值的左边。后一种情况则必须是赋值的左右同时符合。</w:t>
      </w:r>
    </w:p>
    <w:p w:rsidR="006C02B8" w:rsidRPr="000B3C45" w:rsidRDefault="006C02B8" w:rsidP="006C02B8">
      <w:pPr>
        <w:pStyle w:val="00-11"/>
        <w:numPr>
          <w:ilvl w:val="0"/>
          <w:numId w:val="25"/>
        </w:numPr>
      </w:pPr>
      <w:r w:rsidRPr="000B3C45">
        <w:t>ConditionVirtualization=　是判断是不是在虚拟化环境下执行的服务。这可以是个布尔值以判断是不是任意的虚拟化环境，或者下列的字符串之一： qemu, kvm, vmware, microsoft, oracle, xen, bochs, chroot, openvz, lxc, lxc-libvirt, systemd-nspawn，以判断是不是特定的虚拟化环境，多重嵌套的虚拟化环境，只判断最后一层。可以使用!进行反转判断。</w:t>
      </w:r>
    </w:p>
    <w:p w:rsidR="006C02B8" w:rsidRPr="000B3C45" w:rsidRDefault="006C02B8" w:rsidP="006C02B8">
      <w:pPr>
        <w:pStyle w:val="00-11"/>
        <w:numPr>
          <w:ilvl w:val="0"/>
          <w:numId w:val="25"/>
        </w:numPr>
      </w:pPr>
      <w:r w:rsidRPr="000B3C45">
        <w:t>ConditionSecurity=</w:t>
      </w:r>
      <w:r w:rsidRPr="000B3C45">
        <w:rPr>
          <w:rFonts w:hint="eastAsia"/>
        </w:rPr>
        <w:t xml:space="preserve"> ：</w:t>
      </w:r>
      <w:r w:rsidRPr="000B3C45">
        <w:t>是判断系统是否启用了安全环境，当前仅能识别</w:t>
      </w:r>
      <w:r w:rsidRPr="000B3C45">
        <w:rPr>
          <w:rFonts w:cs="宋体"/>
        </w:rPr>
        <w:t>selinux</w:t>
      </w:r>
      <w:r w:rsidRPr="000B3C45">
        <w:t>, </w:t>
      </w:r>
      <w:r w:rsidRPr="000B3C45">
        <w:rPr>
          <w:rFonts w:cs="宋体"/>
        </w:rPr>
        <w:t>apparmor</w:t>
      </w:r>
      <w:r w:rsidRPr="000B3C45">
        <w:t>, 和 </w:t>
      </w:r>
      <w:r w:rsidRPr="000B3C45">
        <w:rPr>
          <w:rFonts w:cs="宋体"/>
        </w:rPr>
        <w:t>smack。可以使用!进行反转判断。 </w:t>
      </w:r>
    </w:p>
    <w:p w:rsidR="006C02B8" w:rsidRPr="000B3C45" w:rsidRDefault="006C02B8" w:rsidP="006C02B8">
      <w:pPr>
        <w:pStyle w:val="00-11"/>
        <w:numPr>
          <w:ilvl w:val="0"/>
          <w:numId w:val="25"/>
        </w:numPr>
      </w:pPr>
      <w:r w:rsidRPr="000B3C45">
        <w:t>ConditionCapability= 是判断服务管理器绑定的 capability 是否存在。（可以查看其它部分的详细信息。）设置为 capability 的名字，比如 CAP_MKNOD。可以通过在前面加!反转判断。</w:t>
      </w:r>
    </w:p>
    <w:p w:rsidR="006C02B8" w:rsidRPr="000B3C45" w:rsidRDefault="006C02B8" w:rsidP="006C02B8">
      <w:pPr>
        <w:pStyle w:val="00-11"/>
        <w:numPr>
          <w:ilvl w:val="0"/>
          <w:numId w:val="25"/>
        </w:numPr>
      </w:pPr>
      <w:r w:rsidRPr="000B3C45">
        <w:t>ConditionHost=　是判断主机名 (hostname)或机器ID(machine ID)是否匹配。可以加!反转。</w:t>
      </w:r>
    </w:p>
    <w:p w:rsidR="006C02B8" w:rsidRPr="000B3C45" w:rsidRDefault="006C02B8" w:rsidP="006C02B8">
      <w:pPr>
        <w:pStyle w:val="00-11"/>
        <w:numPr>
          <w:ilvl w:val="0"/>
          <w:numId w:val="25"/>
        </w:numPr>
      </w:pPr>
      <w:r w:rsidRPr="000B3C45">
        <w:t>ConditionACPower=　是判断机器是否在使用交流电源。如果设成 true，而只有至少连接一个交流电源时结果才为真，反过来，设成 false，则不连接所有交流电源时才为真。</w:t>
      </w:r>
    </w:p>
    <w:p w:rsidR="006C02B8" w:rsidRPr="000B3C45" w:rsidRDefault="006C02B8" w:rsidP="006C02B8">
      <w:pPr>
        <w:pStyle w:val="00-11"/>
        <w:numPr>
          <w:ilvl w:val="0"/>
          <w:numId w:val="25"/>
        </w:numPr>
      </w:pPr>
      <w:r w:rsidRPr="000B3C45">
        <w:t>最后，ConditionNull=　是一个常量性质的判断条件，它应该是布尔值，如果设成 false ，则条件永远失败，反过来则永远成立。</w:t>
      </w:r>
    </w:p>
    <w:p w:rsidR="006C02B8" w:rsidRPr="000B3C45" w:rsidRDefault="006C02B8" w:rsidP="006C02B8">
      <w:pPr>
        <w:pStyle w:val="00-11"/>
        <w:numPr>
          <w:ilvl w:val="0"/>
          <w:numId w:val="25"/>
        </w:numPr>
      </w:pPr>
      <w:r w:rsidRPr="000B3C45">
        <w:t>如果指定多个条件，则所有条件都需要成立（即条件之间是 AND 的关系）。条件前面可以加上 | 符号，这时条件变成一个触发条件，服务定义了触发条件，那么在满足其它非触发条件和这个触发条件的情况下，服务会至少执行一次。同时指定|和!前缀时，先处理|，后处理!。除了ConditionPathIsSymbolicLink=，其它条件均跟随链接。如果这些条件指定为空，则相当于重置，前面的任何设置都不再起作用。</w:t>
      </w:r>
    </w:p>
    <w:p w:rsidR="006C02B8" w:rsidRPr="000B3C45" w:rsidRDefault="006C02B8" w:rsidP="006C02B8">
      <w:pPr>
        <w:pStyle w:val="00-11"/>
        <w:numPr>
          <w:ilvl w:val="0"/>
          <w:numId w:val="25"/>
        </w:numPr>
      </w:pPr>
      <w:r w:rsidRPr="000B3C45">
        <w:t>SourcePath=：这个服务生成的配置文件所在的路径，这主要是用在生成工具从外部配置文件的格式转换到本地服务的配置格式中。因此，对一般的服务不要使用此选项。</w:t>
      </w:r>
    </w:p>
    <w:p w:rsidR="006C02B8" w:rsidRPr="000B3C45" w:rsidRDefault="006C02B8" w:rsidP="006C02B8">
      <w:pPr>
        <w:pStyle w:val="00-11"/>
        <w:numPr>
          <w:ilvl w:val="0"/>
          <w:numId w:val="25"/>
        </w:numPr>
      </w:pPr>
      <w:r w:rsidRPr="000B3C45">
        <w:t>服务文件还可能包含一个 [Install] 段，这个段的内容服务的安装信息。它不在 systemd 的运行期间使用。只在使用 systemctl enable 和 systemctl disable 命令启用/禁用服务时有用。</w:t>
      </w:r>
    </w:p>
    <w:p w:rsidR="006C02B8" w:rsidRPr="000B3C45" w:rsidRDefault="006C02B8" w:rsidP="006C02B8">
      <w:pPr>
        <w:pStyle w:val="00-11"/>
        <w:numPr>
          <w:ilvl w:val="0"/>
          <w:numId w:val="25"/>
        </w:numPr>
      </w:pPr>
      <w:r w:rsidRPr="000B3C45">
        <w:t>Alias=：在安装使用应该使用的额外名字（即别名）。名字必须和服务本身有同样的后缀（即同样的类型）。这个选项可以指定多次，所有的名字都起作用，当执行 systemctl enable 命令时，会建立相当的链接。</w:t>
      </w:r>
    </w:p>
    <w:p w:rsidR="006C02B8" w:rsidRPr="000B3C45" w:rsidRDefault="006C02B8" w:rsidP="006C02B8">
      <w:pPr>
        <w:pStyle w:val="00-11"/>
        <w:numPr>
          <w:ilvl w:val="0"/>
          <w:numId w:val="25"/>
        </w:numPr>
      </w:pPr>
      <w:r w:rsidRPr="000B3C45">
        <w:t xml:space="preserve">WantedBy=, RequiredBy=　：在 .wants/ 或 .requires/ 子目录中为服务建立相应的链接。这样做的效果是当列表中的服务启动，本服务也会启动。 </w:t>
      </w:r>
      <w:r w:rsidRPr="000B3C45">
        <w:rPr>
          <w:rFonts w:hint="eastAsia"/>
        </w:rPr>
        <w:t>在</w:t>
      </w:r>
      <w:r w:rsidRPr="000B3C45">
        <w:t>bar.servic中的 WantedBy=foo.service 　和 Alias=foo.service.wants/bar.service 基本是一个意思。</w:t>
      </w:r>
    </w:p>
    <w:p w:rsidR="006C02B8" w:rsidRPr="000B3C45" w:rsidRDefault="006C02B8" w:rsidP="006C02B8">
      <w:pPr>
        <w:pStyle w:val="00-11"/>
        <w:numPr>
          <w:ilvl w:val="0"/>
          <w:numId w:val="25"/>
        </w:numPr>
      </w:pPr>
      <w:r w:rsidRPr="000B3C45">
        <w:rPr>
          <w:rFonts w:cs="宋体"/>
        </w:rPr>
        <w:t>Also=：当此服务安装时同时需要安装的附加服务。</w:t>
      </w:r>
      <w:r w:rsidRPr="000B3C45">
        <w:t>如果用户请求安装的服务中配置了此项，则systemctl enable 命令执行时会自动安装本项所指定的服务。</w:t>
      </w:r>
    </w:p>
    <w:p w:rsidR="006C02B8" w:rsidRPr="000B3C45" w:rsidRDefault="006C02B8" w:rsidP="006C02B8">
      <w:pPr>
        <w:pStyle w:val="3"/>
        <w:spacing w:before="156"/>
      </w:pPr>
      <w:r w:rsidRPr="000B3C45">
        <w:lastRenderedPageBreak/>
        <w:t>阶段2</w:t>
      </w:r>
    </w:p>
    <w:p w:rsidR="006C02B8" w:rsidRPr="000B3C45" w:rsidRDefault="006C02B8" w:rsidP="006C02B8">
      <w:r w:rsidRPr="000B3C45">
        <w:t>在这个阶段，会启动multi-user.target，这个target为多用户支持设定系统环境。会启动如下两个目录中</w:t>
      </w:r>
      <w:r w:rsidRPr="000B3C45">
        <w:rPr>
          <w:rFonts w:hint="eastAsia"/>
        </w:rPr>
        <w:t>的目标</w:t>
      </w:r>
      <w:r w:rsidRPr="000B3C45">
        <w:t>。</w:t>
      </w:r>
    </w:p>
    <w:p w:rsidR="006C02B8" w:rsidRPr="000B3C45" w:rsidRDefault="006C02B8" w:rsidP="006C02B8">
      <w:pPr>
        <w:pStyle w:val="00-11"/>
      </w:pPr>
      <w:r w:rsidRPr="000B3C45">
        <w:t>/etc/systemd/system/multi-user.target.wants/</w:t>
      </w:r>
    </w:p>
    <w:p w:rsidR="006C02B8" w:rsidRPr="000B3C45" w:rsidRDefault="006C02B8" w:rsidP="006C02B8">
      <w:pPr>
        <w:pStyle w:val="00-11"/>
      </w:pPr>
      <w:r w:rsidRPr="000B3C45">
        <w:t>/usr/lib/systemd/system/multi-user.target.wants/</w:t>
      </w:r>
    </w:p>
    <w:p w:rsidR="006C02B8" w:rsidRPr="000B3C45" w:rsidRDefault="006C02B8" w:rsidP="006C02B8">
      <w:r w:rsidRPr="000B3C45">
        <w:t>multi-user.target文件内容如下：</w:t>
      </w:r>
    </w:p>
    <w:p w:rsidR="006C02B8" w:rsidRPr="000B3C45" w:rsidRDefault="006C02B8" w:rsidP="006C02B8">
      <w:pPr>
        <w:pStyle w:val="00-code"/>
      </w:pPr>
      <w:r w:rsidRPr="000B3C45">
        <w:t>[Unit]</w:t>
      </w:r>
    </w:p>
    <w:p w:rsidR="006C02B8" w:rsidRPr="000B3C45" w:rsidRDefault="006C02B8" w:rsidP="006C02B8">
      <w:pPr>
        <w:pStyle w:val="00-code"/>
      </w:pPr>
      <w:r w:rsidRPr="000B3C45">
        <w:t>Description=Multi-User System</w:t>
      </w:r>
    </w:p>
    <w:p w:rsidR="006C02B8" w:rsidRPr="000B3C45" w:rsidRDefault="006C02B8" w:rsidP="006C02B8">
      <w:pPr>
        <w:pStyle w:val="00-code"/>
      </w:pPr>
      <w:r w:rsidRPr="000B3C45">
        <w:t>Documentation=man:systemd.special(7)</w:t>
      </w:r>
    </w:p>
    <w:p w:rsidR="006C02B8" w:rsidRPr="000B3C45" w:rsidRDefault="006C02B8" w:rsidP="006C02B8">
      <w:pPr>
        <w:pStyle w:val="00-code"/>
      </w:pPr>
      <w:r w:rsidRPr="000B3C45">
        <w:t>Requires=basic.target</w:t>
      </w:r>
    </w:p>
    <w:p w:rsidR="006C02B8" w:rsidRPr="000B3C45" w:rsidRDefault="006C02B8" w:rsidP="006C02B8">
      <w:pPr>
        <w:pStyle w:val="00-code"/>
      </w:pPr>
      <w:r w:rsidRPr="000B3C45">
        <w:t>Conflicts=rescue.service rescue.target</w:t>
      </w:r>
    </w:p>
    <w:p w:rsidR="006C02B8" w:rsidRPr="000B3C45" w:rsidRDefault="006C02B8" w:rsidP="006C02B8">
      <w:pPr>
        <w:pStyle w:val="00-code"/>
      </w:pPr>
      <w:r w:rsidRPr="000B3C45">
        <w:t>After=basic.target rescue.service rescue.target</w:t>
      </w:r>
    </w:p>
    <w:p w:rsidR="006C02B8" w:rsidRPr="000B3C45" w:rsidRDefault="006C02B8" w:rsidP="006C02B8">
      <w:pPr>
        <w:pStyle w:val="00-code"/>
      </w:pPr>
      <w:r w:rsidRPr="000B3C45">
        <w:t>AllowIsolate=yes</w:t>
      </w:r>
    </w:p>
    <w:p w:rsidR="006C02B8" w:rsidRPr="000B3C45" w:rsidRDefault="006C02B8" w:rsidP="006C02B8">
      <w:pPr>
        <w:pStyle w:val="00-code"/>
      </w:pPr>
      <w:r w:rsidRPr="000B3C45">
        <w:t>multi-user.target会将控制权交给 basic.target。</w:t>
      </w:r>
    </w:p>
    <w:p w:rsidR="006C02B8" w:rsidRPr="000B3C45" w:rsidRDefault="006C02B8" w:rsidP="006C02B8">
      <w:pPr>
        <w:pStyle w:val="3"/>
        <w:spacing w:before="156"/>
      </w:pPr>
      <w:r w:rsidRPr="000B3C45">
        <w:t>阶段3</w:t>
      </w:r>
    </w:p>
    <w:p w:rsidR="006C02B8" w:rsidRPr="000B3C45" w:rsidRDefault="006C02B8" w:rsidP="006C02B8">
      <w:r w:rsidRPr="000B3C45">
        <w:t>basi.target用于启动普通服务，特别是图形管理服务，它通过如下两个目录决定那些单元会被启动。</w:t>
      </w:r>
    </w:p>
    <w:p w:rsidR="006C02B8" w:rsidRPr="000B3C45" w:rsidRDefault="006C02B8" w:rsidP="006C02B8">
      <w:pPr>
        <w:pStyle w:val="00-11"/>
      </w:pPr>
      <w:r w:rsidRPr="000B3C45">
        <w:t>/etc/systemd/system/basic.target.wants/</w:t>
      </w:r>
    </w:p>
    <w:p w:rsidR="006C02B8" w:rsidRPr="000B3C45" w:rsidRDefault="006C02B8" w:rsidP="006C02B8">
      <w:pPr>
        <w:pStyle w:val="00-11"/>
      </w:pPr>
      <w:r w:rsidRPr="000B3C45">
        <w:t>/usr/lib/systemd/system/basic.target.wants/</w:t>
      </w:r>
    </w:p>
    <w:p w:rsidR="006C02B8" w:rsidRPr="000B3C45" w:rsidRDefault="006C02B8" w:rsidP="006C02B8">
      <w:r w:rsidRPr="000B3C45">
        <w:t>basi.target 文件内容如下：</w:t>
      </w:r>
    </w:p>
    <w:p w:rsidR="006C02B8" w:rsidRPr="000B3C45" w:rsidRDefault="006C02B8" w:rsidP="006C02B8">
      <w:pPr>
        <w:pStyle w:val="00-code"/>
      </w:pPr>
      <w:r w:rsidRPr="000B3C45">
        <w:t>[Unit]</w:t>
      </w:r>
    </w:p>
    <w:p w:rsidR="006C02B8" w:rsidRPr="000B3C45" w:rsidRDefault="006C02B8" w:rsidP="006C02B8">
      <w:pPr>
        <w:pStyle w:val="00-code"/>
      </w:pPr>
      <w:r w:rsidRPr="000B3C45">
        <w:t>Description=Basic System</w:t>
      </w:r>
    </w:p>
    <w:p w:rsidR="006C02B8" w:rsidRPr="000B3C45" w:rsidRDefault="006C02B8" w:rsidP="006C02B8">
      <w:pPr>
        <w:pStyle w:val="00-code"/>
      </w:pPr>
      <w:r w:rsidRPr="000B3C45">
        <w:t>Documentation=man:systemd.special(7)</w:t>
      </w:r>
    </w:p>
    <w:p w:rsidR="006C02B8" w:rsidRPr="000B3C45" w:rsidRDefault="006C02B8" w:rsidP="006C02B8">
      <w:pPr>
        <w:pStyle w:val="00-code"/>
      </w:pPr>
      <w:r w:rsidRPr="000B3C45">
        <w:t>Requires=sysinit.target</w:t>
      </w:r>
    </w:p>
    <w:p w:rsidR="006C02B8" w:rsidRPr="000B3C45" w:rsidRDefault="006C02B8" w:rsidP="006C02B8">
      <w:pPr>
        <w:pStyle w:val="00-code"/>
      </w:pPr>
      <w:r w:rsidRPr="000B3C45">
        <w:t>After=sysinit.target</w:t>
      </w:r>
    </w:p>
    <w:p w:rsidR="006C02B8" w:rsidRPr="000B3C45" w:rsidRDefault="006C02B8" w:rsidP="006C02B8">
      <w:pPr>
        <w:pStyle w:val="00-code"/>
      </w:pPr>
      <w:r w:rsidRPr="000B3C45">
        <w:t>Wants=sockets.target timers.target paths.target slices.target</w:t>
      </w:r>
    </w:p>
    <w:p w:rsidR="006C02B8" w:rsidRPr="000B3C45" w:rsidRDefault="006C02B8" w:rsidP="006C02B8">
      <w:pPr>
        <w:pStyle w:val="00-code"/>
      </w:pPr>
      <w:r w:rsidRPr="000B3C45">
        <w:t>After=sockets.target paths.target slices.target</w:t>
      </w:r>
    </w:p>
    <w:p w:rsidR="006C02B8" w:rsidRPr="000B3C45" w:rsidRDefault="006C02B8" w:rsidP="006C02B8">
      <w:pPr>
        <w:pStyle w:val="00-code"/>
      </w:pPr>
      <w:r w:rsidRPr="000B3C45">
        <w:t>basi.target 会将控制权交给 sysinit.target</w:t>
      </w:r>
    </w:p>
    <w:p w:rsidR="006C02B8" w:rsidRPr="000B3C45" w:rsidRDefault="006C02B8" w:rsidP="006C02B8">
      <w:pPr>
        <w:pStyle w:val="3"/>
        <w:spacing w:before="156"/>
      </w:pPr>
      <w:r w:rsidRPr="000B3C45">
        <w:t>阶段4</w:t>
      </w:r>
    </w:p>
    <w:p w:rsidR="006C02B8" w:rsidRPr="000B3C45" w:rsidRDefault="006C02B8" w:rsidP="006C02B8">
      <w:r w:rsidRPr="000B3C45">
        <w:t>sysinit.target会启动重要的系统服务例如系统挂载，内存交换空间和设备，内核补充选项等等。它通过如下两个目录决定那些单元会被启动。</w:t>
      </w:r>
    </w:p>
    <w:p w:rsidR="006C02B8" w:rsidRPr="000B3C45" w:rsidRDefault="006C02B8" w:rsidP="006C02B8">
      <w:pPr>
        <w:pStyle w:val="00-11"/>
      </w:pPr>
      <w:r w:rsidRPr="000B3C45">
        <w:t>/etc/systemd/system/sysinit.target.wants/</w:t>
      </w:r>
    </w:p>
    <w:p w:rsidR="006C02B8" w:rsidRPr="000B3C45" w:rsidRDefault="006C02B8" w:rsidP="006C02B8">
      <w:pPr>
        <w:pStyle w:val="00-11"/>
      </w:pPr>
      <w:r w:rsidRPr="000B3C45">
        <w:t>/usr/lib/systemd/system/sysinit.target.wants/</w:t>
      </w:r>
    </w:p>
    <w:p w:rsidR="006C02B8" w:rsidRPr="000B3C45" w:rsidRDefault="006C02B8" w:rsidP="006C02B8">
      <w:r w:rsidRPr="000B3C45">
        <w:t>sysinit.target文件内容如下：</w:t>
      </w:r>
    </w:p>
    <w:p w:rsidR="006C02B8" w:rsidRPr="000B3C45" w:rsidRDefault="006C02B8" w:rsidP="006C02B8">
      <w:r w:rsidRPr="000B3C45">
        <w:t>[Unit]</w:t>
      </w:r>
    </w:p>
    <w:p w:rsidR="006C02B8" w:rsidRPr="000B3C45" w:rsidRDefault="006C02B8" w:rsidP="006C02B8">
      <w:pPr>
        <w:pStyle w:val="00-code"/>
      </w:pPr>
      <w:r w:rsidRPr="000B3C45">
        <w:t>Description=System Initialization</w:t>
      </w:r>
    </w:p>
    <w:p w:rsidR="006C02B8" w:rsidRPr="000B3C45" w:rsidRDefault="006C02B8" w:rsidP="006C02B8">
      <w:pPr>
        <w:pStyle w:val="00-code"/>
      </w:pPr>
      <w:r w:rsidRPr="000B3C45">
        <w:lastRenderedPageBreak/>
        <w:t>Documentation=man:systemd.special(7)</w:t>
      </w:r>
    </w:p>
    <w:p w:rsidR="006C02B8" w:rsidRPr="000B3C45" w:rsidRDefault="006C02B8" w:rsidP="006C02B8">
      <w:pPr>
        <w:pStyle w:val="00-code"/>
      </w:pPr>
      <w:r w:rsidRPr="000B3C45">
        <w:t>Conflicts=emergency.service emergency.target</w:t>
      </w:r>
    </w:p>
    <w:p w:rsidR="006C02B8" w:rsidRPr="000B3C45" w:rsidRDefault="006C02B8" w:rsidP="006C02B8">
      <w:pPr>
        <w:pStyle w:val="00-code"/>
      </w:pPr>
      <w:r w:rsidRPr="000B3C45">
        <w:t>Wants=local-fs.target swap.target</w:t>
      </w:r>
    </w:p>
    <w:p w:rsidR="006C02B8" w:rsidRPr="000B3C45" w:rsidRDefault="006C02B8" w:rsidP="006C02B8">
      <w:pPr>
        <w:pStyle w:val="00-code"/>
      </w:pPr>
      <w:r w:rsidRPr="000B3C45">
        <w:t>After=local-fs.target swap.target emergency.service emergency.target</w:t>
      </w:r>
    </w:p>
    <w:p w:rsidR="006C02B8" w:rsidRPr="000B3C45" w:rsidRDefault="006C02B8" w:rsidP="006C02B8">
      <w:r w:rsidRPr="000B3C45">
        <w:t>sysinit.target在启动过程中会传递给local-fs.target 和 swap.target。</w:t>
      </w:r>
    </w:p>
    <w:p w:rsidR="006C02B8" w:rsidRPr="000B3C45" w:rsidRDefault="006C02B8" w:rsidP="006C02B8">
      <w:pPr>
        <w:pStyle w:val="3"/>
        <w:spacing w:before="156"/>
      </w:pPr>
      <w:r w:rsidRPr="000B3C45">
        <w:t>阶段5</w:t>
      </w:r>
    </w:p>
    <w:p w:rsidR="006C02B8" w:rsidRPr="000B3C45" w:rsidRDefault="006C02B8" w:rsidP="006C02B8">
      <w:r w:rsidRPr="000B3C45">
        <w:t>local-fs.target 也不能算是阶段5，可能和阶段4一些服务并行启动，这个阶段不会启动用户相关服务，它只处理底层核心服务，这个target会根据/etc/fstab来执行相关磁盘挂载操作。它通过如下一个目录决定那些单元会被启动。</w:t>
      </w:r>
    </w:p>
    <w:p w:rsidR="006C02B8" w:rsidRPr="000B3C45" w:rsidRDefault="006C02B8" w:rsidP="006C02B8">
      <w:pPr>
        <w:pStyle w:val="00-11"/>
      </w:pPr>
      <w:r w:rsidRPr="000B3C45">
        <w:t>/usr/lib/systemd/system/local-fs.target.wants/</w:t>
      </w:r>
    </w:p>
    <w:p w:rsidR="006C02B8" w:rsidRPr="000B3C45" w:rsidRDefault="006C02B8" w:rsidP="006C02B8">
      <w:r w:rsidRPr="000B3C45">
        <w:t>local-fs.target 文件内容如下：</w:t>
      </w:r>
    </w:p>
    <w:p w:rsidR="006C02B8" w:rsidRPr="000B3C45" w:rsidRDefault="006C02B8" w:rsidP="006C02B8">
      <w:pPr>
        <w:pStyle w:val="00-code"/>
      </w:pPr>
      <w:r w:rsidRPr="000B3C45">
        <w:t>[Unit]</w:t>
      </w:r>
    </w:p>
    <w:p w:rsidR="006C02B8" w:rsidRPr="000B3C45" w:rsidRDefault="006C02B8" w:rsidP="006C02B8">
      <w:pPr>
        <w:pStyle w:val="00-code"/>
      </w:pPr>
      <w:r w:rsidRPr="000B3C45">
        <w:t>Description=Local File Systems</w:t>
      </w:r>
    </w:p>
    <w:p w:rsidR="006C02B8" w:rsidRPr="000B3C45" w:rsidRDefault="006C02B8" w:rsidP="006C02B8">
      <w:pPr>
        <w:pStyle w:val="00-code"/>
      </w:pPr>
      <w:r w:rsidRPr="000B3C45">
        <w:t>Documentation=man:systemd.special(7)</w:t>
      </w:r>
    </w:p>
    <w:p w:rsidR="006C02B8" w:rsidRPr="000B3C45" w:rsidRDefault="006C02B8" w:rsidP="006C02B8">
      <w:pPr>
        <w:pStyle w:val="00-code"/>
      </w:pPr>
      <w:r w:rsidRPr="000B3C45">
        <w:t>DefaultDependencies=no</w:t>
      </w:r>
    </w:p>
    <w:p w:rsidR="006C02B8" w:rsidRPr="000B3C45" w:rsidRDefault="006C02B8" w:rsidP="006C02B8">
      <w:pPr>
        <w:pStyle w:val="00-code"/>
      </w:pPr>
      <w:r w:rsidRPr="000B3C45">
        <w:t>Conflicts=shutdown.target</w:t>
      </w:r>
    </w:p>
    <w:p w:rsidR="006C02B8" w:rsidRPr="000B3C45" w:rsidRDefault="006C02B8" w:rsidP="006C02B8">
      <w:pPr>
        <w:pStyle w:val="00-code"/>
      </w:pPr>
      <w:r w:rsidRPr="000B3C45">
        <w:t>After=local-fs-pre.target</w:t>
      </w:r>
    </w:p>
    <w:p w:rsidR="006C02B8" w:rsidRPr="000B3C45" w:rsidRDefault="006C02B8" w:rsidP="006C02B8">
      <w:pPr>
        <w:pStyle w:val="00-code"/>
      </w:pPr>
      <w:r w:rsidRPr="000B3C45">
        <w:t>OnFailure=emergency.target</w:t>
      </w:r>
    </w:p>
    <w:p w:rsidR="006C02B8" w:rsidRPr="000B3C45" w:rsidRDefault="006C02B8" w:rsidP="006C02B8">
      <w:pPr>
        <w:pStyle w:val="00-code"/>
      </w:pPr>
      <w:r w:rsidRPr="000B3C45">
        <w:t>OnFailureJobMode=replace-irreversibly</w:t>
      </w:r>
    </w:p>
    <w:p w:rsidR="006C02B8" w:rsidRPr="000B3C45" w:rsidRDefault="006C02B8" w:rsidP="006C02B8">
      <w:pPr>
        <w:pStyle w:val="3"/>
        <w:spacing w:before="156"/>
      </w:pPr>
      <w:r w:rsidRPr="000B3C45">
        <w:t>总结</w:t>
      </w:r>
    </w:p>
    <w:p w:rsidR="006C02B8" w:rsidRPr="000B3C45" w:rsidRDefault="006C02B8" w:rsidP="006C02B8">
      <w:pPr>
        <w:pStyle w:val="00-11"/>
      </w:pPr>
      <w:r w:rsidRPr="000B3C45">
        <w:rPr>
          <w:rStyle w:val="bjh-p"/>
          <w:color w:val="333333"/>
          <w:szCs w:val="21"/>
        </w:rPr>
        <w:t>个人理解：虽然systemd的引用target的顺序如上，但是真正的启动顺序为从下到上</w:t>
      </w:r>
      <w:r w:rsidRPr="000B3C45">
        <w:rPr>
          <w:rStyle w:val="bjh-p"/>
          <w:rFonts w:hint="eastAsia"/>
          <w:color w:val="333333"/>
          <w:szCs w:val="21"/>
        </w:rPr>
        <w:t>(从第5阶段-</w:t>
      </w:r>
      <w:r w:rsidRPr="000B3C45">
        <w:rPr>
          <w:rStyle w:val="bjh-p"/>
          <w:color w:val="333333"/>
          <w:szCs w:val="21"/>
        </w:rPr>
        <w:t>&gt;</w:t>
      </w:r>
      <w:r w:rsidRPr="000B3C45">
        <w:rPr>
          <w:rStyle w:val="bjh-p"/>
          <w:rFonts w:hint="eastAsia"/>
          <w:color w:val="333333"/>
          <w:szCs w:val="21"/>
        </w:rPr>
        <w:t>第一阶段</w:t>
      </w:r>
      <w:r w:rsidRPr="000B3C45">
        <w:rPr>
          <w:rStyle w:val="bjh-p"/>
          <w:color w:val="333333"/>
          <w:szCs w:val="21"/>
        </w:rPr>
        <w:t>)，</w:t>
      </w:r>
      <w:r w:rsidRPr="000B3C45">
        <w:rPr>
          <w:rStyle w:val="bjh-p"/>
          <w:rFonts w:hint="eastAsia"/>
          <w:color w:val="333333"/>
          <w:szCs w:val="21"/>
        </w:rPr>
        <w:t>因为下一层作为上一层的依赖而存在，因此先运行的应该是依赖服务。在新版的L</w:t>
      </w:r>
      <w:r w:rsidRPr="000B3C45">
        <w:rPr>
          <w:rStyle w:val="bjh-p"/>
          <w:color w:val="333333"/>
          <w:szCs w:val="21"/>
        </w:rPr>
        <w:t>inux</w:t>
      </w:r>
      <w:r w:rsidRPr="000B3C45">
        <w:rPr>
          <w:rStyle w:val="bjh-p"/>
          <w:rFonts w:hint="eastAsia"/>
          <w:color w:val="333333"/>
          <w:szCs w:val="21"/>
        </w:rPr>
        <w:t>中，</w:t>
      </w:r>
      <w:r w:rsidRPr="000B3C45">
        <w:rPr>
          <w:rStyle w:val="bjh-p"/>
          <w:color w:val="333333"/>
          <w:szCs w:val="21"/>
        </w:rPr>
        <w:t>管理单元可以并行启动</w:t>
      </w:r>
      <w:r w:rsidRPr="000B3C45">
        <w:rPr>
          <w:rStyle w:val="bjh-p"/>
          <w:rFonts w:hint="eastAsia"/>
          <w:color w:val="333333"/>
          <w:szCs w:val="21"/>
        </w:rPr>
        <w:t>，系统会为每个运行的进程预先分配一个空的s</w:t>
      </w:r>
      <w:r w:rsidRPr="000B3C45">
        <w:rPr>
          <w:rStyle w:val="bjh-p"/>
          <w:color w:val="333333"/>
          <w:szCs w:val="21"/>
        </w:rPr>
        <w:t>odkete</w:t>
      </w:r>
      <w:r w:rsidRPr="000B3C45">
        <w:rPr>
          <w:rStyle w:val="bjh-p"/>
          <w:rFonts w:hint="eastAsia"/>
          <w:color w:val="333333"/>
          <w:szCs w:val="21"/>
        </w:rPr>
        <w:t>用于存放进程的运行结果，以解决依赖性问题，至于s</w:t>
      </w:r>
      <w:r w:rsidRPr="000B3C45">
        <w:rPr>
          <w:rStyle w:val="bjh-p"/>
          <w:color w:val="333333"/>
          <w:szCs w:val="21"/>
        </w:rPr>
        <w:t>odkete</w:t>
      </w:r>
      <w:r w:rsidRPr="000B3C45">
        <w:rPr>
          <w:rStyle w:val="bjh-p"/>
          <w:rFonts w:hint="eastAsia"/>
          <w:color w:val="333333"/>
          <w:szCs w:val="21"/>
        </w:rPr>
        <w:t>的内容可以在以后由进程执行完毕后更新，这样</w:t>
      </w:r>
      <w:r w:rsidRPr="000B3C45">
        <w:rPr>
          <w:rStyle w:val="bjh-p"/>
          <w:color w:val="333333"/>
          <w:szCs w:val="21"/>
        </w:rPr>
        <w:t>使效率大大提高</w:t>
      </w:r>
      <w:r w:rsidRPr="000B3C45">
        <w:rPr>
          <w:rStyle w:val="bjh-p"/>
          <w:rFonts w:hint="eastAsia"/>
          <w:color w:val="333333"/>
          <w:szCs w:val="21"/>
        </w:rPr>
        <w:t>。其实5个级别的先后顺序关系不大</w:t>
      </w:r>
      <w:r w:rsidRPr="000B3C45">
        <w:rPr>
          <w:rStyle w:val="bjh-p"/>
          <w:color w:val="333333"/>
          <w:szCs w:val="21"/>
        </w:rPr>
        <w:t>，同时 Systemd 是向下兼容 System V 的</w:t>
      </w:r>
      <w:r w:rsidRPr="000B3C45">
        <w:rPr>
          <w:rStyle w:val="bjh-p"/>
          <w:rFonts w:hint="eastAsia"/>
          <w:color w:val="333333"/>
          <w:szCs w:val="21"/>
        </w:rPr>
        <w:t>。</w:t>
      </w:r>
    </w:p>
    <w:p w:rsidR="006C02B8" w:rsidRPr="000B3C45" w:rsidRDefault="006C02B8" w:rsidP="006C02B8">
      <w:pPr>
        <w:pStyle w:val="2"/>
        <w:spacing w:before="312"/>
        <w:rPr>
          <w:rFonts w:ascii="宋体" w:eastAsia="宋体" w:hAnsi="宋体"/>
        </w:rPr>
      </w:pPr>
      <w:r w:rsidRPr="000B3C45">
        <w:rPr>
          <w:rFonts w:ascii="宋体" w:eastAsia="宋体" w:hAnsi="宋体"/>
        </w:rPr>
        <w:t>Systemd</w:t>
      </w:r>
      <w:r w:rsidRPr="000B3C45">
        <w:rPr>
          <w:rFonts w:ascii="宋体" w:eastAsia="宋体" w:hAnsi="宋体" w:hint="eastAsia"/>
        </w:rPr>
        <w:t>与</w:t>
      </w:r>
      <w:r w:rsidRPr="000B3C45">
        <w:rPr>
          <w:rFonts w:ascii="宋体" w:eastAsia="宋体" w:hAnsi="宋体"/>
        </w:rPr>
        <w:t>init</w:t>
      </w:r>
      <w:r w:rsidRPr="000B3C45">
        <w:rPr>
          <w:rFonts w:ascii="宋体" w:eastAsia="宋体" w:hAnsi="宋体" w:hint="eastAsia"/>
        </w:rPr>
        <w:t>主要区别：</w:t>
      </w:r>
    </w:p>
    <w:p w:rsidR="006C02B8" w:rsidRPr="000B3C45" w:rsidRDefault="006C02B8" w:rsidP="006C02B8">
      <w:pPr>
        <w:pStyle w:val="3"/>
        <w:spacing w:before="156"/>
      </w:pPr>
      <w:r w:rsidRPr="000B3C45">
        <w:rPr>
          <w:rFonts w:hint="eastAsia"/>
        </w:rPr>
        <w:t>取消运行级别</w:t>
      </w:r>
    </w:p>
    <w:p w:rsidR="006C02B8" w:rsidRPr="000B3C45" w:rsidRDefault="006C02B8" w:rsidP="006C02B8">
      <w:r w:rsidRPr="000B3C45">
        <w:rPr>
          <w:rFonts w:hint="eastAsia"/>
        </w:rPr>
        <w:t>在RH7</w:t>
      </w:r>
      <w:r w:rsidRPr="000B3C45">
        <w:t>/Kali linux2018.2</w:t>
      </w:r>
      <w:r w:rsidRPr="000B3C45">
        <w:rPr>
          <w:rFonts w:hint="eastAsia"/>
        </w:rPr>
        <w:t>中取消的0</w:t>
      </w:r>
      <w:r w:rsidRPr="000B3C45">
        <w:t>~6</w:t>
      </w:r>
      <w:r w:rsidRPr="000B3C45">
        <w:rPr>
          <w:rFonts w:hint="eastAsia"/>
        </w:rPr>
        <w:t>级的运行级别的概念，采用了目标的概念，原来“init</w:t>
      </w:r>
      <w:r w:rsidRPr="000B3C45">
        <w:t xml:space="preserve"> </w:t>
      </w:r>
      <w:r w:rsidRPr="000B3C45">
        <w:rPr>
          <w:rFonts w:hint="eastAsia"/>
        </w:rPr>
        <w:t>0</w:t>
      </w:r>
      <w:r w:rsidRPr="000B3C45">
        <w:t>~6</w:t>
      </w:r>
      <w:r w:rsidRPr="000B3C45">
        <w:rPr>
          <w:rFonts w:hint="eastAsia"/>
        </w:rPr>
        <w:t>”的运行级别命令</w:t>
      </w:r>
      <w:r w:rsidRPr="000B3C45">
        <w:t>变成了</w:t>
      </w:r>
      <w:r w:rsidRPr="000B3C45">
        <w:rPr>
          <w:rFonts w:hint="eastAsia"/>
        </w:rPr>
        <w:t>：</w:t>
      </w:r>
    </w:p>
    <w:p w:rsidR="006C02B8" w:rsidRPr="000B3C45" w:rsidRDefault="006C02B8" w:rsidP="006C02B8">
      <w:pPr>
        <w:pStyle w:val="00-11"/>
      </w:pPr>
      <w:r w:rsidRPr="000B3C45">
        <w:t xml:space="preserve">systemctl poweroff </w:t>
      </w:r>
    </w:p>
    <w:p w:rsidR="006C02B8" w:rsidRPr="000B3C45" w:rsidRDefault="006C02B8" w:rsidP="006C02B8">
      <w:pPr>
        <w:pStyle w:val="00-11"/>
      </w:pPr>
      <w:r w:rsidRPr="000B3C45">
        <w:t xml:space="preserve">systemctl isolate rescure.target </w:t>
      </w:r>
    </w:p>
    <w:p w:rsidR="006C02B8" w:rsidRPr="000B3C45" w:rsidRDefault="006C02B8" w:rsidP="006C02B8">
      <w:pPr>
        <w:pStyle w:val="00-11"/>
      </w:pPr>
      <w:r w:rsidRPr="000B3C45">
        <w:t xml:space="preserve">systemctl isolate multi-usr.target </w:t>
      </w:r>
    </w:p>
    <w:p w:rsidR="006C02B8" w:rsidRPr="000B3C45" w:rsidRDefault="006C02B8" w:rsidP="006C02B8">
      <w:pPr>
        <w:pStyle w:val="00-11"/>
      </w:pPr>
      <w:r w:rsidRPr="000B3C45">
        <w:t xml:space="preserve">systemctl isolate graphical.target </w:t>
      </w:r>
    </w:p>
    <w:p w:rsidR="006C02B8" w:rsidRPr="000B3C45" w:rsidRDefault="006C02B8" w:rsidP="006C02B8">
      <w:pPr>
        <w:pStyle w:val="00-11"/>
      </w:pPr>
      <w:r w:rsidRPr="000B3C45">
        <w:lastRenderedPageBreak/>
        <w:t xml:space="preserve">systemctl teboot </w:t>
      </w:r>
    </w:p>
    <w:p w:rsidR="006C02B8" w:rsidRPr="000B3C45" w:rsidRDefault="006C02B8" w:rsidP="006C02B8">
      <w:r w:rsidRPr="000B3C45">
        <w:rPr>
          <w:rFonts w:hint="eastAsia"/>
        </w:rPr>
        <w:t>更改默认系统级别</w:t>
      </w:r>
    </w:p>
    <w:p w:rsidR="006C02B8" w:rsidRPr="000B3C45" w:rsidRDefault="006C02B8" w:rsidP="006C02B8">
      <w:pPr>
        <w:pStyle w:val="00-code"/>
      </w:pPr>
      <w:r w:rsidRPr="000B3C45">
        <w:t>root@kali2018:~# systemctl set-default multi-user.target</w:t>
      </w:r>
    </w:p>
    <w:p w:rsidR="006C02B8" w:rsidRPr="000B3C45" w:rsidRDefault="006C02B8" w:rsidP="006C02B8">
      <w:pPr>
        <w:pStyle w:val="00-code"/>
      </w:pPr>
      <w:r w:rsidRPr="000B3C45">
        <w:t>Created symlink /etc/systemd/system/default.target → /lib/systemd/system/multi-user.target.</w:t>
      </w:r>
    </w:p>
    <w:p w:rsidR="006C02B8" w:rsidRPr="000B3C45" w:rsidRDefault="006C02B8" w:rsidP="006C02B8">
      <w:r w:rsidRPr="000B3C45">
        <w:rPr>
          <w:rFonts w:hint="eastAsia"/>
        </w:rPr>
        <w:t>从上面可以看出</w:t>
      </w:r>
      <w:r w:rsidRPr="000B3C45">
        <w:t>systemd使用链接来指向默认的运行级别。在创建新的链接前，可以通过下面命令删除存在的链接：</w:t>
      </w:r>
    </w:p>
    <w:p w:rsidR="006C02B8" w:rsidRPr="000B3C45" w:rsidRDefault="006C02B8" w:rsidP="006C02B8">
      <w:pPr>
        <w:pStyle w:val="00-code"/>
      </w:pPr>
      <w:r w:rsidRPr="000B3C45">
        <w:t>#rm /etc/systemd/system/default.target</w:t>
      </w:r>
    </w:p>
    <w:p w:rsidR="006C02B8" w:rsidRPr="000B3C45" w:rsidRDefault="006C02B8" w:rsidP="006C02B8">
      <w:pPr>
        <w:pStyle w:val="00-code"/>
      </w:pPr>
      <w:r w:rsidRPr="000B3C45">
        <w:t>默认启动运行级别3 ：</w:t>
      </w:r>
    </w:p>
    <w:p w:rsidR="006C02B8" w:rsidRPr="000B3C45" w:rsidRDefault="006C02B8" w:rsidP="006C02B8">
      <w:pPr>
        <w:pStyle w:val="00-code"/>
        <w:rPr>
          <w:rStyle w:val="HTML"/>
          <w:color w:val="002200"/>
          <w:sz w:val="21"/>
          <w:szCs w:val="21"/>
          <w:shd w:val="clear" w:color="auto" w:fill="EEEEEE"/>
        </w:rPr>
      </w:pPr>
      <w:r w:rsidRPr="000B3C45">
        <w:rPr>
          <w:rStyle w:val="HTML"/>
          <w:color w:val="002200"/>
          <w:sz w:val="21"/>
          <w:szCs w:val="21"/>
          <w:shd w:val="clear" w:color="auto" w:fill="EEEEEE"/>
        </w:rPr>
        <w:t>#ln -sf /lib/systemd/system/multi-user.target /etc/systemd/system/default.target</w:t>
      </w:r>
    </w:p>
    <w:p w:rsidR="006C02B8" w:rsidRPr="000B3C45" w:rsidRDefault="006C02B8" w:rsidP="006C02B8">
      <w:pPr>
        <w:pStyle w:val="00-code"/>
      </w:pPr>
      <w:r w:rsidRPr="000B3C45">
        <w:t>默认启动运行级别5 ：</w:t>
      </w:r>
    </w:p>
    <w:p w:rsidR="006C02B8" w:rsidRPr="000B3C45" w:rsidRDefault="006C02B8" w:rsidP="006C02B8">
      <w:pPr>
        <w:pStyle w:val="00-code"/>
        <w:rPr>
          <w:rStyle w:val="HTML"/>
          <w:color w:val="002200"/>
          <w:sz w:val="21"/>
          <w:szCs w:val="21"/>
          <w:shd w:val="clear" w:color="auto" w:fill="EEEEEE"/>
        </w:rPr>
      </w:pPr>
      <w:r w:rsidRPr="000B3C45">
        <w:rPr>
          <w:rStyle w:val="HTML"/>
          <w:color w:val="002200"/>
          <w:sz w:val="21"/>
          <w:szCs w:val="21"/>
          <w:shd w:val="clear" w:color="auto" w:fill="EEEEEE"/>
        </w:rPr>
        <w:t>#ln -sf /lib/systemd/system/graphical.target/etc/systemd/system/default.target</w:t>
      </w:r>
    </w:p>
    <w:p w:rsidR="006C02B8" w:rsidRPr="000B3C45" w:rsidRDefault="006C02B8" w:rsidP="006C02B8">
      <w:pPr>
        <w:pStyle w:val="3"/>
        <w:spacing w:before="156"/>
      </w:pPr>
      <w:r w:rsidRPr="000B3C45">
        <w:t>/etc/inittab文件</w:t>
      </w:r>
      <w:r w:rsidRPr="000B3C45">
        <w:rPr>
          <w:rFonts w:hint="eastAsia"/>
        </w:rPr>
        <w:t>取消</w:t>
      </w:r>
    </w:p>
    <w:p w:rsidR="006C02B8" w:rsidRPr="000B3C45" w:rsidRDefault="006C02B8" w:rsidP="006C02B8">
      <w:r w:rsidRPr="000B3C45">
        <w:t>systemd不使用/etc/inittab文件</w:t>
      </w:r>
      <w:r w:rsidRPr="000B3C45">
        <w:rPr>
          <w:rFonts w:hint="eastAsia"/>
        </w:rPr>
        <w:t>（有也是为了兼容）</w:t>
      </w:r>
      <w:r w:rsidRPr="000B3C45">
        <w:t>。取而代之的是 /etc/systemd/system/default.target，这是一个软链接指向/usr/lib/systemd/system/graphical.target，当改变默认运行级别的时候，软连接指向的文件也随之改变</w:t>
      </w:r>
    </w:p>
    <w:p w:rsidR="006C02B8" w:rsidRPr="000B3C45" w:rsidRDefault="006C02B8" w:rsidP="006C02B8">
      <w:pPr>
        <w:pStyle w:val="3"/>
        <w:spacing w:before="156"/>
      </w:pPr>
      <w:r w:rsidRPr="000B3C45">
        <w:rPr>
          <w:rFonts w:hint="eastAsia"/>
        </w:rPr>
        <w:t>系统服务管理命令改变</w:t>
      </w:r>
    </w:p>
    <w:p w:rsidR="006C02B8" w:rsidRPr="000B3C45" w:rsidRDefault="006C02B8" w:rsidP="006C02B8">
      <w:r w:rsidRPr="000B3C45">
        <w:rPr>
          <w:rFonts w:hint="eastAsia"/>
        </w:rPr>
        <w:t>系统服务命令由</w:t>
      </w:r>
      <w:r w:rsidRPr="000B3C45">
        <w:t>systemctl</w:t>
      </w:r>
      <w:r w:rsidRPr="000B3C45">
        <w:rPr>
          <w:rFonts w:hint="eastAsia"/>
        </w:rPr>
        <w:t>命令</w:t>
      </w:r>
      <w:r w:rsidRPr="000B3C45">
        <w:t>代替了service</w:t>
      </w:r>
      <w:r w:rsidRPr="000B3C45">
        <w:rPr>
          <w:rFonts w:hint="eastAsia"/>
        </w:rPr>
        <w:t>命令，详见“4</w:t>
      </w:r>
      <w:r w:rsidRPr="000B3C45">
        <w:t>.3.3</w:t>
      </w:r>
      <w:r w:rsidRPr="000B3C45">
        <w:rPr>
          <w:rFonts w:hint="eastAsia"/>
        </w:rPr>
        <w:t>服务管理命令</w:t>
      </w:r>
      <w:r w:rsidRPr="000B3C45">
        <w:t>—systemctl</w:t>
      </w:r>
      <w:r w:rsidRPr="000B3C45">
        <w:rPr>
          <w:rFonts w:hint="eastAsia"/>
        </w:rPr>
        <w:t>”</w:t>
      </w:r>
    </w:p>
    <w:p w:rsidR="006C02B8" w:rsidRPr="000B3C45" w:rsidRDefault="006C02B8" w:rsidP="006C02B8">
      <w:pPr>
        <w:pStyle w:val="2"/>
        <w:spacing w:before="312"/>
        <w:rPr>
          <w:rFonts w:ascii="宋体" w:eastAsia="宋体" w:hAnsi="宋体"/>
        </w:rPr>
      </w:pPr>
      <w:r w:rsidRPr="000B3C45">
        <w:rPr>
          <w:rFonts w:ascii="宋体" w:eastAsia="宋体" w:hAnsi="宋体"/>
        </w:rPr>
        <w:t>/etc/rc.d/rc</w:t>
      </w:r>
      <w:r w:rsidRPr="000B3C45">
        <w:rPr>
          <w:rFonts w:ascii="宋体" w:eastAsia="宋体" w:hAnsi="宋体" w:hint="eastAsia"/>
        </w:rPr>
        <w:t>X</w:t>
      </w:r>
      <w:r w:rsidRPr="000B3C45">
        <w:rPr>
          <w:rFonts w:ascii="宋体" w:eastAsia="宋体" w:hAnsi="宋体"/>
        </w:rPr>
        <w:t>.d</w:t>
      </w:r>
      <w:r w:rsidRPr="000B3C45">
        <w:rPr>
          <w:rFonts w:ascii="宋体" w:eastAsia="宋体" w:hAnsi="宋体" w:hint="eastAsia"/>
        </w:rPr>
        <w:t>脚本</w:t>
      </w:r>
    </w:p>
    <w:p w:rsidR="006C02B8" w:rsidRPr="000B3C45" w:rsidRDefault="006C02B8" w:rsidP="006C02B8">
      <w:r w:rsidRPr="000B3C45">
        <w:rPr>
          <w:rFonts w:hint="eastAsia"/>
        </w:rPr>
        <w:t>一堆以“S</w:t>
      </w:r>
      <w:r w:rsidRPr="000B3C45">
        <w:t>+</w:t>
      </w:r>
      <w:r w:rsidRPr="000B3C45">
        <w:rPr>
          <w:rFonts w:hint="eastAsia"/>
        </w:rPr>
        <w:t>两数字”和“K</w:t>
      </w:r>
      <w:r w:rsidRPr="000B3C45">
        <w:t>+</w:t>
      </w:r>
      <w:r w:rsidRPr="000B3C45">
        <w:rPr>
          <w:rFonts w:hint="eastAsia"/>
        </w:rPr>
        <w:t>两数字”开关的链接文件。</w:t>
      </w:r>
      <w:r w:rsidRPr="000B3C45">
        <w:t>S</w:t>
      </w:r>
      <w:r w:rsidRPr="000B3C45">
        <w:rPr>
          <w:rFonts w:hint="eastAsia"/>
        </w:rPr>
        <w:t>代表启动服务，K代表关闭服务，后面的两位数据代表优先级别。只有在链接文件存在，系统才会在开机或关机时自动启动或关闭相应服务，用</w:t>
      </w:r>
      <w:r w:rsidRPr="000B3C45">
        <w:t>chkconfig</w:t>
      </w:r>
      <w:r w:rsidRPr="000B3C45">
        <w:rPr>
          <w:rFonts w:hint="eastAsia"/>
        </w:rPr>
        <w:t>命令可以管理链接文件。</w:t>
      </w:r>
    </w:p>
    <w:p w:rsidR="006C02B8" w:rsidRPr="000B3C45" w:rsidRDefault="006C02B8" w:rsidP="006C02B8">
      <w:pPr>
        <w:pStyle w:val="00-11"/>
      </w:pPr>
      <w:r w:rsidRPr="000B3C45">
        <w:t xml:space="preserve">chkconfig </w:t>
      </w:r>
      <w:r w:rsidRPr="000B3C45">
        <w:rPr>
          <w:rFonts w:hint="eastAsia"/>
        </w:rPr>
        <w:t>/</w:t>
      </w:r>
      <w:r w:rsidRPr="000B3C45">
        <w:t>/</w:t>
      </w:r>
      <w:r w:rsidRPr="000B3C45">
        <w:rPr>
          <w:rFonts w:hint="eastAsia"/>
        </w:rPr>
        <w:t>服务链接文件管理</w:t>
      </w:r>
    </w:p>
    <w:p w:rsidR="006C02B8" w:rsidRPr="000B3C45" w:rsidRDefault="006C02B8" w:rsidP="006C02B8">
      <w:pPr>
        <w:pStyle w:val="00-11"/>
      </w:pPr>
      <w:r w:rsidRPr="000B3C45">
        <w:tab/>
        <w:t xml:space="preserve">--del </w:t>
      </w:r>
      <w:r w:rsidRPr="000B3C45">
        <w:rPr>
          <w:rFonts w:hint="eastAsia"/>
        </w:rPr>
        <w:t>/</w:t>
      </w:r>
      <w:r w:rsidRPr="000B3C45">
        <w:t>/</w:t>
      </w:r>
      <w:r w:rsidRPr="000B3C45">
        <w:rPr>
          <w:rFonts w:hint="eastAsia"/>
        </w:rPr>
        <w:t>删除服务的连接文件</w:t>
      </w:r>
    </w:p>
    <w:p w:rsidR="006C02B8" w:rsidRPr="000B3C45" w:rsidRDefault="006C02B8" w:rsidP="006C02B8">
      <w:pPr>
        <w:pStyle w:val="00-11"/>
      </w:pPr>
      <w:r w:rsidRPr="000B3C45">
        <w:tab/>
        <w:t>--</w:t>
      </w:r>
      <w:r w:rsidRPr="000B3C45">
        <w:rPr>
          <w:rFonts w:hint="eastAsia"/>
        </w:rPr>
        <w:t>add</w:t>
      </w:r>
      <w:r w:rsidRPr="000B3C45">
        <w:t xml:space="preserve"> </w:t>
      </w:r>
      <w:r w:rsidRPr="000B3C45">
        <w:rPr>
          <w:rFonts w:hint="eastAsia"/>
        </w:rPr>
        <w:t>/</w:t>
      </w:r>
      <w:r w:rsidRPr="000B3C45">
        <w:t>/</w:t>
      </w:r>
      <w:r w:rsidRPr="000B3C45">
        <w:rPr>
          <w:rFonts w:hint="eastAsia"/>
        </w:rPr>
        <w:t>创建服务的连接文件</w:t>
      </w:r>
    </w:p>
    <w:p w:rsidR="006C02B8" w:rsidRPr="000B3C45" w:rsidRDefault="006C02B8" w:rsidP="006C02B8">
      <w:pPr>
        <w:pStyle w:val="00-11"/>
      </w:pPr>
      <w:r w:rsidRPr="000B3C45">
        <w:tab/>
        <w:t>--</w:t>
      </w:r>
      <w:r w:rsidRPr="000B3C45">
        <w:rPr>
          <w:rFonts w:hint="eastAsia"/>
        </w:rPr>
        <w:t>list</w:t>
      </w:r>
      <w:r w:rsidRPr="000B3C45">
        <w:t xml:space="preserve"> //</w:t>
      </w:r>
      <w:r w:rsidRPr="000B3C45">
        <w:rPr>
          <w:rFonts w:hint="eastAsia"/>
        </w:rPr>
        <w:t>查看</w:t>
      </w:r>
    </w:p>
    <w:p w:rsidR="006C02B8" w:rsidRPr="000B3C45" w:rsidRDefault="006C02B8" w:rsidP="006C02B8">
      <w:pPr>
        <w:pStyle w:val="00-11"/>
      </w:pPr>
      <w:r w:rsidRPr="000B3C45">
        <w:tab/>
        <w:t>--</w:t>
      </w:r>
      <w:r w:rsidRPr="000B3C45">
        <w:rPr>
          <w:rFonts w:hint="eastAsia"/>
        </w:rPr>
        <w:t>level</w:t>
      </w:r>
      <w:r w:rsidRPr="000B3C45">
        <w:t xml:space="preserve"> </w:t>
      </w:r>
      <w:r w:rsidRPr="000B3C45">
        <w:rPr>
          <w:rFonts w:hint="eastAsia"/>
        </w:rPr>
        <w:t>级别 服务名 开|关</w:t>
      </w:r>
    </w:p>
    <w:p w:rsidR="006C02B8" w:rsidRPr="000B3C45" w:rsidRDefault="006C02B8" w:rsidP="006C02B8">
      <w:pPr>
        <w:pStyle w:val="2"/>
        <w:spacing w:before="312"/>
        <w:rPr>
          <w:rFonts w:ascii="宋体" w:eastAsia="宋体" w:hAnsi="宋体"/>
        </w:rPr>
      </w:pPr>
      <w:r w:rsidRPr="000B3C45">
        <w:rPr>
          <w:rFonts w:ascii="宋体" w:eastAsia="宋体" w:hAnsi="宋体" w:hint="eastAsia"/>
        </w:rPr>
        <w:t>开机流程总结</w:t>
      </w:r>
    </w:p>
    <w:p w:rsidR="006C02B8" w:rsidRPr="000B3C45" w:rsidRDefault="006C02B8" w:rsidP="006C02B8">
      <w:pPr>
        <w:pStyle w:val="a5"/>
      </w:pPr>
      <w:r w:rsidRPr="000B3C45">
        <w:object w:dxaOrig="11010" w:dyaOrig="14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3pt;height:516.65pt" o:ole="">
            <v:imagedata r:id="rId43" o:title=""/>
          </v:shape>
          <o:OLEObject Type="Embed" ProgID="Visio.Drawing.15" ShapeID="_x0000_i1025" DrawAspect="Content" ObjectID="_1601206350" r:id="rId44"/>
        </w:object>
      </w:r>
    </w:p>
    <w:p w:rsidR="006C02B8" w:rsidRPr="000B3C45" w:rsidRDefault="006C02B8" w:rsidP="006C02B8">
      <w:pPr>
        <w:pStyle w:val="1"/>
        <w:rPr>
          <w:rFonts w:ascii="宋体" w:eastAsia="宋体" w:hAnsi="宋体"/>
        </w:rPr>
      </w:pPr>
      <w:r w:rsidRPr="000B3C45">
        <w:rPr>
          <w:rFonts w:ascii="宋体" w:eastAsia="宋体" w:hAnsi="宋体" w:hint="eastAsia"/>
        </w:rPr>
        <w:lastRenderedPageBreak/>
        <w:t>LINUX防火墙</w:t>
      </w:r>
    </w:p>
    <w:p w:rsidR="006C02B8" w:rsidRPr="000B3C45" w:rsidRDefault="006C02B8" w:rsidP="006C02B8">
      <w:pPr>
        <w:pStyle w:val="2"/>
        <w:spacing w:before="312"/>
        <w:rPr>
          <w:rFonts w:ascii="宋体" w:eastAsia="宋体" w:hAnsi="宋体"/>
        </w:rPr>
      </w:pPr>
      <w:r w:rsidRPr="000B3C45">
        <w:rPr>
          <w:rFonts w:ascii="宋体" w:eastAsia="宋体" w:hAnsi="宋体" w:hint="eastAsia"/>
        </w:rPr>
        <w:t>防火墙概述</w:t>
      </w:r>
    </w:p>
    <w:p w:rsidR="006C02B8" w:rsidRPr="000B3C45" w:rsidRDefault="006C02B8" w:rsidP="006C02B8">
      <w:r w:rsidRPr="000B3C45">
        <w:rPr>
          <w:rFonts w:hint="eastAsia"/>
        </w:rPr>
        <w:t>防火墙的概念：防火墙工作在网络或主机边缘，对进出网络或本机的网络报文按照事先设定好的匹配规则进行检查，对能够被规则所匹配的报文按照规则定义的处理机制进行处理的组件。</w:t>
      </w:r>
    </w:p>
    <w:p w:rsidR="006C02B8" w:rsidRPr="000B3C45" w:rsidRDefault="006C02B8" w:rsidP="006C02B8">
      <w:r w:rsidRPr="000B3C45">
        <w:rPr>
          <w:rFonts w:hint="eastAsia"/>
        </w:rPr>
        <w:t>防火墙分为网络防火墙和主机防火墙的需要配合使用。</w:t>
      </w:r>
    </w:p>
    <w:p w:rsidR="006C02B8" w:rsidRPr="000B3C45" w:rsidRDefault="006C02B8" w:rsidP="006C02B8">
      <w:r w:rsidRPr="000B3C45">
        <w:rPr>
          <w:rFonts w:hint="eastAsia"/>
        </w:rPr>
        <w:t>防火墙与防病毒软件不是一个东西，是有区别的，市面上有具备防病毒功能的防火墙，其实是两个防火墙组件与防病毒组件的组合。</w:t>
      </w:r>
    </w:p>
    <w:p w:rsidR="006C02B8" w:rsidRPr="000B3C45" w:rsidRDefault="006C02B8" w:rsidP="006C02B8">
      <w:r w:rsidRPr="000B3C45">
        <w:rPr>
          <w:rFonts w:hint="eastAsia"/>
        </w:rPr>
        <w:t>防火墙应该工作在操作系统内核和TCP/</w:t>
      </w:r>
      <w:r w:rsidRPr="000B3C45">
        <w:t>IP</w:t>
      </w:r>
      <w:r w:rsidRPr="000B3C45">
        <w:rPr>
          <w:rFonts w:hint="eastAsia"/>
        </w:rPr>
        <w:t>协议栈中，可以对TCP/</w:t>
      </w:r>
      <w:r w:rsidRPr="000B3C45">
        <w:t>IP</w:t>
      </w:r>
      <w:r w:rsidRPr="000B3C45">
        <w:rPr>
          <w:rFonts w:hint="eastAsia"/>
        </w:rPr>
        <w:t>协的标志位进行识别与控制。必须要具备协议解析与控制能力。</w:t>
      </w:r>
    </w:p>
    <w:p w:rsidR="006C02B8" w:rsidRPr="000B3C45" w:rsidRDefault="006C02B8" w:rsidP="006C02B8">
      <w:r w:rsidRPr="000B3C45">
        <w:rPr>
          <w:rFonts w:hint="eastAsia"/>
        </w:rPr>
        <w:t>应用层网关：一般防火墙工作在OSI网络模型中的TCP</w:t>
      </w:r>
      <w:r w:rsidRPr="000B3C45">
        <w:t>/IP</w:t>
      </w:r>
      <w:r w:rsidRPr="000B3C45">
        <w:rPr>
          <w:rFonts w:hint="eastAsia"/>
        </w:rPr>
        <w:t>层，无法对7层的应用层进行解析和控制。如果需要具备7层协议安全防护功能，必须具备解析7层协议的能力。因此市面上出现了各种针对7层协议进行防护的设备，这种对7层协议进行解析与阻断的组件，我们一般称这为“应用层网关”。出于性能考虑，防火墙与应用层网关应该分开，各司其职，相互配合。7层协议众多，且私有的7层应用协议不断和被开发出来，因此，没有任何7层应用网关可以防护所有7层协议，一般是针对几种特定的7层应用协议进行专门防护，所以7层应用网关一般应用于的专用领域，通用性不如网络防火墙，但最能贴近用户需求。</w:t>
      </w:r>
    </w:p>
    <w:p w:rsidR="006C02B8" w:rsidRPr="000B3C45" w:rsidRDefault="006C02B8" w:rsidP="006C02B8">
      <w:r w:rsidRPr="000B3C45">
        <w:rPr>
          <w:rFonts w:hint="eastAsia"/>
        </w:rPr>
        <w:t>入侵检测系统(</w:t>
      </w:r>
      <w:r w:rsidRPr="000B3C45">
        <w:t>IDS):</w:t>
      </w:r>
      <w:r w:rsidRPr="000B3C45">
        <w:rPr>
          <w:rFonts w:hint="eastAsia"/>
        </w:rPr>
        <w:t>对所有访问行为进行监视和记录的组件。并且能够根据预先定义的恶意行为进行告警。常见的IDS软件有：</w:t>
      </w:r>
    </w:p>
    <w:p w:rsidR="006C02B8" w:rsidRPr="000B3C45" w:rsidRDefault="006C02B8" w:rsidP="006C02B8">
      <w:pPr>
        <w:pStyle w:val="a6"/>
        <w:numPr>
          <w:ilvl w:val="0"/>
          <w:numId w:val="2"/>
        </w:numPr>
        <w:ind w:firstLineChars="0"/>
      </w:pPr>
      <w:r w:rsidRPr="000B3C45">
        <w:rPr>
          <w:rFonts w:hint="eastAsia"/>
        </w:rPr>
        <w:t>N</w:t>
      </w:r>
      <w:r w:rsidRPr="000B3C45">
        <w:t>IDS</w:t>
      </w:r>
      <w:r w:rsidRPr="000B3C45">
        <w:rPr>
          <w:rFonts w:hint="eastAsia"/>
        </w:rPr>
        <w:t>软件</w:t>
      </w:r>
      <w:r w:rsidRPr="000B3C45">
        <w:t>:</w:t>
      </w:r>
      <w:r w:rsidRPr="000B3C45">
        <w:rPr>
          <w:rFonts w:hint="eastAsia"/>
        </w:rPr>
        <w:t>s</w:t>
      </w:r>
      <w:r w:rsidRPr="000B3C45">
        <w:t>nort</w:t>
      </w:r>
    </w:p>
    <w:p w:rsidR="006C02B8" w:rsidRPr="000B3C45" w:rsidRDefault="006C02B8" w:rsidP="006C02B8">
      <w:pPr>
        <w:pStyle w:val="a6"/>
        <w:numPr>
          <w:ilvl w:val="0"/>
          <w:numId w:val="2"/>
        </w:numPr>
        <w:ind w:firstLineChars="0"/>
      </w:pPr>
      <w:r w:rsidRPr="000B3C45">
        <w:rPr>
          <w:rFonts w:hint="eastAsia"/>
        </w:rPr>
        <w:t>HIDS</w:t>
      </w:r>
      <w:r w:rsidRPr="000B3C45">
        <w:t>:OSSEC</w:t>
      </w:r>
    </w:p>
    <w:p w:rsidR="006C02B8" w:rsidRPr="000B3C45" w:rsidRDefault="006C02B8" w:rsidP="006C02B8">
      <w:pPr>
        <w:pStyle w:val="a6"/>
        <w:numPr>
          <w:ilvl w:val="0"/>
          <w:numId w:val="2"/>
        </w:numPr>
        <w:ind w:firstLineChars="0"/>
      </w:pPr>
      <w:r w:rsidRPr="000B3C45">
        <w:rPr>
          <w:rFonts w:hint="eastAsia"/>
        </w:rPr>
        <w:t>文件系统入侵检测软件：</w:t>
      </w:r>
      <w:r w:rsidRPr="000B3C45">
        <w:t>tripwire</w:t>
      </w:r>
    </w:p>
    <w:p w:rsidR="006C02B8" w:rsidRPr="000B3C45" w:rsidRDefault="006C02B8" w:rsidP="006C02B8">
      <w:r w:rsidRPr="000B3C45">
        <w:rPr>
          <w:rFonts w:hint="eastAsia"/>
        </w:rPr>
        <w:t>入侵防御系统(</w:t>
      </w:r>
      <w:r w:rsidRPr="000B3C45">
        <w:t>IPS):</w:t>
      </w:r>
      <w:r w:rsidRPr="000B3C45">
        <w:rPr>
          <w:rFonts w:hint="eastAsia"/>
        </w:rPr>
        <w:t>实际上就防火墙与IDS实现连动。IDS检测到恶意行为后自动生成防火墙策略进行阻断。</w:t>
      </w:r>
    </w:p>
    <w:p w:rsidR="006C02B8" w:rsidRPr="000B3C45" w:rsidRDefault="006C02B8" w:rsidP="006C02B8">
      <w:r w:rsidRPr="000B3C45">
        <w:rPr>
          <w:rFonts w:hint="eastAsia"/>
        </w:rPr>
        <w:t>蜜罐（h</w:t>
      </w:r>
      <w:r w:rsidRPr="000B3C45">
        <w:t>onepot</w:t>
      </w:r>
      <w:r w:rsidRPr="000B3C45">
        <w:rPr>
          <w:rFonts w:hint="eastAsia"/>
        </w:rPr>
        <w:t>）:使用虚假目标或大量探针进行数据收集并进行统一的趋势分析的组件。因数据量比较庞大，对计算能力要求比较高。</w:t>
      </w:r>
    </w:p>
    <w:p w:rsidR="006C02B8" w:rsidRPr="000B3C45" w:rsidRDefault="006C02B8" w:rsidP="006C02B8">
      <w:pPr>
        <w:pStyle w:val="2"/>
        <w:spacing w:before="312"/>
        <w:rPr>
          <w:rFonts w:ascii="宋体" w:eastAsia="宋体" w:hAnsi="宋体"/>
        </w:rPr>
      </w:pPr>
      <w:r w:rsidRPr="000B3C45">
        <w:rPr>
          <w:rFonts w:ascii="宋体" w:eastAsia="宋体" w:hAnsi="宋体"/>
        </w:rPr>
        <w:t>F</w:t>
      </w:r>
      <w:r w:rsidRPr="000B3C45">
        <w:rPr>
          <w:rFonts w:ascii="宋体" w:eastAsia="宋体" w:hAnsi="宋体" w:hint="eastAsia"/>
        </w:rPr>
        <w:t>irewalld防火墙工作机制</w:t>
      </w:r>
    </w:p>
    <w:p w:rsidR="006C02B8" w:rsidRPr="000B3C45" w:rsidRDefault="006C02B8" w:rsidP="006C02B8">
      <w:r w:rsidRPr="000B3C45">
        <w:rPr>
          <w:rFonts w:hint="eastAsia"/>
        </w:rPr>
        <w:lastRenderedPageBreak/>
        <w:t>在新版的l</w:t>
      </w:r>
      <w:r w:rsidRPr="000B3C45">
        <w:t>inux</w:t>
      </w:r>
      <w:r w:rsidRPr="000B3C45">
        <w:rPr>
          <w:rFonts w:hint="eastAsia"/>
        </w:rPr>
        <w:t>中，已经默认使用 firewalld 作为防火墙，基于 iptables 的防火墙被默认不启动，但仍然可以继续使用。 RHEL7以后的l</w:t>
      </w:r>
      <w:r w:rsidRPr="000B3C45">
        <w:t>inux</w:t>
      </w:r>
      <w:r w:rsidRPr="000B3C45">
        <w:rPr>
          <w:rFonts w:hint="eastAsia"/>
        </w:rPr>
        <w:t>中有几种防火墙共存：firewalld、iptables、ebtables 等，默认使用firewalld 作为防火墙，管理工具是 firewall-cmd。内核版本3.10以后，内核里防火墙的包过滤机制是firewalld，使用firewalld来管理netfilter,不过底层调用的命令仍然是iptables等。因为这几种daemon是冲突的，所以建议禁用其他几种服务，虽然iptables依然存在，但是不建议使用了，建议使用新的 firewalld 服务。</w:t>
      </w:r>
    </w:p>
    <w:p w:rsidR="006C02B8" w:rsidRPr="000B3C45" w:rsidRDefault="006C02B8" w:rsidP="006C02B8">
      <w:r w:rsidRPr="000B3C45">
        <w:rPr>
          <w:rFonts w:hint="eastAsia"/>
        </w:rPr>
        <w:t>Firewalld提供了支持</w:t>
      </w:r>
      <w:r w:rsidRPr="000B3C45">
        <w:rPr>
          <w:rFonts w:hint="eastAsia"/>
          <w:color w:val="FF0000"/>
        </w:rPr>
        <w:t>区域(zone)</w:t>
      </w:r>
      <w:r w:rsidRPr="000B3C45">
        <w:rPr>
          <w:rFonts w:hint="eastAsia"/>
        </w:rPr>
        <w:t>以及</w:t>
      </w:r>
      <w:r w:rsidRPr="000B3C45">
        <w:rPr>
          <w:rFonts w:hint="eastAsia"/>
          <w:color w:val="FF0000"/>
        </w:rPr>
        <w:t>接口安全等级</w:t>
      </w:r>
      <w:r w:rsidRPr="000B3C45">
        <w:rPr>
          <w:rFonts w:hint="eastAsia"/>
        </w:rPr>
        <w:t>的防火墙管理工具。拥有</w:t>
      </w:r>
      <w:r w:rsidRPr="000B3C45">
        <w:rPr>
          <w:rFonts w:hint="eastAsia"/>
          <w:color w:val="FF0000"/>
        </w:rPr>
        <w:t>运行时</w:t>
      </w:r>
      <w:r w:rsidRPr="000B3C45">
        <w:rPr>
          <w:rFonts w:hint="eastAsia"/>
        </w:rPr>
        <w:t>配置和</w:t>
      </w:r>
      <w:r w:rsidRPr="000B3C45">
        <w:rPr>
          <w:rFonts w:hint="eastAsia"/>
          <w:color w:val="FF0000"/>
        </w:rPr>
        <w:t>永久</w:t>
      </w:r>
      <w:r w:rsidRPr="000B3C45">
        <w:rPr>
          <w:rFonts w:hint="eastAsia"/>
        </w:rPr>
        <w:t>配置选项，支持</w:t>
      </w:r>
      <w:r w:rsidRPr="000B3C45">
        <w:rPr>
          <w:rFonts w:hint="eastAsia"/>
          <w:color w:val="FF0000"/>
        </w:rPr>
        <w:t>自定义扩展服务</w:t>
      </w:r>
      <w:r w:rsidRPr="000B3C45">
        <w:rPr>
          <w:rFonts w:hint="eastAsia"/>
        </w:rPr>
        <w:t>。以前的system-config-firewall防火墙模型是静态的，每次修改都要求防火墙完全重启。这个过程包括内核netfilter防火墙模块的卸载和新配置所需模块的装载等。相反，firewall daemon</w:t>
      </w:r>
      <w:r w:rsidRPr="000B3C45">
        <w:rPr>
          <w:rFonts w:hint="eastAsia"/>
          <w:color w:val="FF0000"/>
        </w:rPr>
        <w:t>动态管理</w:t>
      </w:r>
      <w:r w:rsidRPr="000B3C45">
        <w:rPr>
          <w:rFonts w:hint="eastAsia"/>
        </w:rPr>
        <w:t>防火墙，不需要重启整个防火墙便可应用更改。因而也就没有必要重载所有内核防火墙模块了。</w:t>
      </w:r>
    </w:p>
    <w:p w:rsidR="006C02B8" w:rsidRPr="000B3C45" w:rsidRDefault="006C02B8" w:rsidP="006C02B8">
      <w:pPr>
        <w:pStyle w:val="2"/>
        <w:spacing w:before="312"/>
        <w:rPr>
          <w:rFonts w:ascii="宋体" w:eastAsia="宋体" w:hAnsi="宋体"/>
        </w:rPr>
      </w:pPr>
      <w:r w:rsidRPr="000B3C45">
        <w:rPr>
          <w:rFonts w:ascii="宋体" w:eastAsia="宋体" w:hAnsi="宋体" w:hint="eastAsia"/>
        </w:rPr>
        <w:t>防火墙工作流程</w:t>
      </w:r>
    </w:p>
    <w:p w:rsidR="006C02B8" w:rsidRPr="000B3C45" w:rsidRDefault="006C02B8" w:rsidP="006C02B8">
      <w:pPr>
        <w:pStyle w:val="a5"/>
      </w:pPr>
      <w:r w:rsidRPr="000B3C45">
        <w:object w:dxaOrig="8161" w:dyaOrig="7636">
          <v:shape id="_x0000_i1026" type="#_x0000_t75" style="width:407.8pt;height:382.45pt" o:ole="">
            <v:imagedata r:id="rId45" o:title=""/>
          </v:shape>
          <o:OLEObject Type="Embed" ProgID="Visio.Drawing.15" ShapeID="_x0000_i1026" DrawAspect="Content" ObjectID="_1601206351" r:id="rId46"/>
        </w:object>
      </w:r>
    </w:p>
    <w:p w:rsidR="006C02B8" w:rsidRPr="000B3C45" w:rsidRDefault="006C02B8" w:rsidP="006C02B8">
      <w:pPr>
        <w:pStyle w:val="00-11"/>
      </w:pPr>
      <w:r w:rsidRPr="000B3C45">
        <w:rPr>
          <w:rFonts w:hint="eastAsia"/>
        </w:rPr>
        <w:t>Firewalld的9个系统自带的区域：</w:t>
      </w:r>
    </w:p>
    <w:p w:rsidR="006C02B8" w:rsidRPr="000B3C45" w:rsidRDefault="006C02B8" w:rsidP="006C02B8">
      <w:pPr>
        <w:pStyle w:val="00-11"/>
        <w:numPr>
          <w:ilvl w:val="0"/>
          <w:numId w:val="26"/>
        </w:numPr>
      </w:pPr>
      <w:r w:rsidRPr="000B3C45">
        <w:rPr>
          <w:rFonts w:hint="eastAsia"/>
        </w:rPr>
        <w:t>丢弃区域（Drop Zone）：如果使用丢弃区域，任何进入的数据包将被丢弃。这个类似与我们之前使用 iptables -j drop。使用丢弃规则意味着将不存在响应。</w:t>
      </w:r>
    </w:p>
    <w:p w:rsidR="006C02B8" w:rsidRPr="000B3C45" w:rsidRDefault="006C02B8" w:rsidP="006C02B8">
      <w:pPr>
        <w:pStyle w:val="00-11"/>
        <w:numPr>
          <w:ilvl w:val="0"/>
          <w:numId w:val="26"/>
        </w:numPr>
      </w:pPr>
      <w:r w:rsidRPr="000B3C45">
        <w:rPr>
          <w:rFonts w:hint="eastAsia"/>
        </w:rPr>
        <w:t>阻塞区域（Block Zone）：阻塞区域会拒绝进入的网络连接，返回 icmp-host-prohibited，只有服务器已经建立的连接会被通过即只允许由该系统初始化的网络连接。</w:t>
      </w:r>
    </w:p>
    <w:p w:rsidR="006C02B8" w:rsidRPr="000B3C45" w:rsidRDefault="006C02B8" w:rsidP="006C02B8">
      <w:pPr>
        <w:pStyle w:val="00-11"/>
        <w:numPr>
          <w:ilvl w:val="0"/>
          <w:numId w:val="26"/>
        </w:numPr>
      </w:pPr>
      <w:r w:rsidRPr="000B3C45">
        <w:rPr>
          <w:rFonts w:hint="eastAsia"/>
        </w:rPr>
        <w:t xml:space="preserve">公共区域（Public Zone）：只接受那些被选中的连接，默认只允许 ssh 和 dhcpv6-client。这个 zone 是缺省 </w:t>
      </w:r>
    </w:p>
    <w:p w:rsidR="006C02B8" w:rsidRPr="000B3C45" w:rsidRDefault="006C02B8" w:rsidP="006C02B8">
      <w:pPr>
        <w:pStyle w:val="00-11"/>
        <w:numPr>
          <w:ilvl w:val="0"/>
          <w:numId w:val="26"/>
        </w:numPr>
      </w:pPr>
      <w:r w:rsidRPr="000B3C45">
        <w:rPr>
          <w:rFonts w:hint="eastAsia"/>
        </w:rPr>
        <w:t>外部区域（External Zone）：这个区域相当于路由器的启用伪装（masquerading）选项。只有指定的连接会被接受，即 ssh，而其它的连接将被丢弃或者不被接受。</w:t>
      </w:r>
    </w:p>
    <w:p w:rsidR="006C02B8" w:rsidRPr="000B3C45" w:rsidRDefault="006C02B8" w:rsidP="006C02B8">
      <w:pPr>
        <w:pStyle w:val="00-11"/>
        <w:numPr>
          <w:ilvl w:val="0"/>
          <w:numId w:val="26"/>
        </w:numPr>
      </w:pPr>
      <w:r w:rsidRPr="000B3C45">
        <w:rPr>
          <w:rFonts w:hint="eastAsia"/>
        </w:rPr>
        <w:t>隔离区域（DMZ Zone）：如果想要只允许给部分服务能被外部访问，可以在 DMZ 区域中定义。它也拥有只通过被选中连接的特性，即 ssh。</w:t>
      </w:r>
    </w:p>
    <w:p w:rsidR="006C02B8" w:rsidRPr="000B3C45" w:rsidRDefault="006C02B8" w:rsidP="006C02B8">
      <w:pPr>
        <w:pStyle w:val="00-11"/>
        <w:numPr>
          <w:ilvl w:val="0"/>
          <w:numId w:val="26"/>
        </w:numPr>
      </w:pPr>
      <w:r w:rsidRPr="000B3C45">
        <w:rPr>
          <w:rFonts w:hint="eastAsia"/>
        </w:rPr>
        <w:t>工作区域（Work Zone）：在这个区域，我们只能定义内部网络。比如私有网络通信才被允许，只允许 ssh，ipp-client 和 dhcpv6-client。</w:t>
      </w:r>
    </w:p>
    <w:p w:rsidR="006C02B8" w:rsidRPr="000B3C45" w:rsidRDefault="006C02B8" w:rsidP="006C02B8">
      <w:pPr>
        <w:pStyle w:val="00-11"/>
        <w:numPr>
          <w:ilvl w:val="0"/>
          <w:numId w:val="26"/>
        </w:numPr>
      </w:pPr>
      <w:r w:rsidRPr="000B3C45">
        <w:rPr>
          <w:rFonts w:hint="eastAsia"/>
        </w:rPr>
        <w:t>家庭区域（Home Zone）：这个区域专门用于家庭环境。它同样只允许被选中的连接，即 ssh，ipp-client，mdns，samba-client 和 dhcpv6-client。</w:t>
      </w:r>
    </w:p>
    <w:p w:rsidR="006C02B8" w:rsidRPr="000B3C45" w:rsidRDefault="006C02B8" w:rsidP="006C02B8">
      <w:pPr>
        <w:pStyle w:val="00-11"/>
        <w:numPr>
          <w:ilvl w:val="0"/>
          <w:numId w:val="26"/>
        </w:numPr>
      </w:pPr>
      <w:r w:rsidRPr="000B3C45">
        <w:rPr>
          <w:rFonts w:hint="eastAsia"/>
        </w:rPr>
        <w:t>内部区域（Internal Zone）：这个区域和工作区域（Work Zone）类似，只有通过被选中的连接，和 home 区域一样。</w:t>
      </w:r>
    </w:p>
    <w:p w:rsidR="006C02B8" w:rsidRPr="000B3C45" w:rsidRDefault="006C02B8" w:rsidP="006C02B8">
      <w:pPr>
        <w:pStyle w:val="00-11"/>
        <w:numPr>
          <w:ilvl w:val="0"/>
          <w:numId w:val="26"/>
        </w:numPr>
      </w:pPr>
      <w:r w:rsidRPr="000B3C45">
        <w:rPr>
          <w:rFonts w:hint="eastAsia"/>
        </w:rPr>
        <w:t>信任区域（Trusted Zone）：信任区域允许所有网络通信通过。记住：因为 trusted 是最被信任的，即使没有设置任何的服务，那么也是被允许的，因为 trusted 是允许所</w:t>
      </w:r>
      <w:r w:rsidRPr="000B3C45">
        <w:rPr>
          <w:rFonts w:hint="eastAsia"/>
        </w:rPr>
        <w:lastRenderedPageBreak/>
        <w:t>有连接的。</w:t>
      </w:r>
    </w:p>
    <w:p w:rsidR="006C02B8" w:rsidRPr="000B3C45" w:rsidRDefault="006C02B8" w:rsidP="006C02B8">
      <w:pPr>
        <w:pStyle w:val="2"/>
        <w:spacing w:before="312"/>
        <w:rPr>
          <w:rFonts w:ascii="宋体" w:eastAsia="宋体" w:hAnsi="宋体"/>
        </w:rPr>
      </w:pPr>
      <w:r w:rsidRPr="000B3C45">
        <w:rPr>
          <w:rFonts w:ascii="宋体" w:eastAsia="宋体" w:hAnsi="宋体" w:hint="eastAsia"/>
          <w:noProof/>
        </w:rPr>
        <mc:AlternateContent>
          <mc:Choice Requires="wps">
            <w:drawing>
              <wp:anchor distT="0" distB="0" distL="114300" distR="114300" simplePos="0" relativeHeight="251659264" behindDoc="0" locked="0" layoutInCell="1" allowOverlap="1" wp14:anchorId="7B2F09CE" wp14:editId="56982D67">
                <wp:simplePos x="0" y="0"/>
                <wp:positionH relativeFrom="leftMargin">
                  <wp:posOffset>746898</wp:posOffset>
                </wp:positionH>
                <wp:positionV relativeFrom="paragraph">
                  <wp:posOffset>463302</wp:posOffset>
                </wp:positionV>
                <wp:extent cx="326003" cy="291711"/>
                <wp:effectExtent l="38100" t="38100" r="36195" b="32385"/>
                <wp:wrapNone/>
                <wp:docPr id="4" name="五角星 4"/>
                <wp:cNvGraphicFramePr/>
                <a:graphic xmlns:a="http://schemas.openxmlformats.org/drawingml/2006/main">
                  <a:graphicData uri="http://schemas.microsoft.com/office/word/2010/wordprocessingShape">
                    <wps:wsp>
                      <wps:cNvSpPr/>
                      <wps:spPr>
                        <a:xfrm>
                          <a:off x="0" y="0"/>
                          <a:ext cx="326003" cy="291711"/>
                        </a:xfrm>
                        <a:prstGeom prst="star5">
                          <a:avLst/>
                        </a:prstGeom>
                        <a:solidFill>
                          <a:srgbClr val="FF0000"/>
                        </a:solidFill>
                      </wps:spPr>
                      <wps:style>
                        <a:lnRef idx="1">
                          <a:schemeClr val="accent2"/>
                        </a:lnRef>
                        <a:fillRef idx="3">
                          <a:schemeClr val="accent2"/>
                        </a:fillRef>
                        <a:effectRef idx="2">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C6953E" id="五角星 4" o:spid="_x0000_s1026" style="position:absolute;left:0;text-align:left;margin-left:58.8pt;margin-top:36.5pt;width:25.65pt;height:22.95pt;z-index:25165926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coordsize="326003,2917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" path="m,111423r124523,1l163002,r38478,111424l326003,111423,225261,180287r38481,111423l163002,222846,62261,291710,100742,180287,,111423xe" fillcolor="red" strokecolor="#ed7d31 [3205]" strokeweight=".5pt">
                <v:stroke joinstyle="miter"/>
                <v:path arrowok="t" o:connecttype="custom" o:connectlocs="0,111423;124523,111424;163002,0;201480,111424;326003,111423;225261,180287;263742,291710;163002,222846;62261,291710;100742,180287;0,111423" o:connectangles="0,0,0,0,0,0,0,0,0,0,0"/>
                <w10:wrap anchorx="margin"/>
              </v:shape>
            </w:pict>
          </mc:Fallback>
        </mc:AlternateContent>
      </w:r>
      <w:r w:rsidRPr="000B3C45">
        <w:rPr>
          <w:rFonts w:ascii="宋体" w:eastAsia="宋体" w:hAnsi="宋体"/>
        </w:rPr>
        <w:t>Firewall</w:t>
      </w:r>
      <w:r w:rsidRPr="000B3C45">
        <w:rPr>
          <w:rFonts w:ascii="宋体" w:eastAsia="宋体" w:hAnsi="宋体" w:hint="eastAsia"/>
        </w:rPr>
        <w:t>防火墙配置原则</w:t>
      </w:r>
    </w:p>
    <w:p w:rsidR="006C02B8" w:rsidRPr="000B3C45" w:rsidRDefault="006C02B8" w:rsidP="006C02B8">
      <w:pPr>
        <w:pStyle w:val="00-11"/>
      </w:pPr>
      <w:r w:rsidRPr="000B3C45">
        <w:rPr>
          <w:rFonts w:hint="eastAsia"/>
        </w:rPr>
        <w:t>以下要点请牢记，先死记硬下来，以后慢慢理解：</w:t>
      </w:r>
    </w:p>
    <w:p w:rsidR="006C02B8" w:rsidRPr="000B3C45" w:rsidRDefault="006C02B8" w:rsidP="006C02B8">
      <w:pPr>
        <w:pStyle w:val="00-11"/>
        <w:numPr>
          <w:ilvl w:val="0"/>
          <w:numId w:val="27"/>
        </w:numPr>
      </w:pPr>
      <w:r w:rsidRPr="000B3C45">
        <w:rPr>
          <w:rFonts w:hint="eastAsia"/>
        </w:rPr>
        <w:t>运行时配置（临时配置）≠永久配置，要分两次分别配置！</w:t>
      </w:r>
    </w:p>
    <w:p w:rsidR="006C02B8" w:rsidRPr="000B3C45" w:rsidRDefault="006C02B8" w:rsidP="006C02B8">
      <w:pPr>
        <w:pStyle w:val="00-11"/>
        <w:numPr>
          <w:ilvl w:val="0"/>
          <w:numId w:val="27"/>
        </w:numPr>
      </w:pPr>
      <w:r w:rsidRPr="000B3C45">
        <w:rPr>
          <w:rFonts w:hint="eastAsia"/>
        </w:rPr>
        <w:t>运行时配置（临时配置）即时生效，永久配置需要重新载入防火墙服务才能生效！</w:t>
      </w:r>
    </w:p>
    <w:p w:rsidR="006C02B8" w:rsidRPr="000B3C45" w:rsidRDefault="006C02B8" w:rsidP="006C02B8">
      <w:pPr>
        <w:pStyle w:val="00-11"/>
        <w:numPr>
          <w:ilvl w:val="0"/>
          <w:numId w:val="27"/>
        </w:numPr>
      </w:pPr>
      <w:r w:rsidRPr="000B3C45">
        <w:rPr>
          <w:rFonts w:hint="eastAsia"/>
        </w:rPr>
        <w:t>一个源IP只能属于一个区域！</w:t>
      </w:r>
    </w:p>
    <w:p w:rsidR="006C02B8" w:rsidRPr="000B3C45" w:rsidRDefault="006C02B8" w:rsidP="006C02B8">
      <w:pPr>
        <w:pStyle w:val="2"/>
        <w:spacing w:before="312"/>
        <w:rPr>
          <w:rFonts w:ascii="宋体" w:eastAsia="宋体" w:hAnsi="宋体"/>
        </w:rPr>
      </w:pPr>
      <w:r w:rsidRPr="000B3C45">
        <w:rPr>
          <w:rFonts w:ascii="宋体" w:eastAsia="宋体" w:hAnsi="宋体" w:hint="eastAsia"/>
        </w:rPr>
        <w:t>防火墙常用命令</w:t>
      </w:r>
    </w:p>
    <w:p w:rsidR="006C02B8" w:rsidRPr="000B3C45" w:rsidRDefault="006C02B8" w:rsidP="006C02B8">
      <w:pPr>
        <w:pStyle w:val="3"/>
        <w:spacing w:before="156"/>
      </w:pPr>
      <w:r w:rsidRPr="000B3C45">
        <w:rPr>
          <w:rFonts w:hint="eastAsia"/>
        </w:rPr>
        <w:t>一般应用</w:t>
      </w:r>
    </w:p>
    <w:p w:rsidR="006C02B8" w:rsidRPr="000B3C45" w:rsidRDefault="006C02B8" w:rsidP="00471370">
      <w:pPr>
        <w:pStyle w:val="4"/>
      </w:pPr>
      <w:r w:rsidRPr="000B3C45">
        <w:rPr>
          <w:rFonts w:hint="eastAsia"/>
        </w:rPr>
        <w:t>安装防火墙</w:t>
      </w:r>
    </w:p>
    <w:p w:rsidR="006C02B8" w:rsidRPr="000B3C45" w:rsidRDefault="006C02B8" w:rsidP="006C02B8">
      <w:pPr>
        <w:pStyle w:val="00-code"/>
      </w:pPr>
      <w:r w:rsidRPr="000B3C45">
        <w:t># apt-get install firewall</w:t>
      </w:r>
      <w:r w:rsidRPr="000B3C45">
        <w:rPr>
          <w:rFonts w:hint="eastAsia"/>
        </w:rPr>
        <w:t>d</w:t>
      </w:r>
    </w:p>
    <w:p w:rsidR="006C02B8" w:rsidRPr="000B3C45" w:rsidRDefault="006C02B8" w:rsidP="00471370">
      <w:pPr>
        <w:pStyle w:val="4"/>
      </w:pPr>
      <w:r w:rsidRPr="000B3C45">
        <w:rPr>
          <w:rFonts w:hint="eastAsia"/>
        </w:rPr>
        <w:t>查看firewalld服务是否运行</w:t>
      </w:r>
    </w:p>
    <w:p w:rsidR="006C02B8" w:rsidRPr="000B3C45" w:rsidRDefault="006C02B8" w:rsidP="006C02B8">
      <w:pPr>
        <w:pStyle w:val="00-code"/>
      </w:pPr>
      <w:r w:rsidRPr="000B3C45">
        <w:t># systemctl status firewalld</w:t>
      </w:r>
    </w:p>
    <w:p w:rsidR="006C02B8" w:rsidRPr="000B3C45" w:rsidRDefault="006C02B8" w:rsidP="006C02B8">
      <w:pPr>
        <w:pStyle w:val="00-code"/>
      </w:pPr>
      <w:r w:rsidRPr="000B3C45">
        <w:rPr>
          <w:rFonts w:hint="eastAsia"/>
        </w:rPr>
        <w:t>●</w:t>
      </w:r>
      <w:r w:rsidRPr="000B3C45">
        <w:t xml:space="preserve"> firewalld.service - firewalld - dynamic firewall daemon</w:t>
      </w:r>
    </w:p>
    <w:p w:rsidR="006C02B8" w:rsidRPr="000B3C45" w:rsidRDefault="006C02B8" w:rsidP="006C02B8">
      <w:pPr>
        <w:pStyle w:val="00-code"/>
      </w:pPr>
      <w:r w:rsidRPr="000B3C45">
        <w:t xml:space="preserve">   Loaded: </w:t>
      </w:r>
      <w:r w:rsidRPr="000B3C45">
        <w:rPr>
          <w:color w:val="00B050"/>
        </w:rPr>
        <w:t>loaded</w:t>
      </w:r>
      <w:r w:rsidRPr="000B3C45">
        <w:t xml:space="preserve"> (/lib/systemd/system/firewalld.service; disabled; vendor prese</w:t>
      </w:r>
    </w:p>
    <w:p w:rsidR="006C02B8" w:rsidRPr="000B3C45" w:rsidRDefault="006C02B8" w:rsidP="006C02B8">
      <w:pPr>
        <w:pStyle w:val="00-code"/>
      </w:pPr>
      <w:r w:rsidRPr="000B3C45">
        <w:t xml:space="preserve">   Active: inactive (dead)</w:t>
      </w:r>
    </w:p>
    <w:p w:rsidR="006C02B8" w:rsidRPr="000B3C45" w:rsidRDefault="006C02B8" w:rsidP="006C02B8">
      <w:pPr>
        <w:pStyle w:val="00-code"/>
      </w:pPr>
      <w:r w:rsidRPr="000B3C45">
        <w:t xml:space="preserve">     Docs: man:firewalld(1)</w:t>
      </w:r>
    </w:p>
    <w:p w:rsidR="006C02B8" w:rsidRPr="000B3C45" w:rsidRDefault="006C02B8" w:rsidP="006C02B8">
      <w:pPr>
        <w:pStyle w:val="00-code"/>
      </w:pPr>
      <w:r w:rsidRPr="000B3C45">
        <w:rPr>
          <w:rFonts w:hint="eastAsia"/>
        </w:rPr>
        <w:t>服务未启动。</w:t>
      </w:r>
    </w:p>
    <w:p w:rsidR="006C02B8" w:rsidRPr="000B3C45" w:rsidRDefault="006C02B8" w:rsidP="00471370">
      <w:pPr>
        <w:pStyle w:val="4"/>
      </w:pPr>
      <w:r w:rsidRPr="000B3C45">
        <w:rPr>
          <w:rFonts w:hint="eastAsia"/>
        </w:rPr>
        <w:t>获取firewalld状态</w:t>
      </w:r>
    </w:p>
    <w:p w:rsidR="006C02B8" w:rsidRPr="000B3C45" w:rsidRDefault="006C02B8" w:rsidP="006C02B8">
      <w:pPr>
        <w:pStyle w:val="00-code"/>
      </w:pPr>
      <w:r w:rsidRPr="000B3C45">
        <w:t xml:space="preserve"># firewall-cmd --state </w:t>
      </w:r>
    </w:p>
    <w:p w:rsidR="006C02B8" w:rsidRPr="000B3C45" w:rsidRDefault="006C02B8" w:rsidP="006C02B8">
      <w:pPr>
        <w:pStyle w:val="00-code"/>
      </w:pPr>
      <w:r w:rsidRPr="000B3C45">
        <w:t>Running</w:t>
      </w:r>
    </w:p>
    <w:p w:rsidR="006C02B8" w:rsidRPr="000B3C45" w:rsidRDefault="006C02B8" w:rsidP="00471370">
      <w:pPr>
        <w:pStyle w:val="4"/>
      </w:pPr>
      <w:r w:rsidRPr="000B3C45">
        <w:rPr>
          <w:rFonts w:hint="eastAsia"/>
        </w:rPr>
        <w:t>开启firewalld服务</w:t>
      </w:r>
    </w:p>
    <w:p w:rsidR="006C02B8" w:rsidRPr="000B3C45" w:rsidRDefault="006C02B8" w:rsidP="006C02B8">
      <w:pPr>
        <w:pStyle w:val="00-code"/>
      </w:pPr>
      <w:r w:rsidRPr="000B3C45">
        <w:t xml:space="preserve"># systemctl start firewalld.service </w:t>
      </w:r>
    </w:p>
    <w:p w:rsidR="006C02B8" w:rsidRPr="000B3C45" w:rsidRDefault="006C02B8" w:rsidP="006C02B8">
      <w:pPr>
        <w:pStyle w:val="00-code"/>
      </w:pPr>
      <w:r w:rsidRPr="000B3C45">
        <w:t># firewall-cmd --state</w:t>
      </w:r>
    </w:p>
    <w:p w:rsidR="006C02B8" w:rsidRPr="000B3C45" w:rsidRDefault="006C02B8" w:rsidP="006C02B8">
      <w:pPr>
        <w:pStyle w:val="00-code"/>
      </w:pPr>
      <w:r w:rsidRPr="000B3C45">
        <w:t>Running</w:t>
      </w:r>
    </w:p>
    <w:p w:rsidR="006C02B8" w:rsidRPr="000B3C45" w:rsidRDefault="006C02B8" w:rsidP="00471370">
      <w:pPr>
        <w:pStyle w:val="4"/>
      </w:pPr>
      <w:r w:rsidRPr="000B3C45">
        <w:rPr>
          <w:rFonts w:hint="eastAsia"/>
        </w:rPr>
        <w:t>重启firewalld服务</w:t>
      </w:r>
    </w:p>
    <w:p w:rsidR="006C02B8" w:rsidRPr="000B3C45" w:rsidRDefault="006C02B8" w:rsidP="006C02B8">
      <w:pPr>
        <w:pStyle w:val="00-code"/>
      </w:pPr>
      <w:r w:rsidRPr="000B3C45">
        <w:t xml:space="preserve"># systemctl reload firewalld.service </w:t>
      </w:r>
    </w:p>
    <w:p w:rsidR="006C02B8" w:rsidRPr="000B3C45" w:rsidRDefault="006C02B8" w:rsidP="006C02B8">
      <w:pPr>
        <w:pStyle w:val="00-code"/>
      </w:pPr>
      <w:r w:rsidRPr="000B3C45">
        <w:t># firewall-cmd --state</w:t>
      </w:r>
    </w:p>
    <w:p w:rsidR="006C02B8" w:rsidRPr="000B3C45" w:rsidRDefault="006C02B8" w:rsidP="006C02B8">
      <w:pPr>
        <w:pStyle w:val="00-code"/>
      </w:pPr>
      <w:r w:rsidRPr="000B3C45">
        <w:t>Running</w:t>
      </w:r>
    </w:p>
    <w:p w:rsidR="006C02B8" w:rsidRPr="000B3C45" w:rsidRDefault="006C02B8" w:rsidP="00471370">
      <w:pPr>
        <w:pStyle w:val="4"/>
      </w:pPr>
      <w:r w:rsidRPr="000B3C45">
        <w:rPr>
          <w:rFonts w:hint="eastAsia"/>
        </w:rPr>
        <w:t>关闭firewalld服务</w:t>
      </w:r>
    </w:p>
    <w:p w:rsidR="006C02B8" w:rsidRPr="000B3C45" w:rsidRDefault="006C02B8" w:rsidP="006C02B8">
      <w:pPr>
        <w:pStyle w:val="00-code"/>
      </w:pPr>
      <w:r w:rsidRPr="000B3C45">
        <w:t xml:space="preserve"># systemctl stop firewalld.service </w:t>
      </w:r>
    </w:p>
    <w:p w:rsidR="006C02B8" w:rsidRPr="000B3C45" w:rsidRDefault="006C02B8" w:rsidP="006C02B8">
      <w:pPr>
        <w:pStyle w:val="00-code"/>
      </w:pPr>
      <w:r w:rsidRPr="000B3C45">
        <w:t># firewall-cmd --state</w:t>
      </w:r>
    </w:p>
    <w:p w:rsidR="006C02B8" w:rsidRPr="000B3C45" w:rsidRDefault="006C02B8" w:rsidP="006C02B8">
      <w:pPr>
        <w:pStyle w:val="00-code"/>
      </w:pPr>
      <w:r w:rsidRPr="000B3C45">
        <w:t>not running</w:t>
      </w:r>
    </w:p>
    <w:p w:rsidR="006C02B8" w:rsidRPr="000B3C45" w:rsidRDefault="006C02B8" w:rsidP="006C02B8">
      <w:pPr>
        <w:pStyle w:val="00-code"/>
      </w:pPr>
    </w:p>
    <w:p w:rsidR="006C02B8" w:rsidRPr="000B3C45" w:rsidRDefault="006C02B8" w:rsidP="00471370">
      <w:pPr>
        <w:pStyle w:val="4"/>
      </w:pPr>
      <w:r w:rsidRPr="000B3C45">
        <w:rPr>
          <w:rFonts w:hint="eastAsia"/>
        </w:rPr>
        <w:t>在不改变状态条件下加载防火墙</w:t>
      </w:r>
    </w:p>
    <w:p w:rsidR="006C02B8" w:rsidRPr="000B3C45" w:rsidRDefault="006C02B8" w:rsidP="006C02B8">
      <w:pPr>
        <w:pStyle w:val="00-code"/>
      </w:pPr>
      <w:r w:rsidRPr="000B3C45">
        <w:t xml:space="preserve"># systemctl stop firewalld.service </w:t>
      </w:r>
    </w:p>
    <w:p w:rsidR="006C02B8" w:rsidRPr="000B3C45" w:rsidRDefault="006C02B8" w:rsidP="006C02B8">
      <w:pPr>
        <w:pStyle w:val="00-code"/>
      </w:pPr>
      <w:r w:rsidRPr="000B3C45">
        <w:lastRenderedPageBreak/>
        <w:t># firewall-cmd --state</w:t>
      </w:r>
    </w:p>
    <w:p w:rsidR="006C02B8" w:rsidRPr="000B3C45" w:rsidRDefault="006C02B8" w:rsidP="006C02B8">
      <w:pPr>
        <w:pStyle w:val="00-code"/>
      </w:pPr>
      <w:r w:rsidRPr="000B3C45">
        <w:t>not running</w:t>
      </w:r>
    </w:p>
    <w:p w:rsidR="006C02B8" w:rsidRPr="000B3C45" w:rsidRDefault="006C02B8" w:rsidP="006C02B8">
      <w:pPr>
        <w:pStyle w:val="00-code"/>
      </w:pPr>
      <w:r w:rsidRPr="000B3C45">
        <w:t xml:space="preserve"># firewall-cmd --reload </w:t>
      </w:r>
    </w:p>
    <w:p w:rsidR="006C02B8" w:rsidRPr="000B3C45" w:rsidRDefault="006C02B8" w:rsidP="006C02B8">
      <w:pPr>
        <w:pStyle w:val="00-code"/>
      </w:pPr>
      <w:r w:rsidRPr="000B3C45">
        <w:t>FirewallD is not running</w:t>
      </w:r>
    </w:p>
    <w:p w:rsidR="006C02B8" w:rsidRPr="000B3C45" w:rsidRDefault="006C02B8" w:rsidP="006C02B8">
      <w:pPr>
        <w:pStyle w:val="00-code"/>
      </w:pPr>
      <w:r w:rsidRPr="000B3C45">
        <w:t xml:space="preserve"># systemctl start firewalld.service </w:t>
      </w:r>
    </w:p>
    <w:p w:rsidR="006C02B8" w:rsidRPr="000B3C45" w:rsidRDefault="006C02B8" w:rsidP="006C02B8">
      <w:pPr>
        <w:pStyle w:val="00-code"/>
      </w:pPr>
      <w:r w:rsidRPr="000B3C45">
        <w:t xml:space="preserve"># firewall-cmd --reload </w:t>
      </w:r>
    </w:p>
    <w:p w:rsidR="006C02B8" w:rsidRPr="000B3C45" w:rsidRDefault="006C02B8" w:rsidP="006C02B8">
      <w:pPr>
        <w:pStyle w:val="00-code"/>
      </w:pPr>
      <w:r w:rsidRPr="000B3C45">
        <w:t>Success</w:t>
      </w:r>
    </w:p>
    <w:p w:rsidR="006C02B8" w:rsidRPr="000B3C45" w:rsidRDefault="006C02B8" w:rsidP="00471370">
      <w:pPr>
        <w:pStyle w:val="4"/>
      </w:pPr>
      <w:r w:rsidRPr="000B3C45">
        <w:t>设置开机自动启动</w:t>
      </w:r>
    </w:p>
    <w:p w:rsidR="006C02B8" w:rsidRPr="000B3C45" w:rsidRDefault="006C02B8" w:rsidP="006C02B8">
      <w:pPr>
        <w:pStyle w:val="00-code"/>
        <w:rPr>
          <w:bdr w:val="none" w:sz="0" w:space="0" w:color="auto" w:frame="1"/>
        </w:rPr>
      </w:pPr>
      <w:r w:rsidRPr="000B3C45">
        <w:rPr>
          <w:bdr w:val="none" w:sz="0" w:space="0" w:color="auto" w:frame="1"/>
        </w:rPr>
        <w:t xml:space="preserve"># systemctl enable firewalld.service  </w:t>
      </w:r>
    </w:p>
    <w:p w:rsidR="006C02B8" w:rsidRPr="000B3C45" w:rsidRDefault="006C02B8" w:rsidP="00471370">
      <w:pPr>
        <w:pStyle w:val="4"/>
      </w:pPr>
      <w:r w:rsidRPr="000B3C45">
        <w:t>设置关闭开机制动启动</w:t>
      </w:r>
    </w:p>
    <w:p w:rsidR="006C02B8" w:rsidRPr="000B3C45" w:rsidRDefault="006C02B8" w:rsidP="006C02B8">
      <w:pPr>
        <w:pStyle w:val="00-code"/>
        <w:rPr>
          <w:bdr w:val="none" w:sz="0" w:space="0" w:color="auto" w:frame="1"/>
        </w:rPr>
      </w:pPr>
      <w:r w:rsidRPr="000B3C45">
        <w:rPr>
          <w:bdr w:val="none" w:sz="0" w:space="0" w:color="auto" w:frame="1"/>
        </w:rPr>
        <w:t xml:space="preserve"># systemctl disable firewalld.service  </w:t>
      </w:r>
    </w:p>
    <w:p w:rsidR="006C02B8" w:rsidRPr="000B3C45" w:rsidRDefault="006C02B8" w:rsidP="006C02B8">
      <w:pPr>
        <w:pStyle w:val="00-code"/>
        <w:rPr>
          <w:bdr w:val="none" w:sz="0" w:space="0" w:color="auto" w:frame="1"/>
        </w:rPr>
      </w:pPr>
    </w:p>
    <w:p w:rsidR="006C02B8" w:rsidRPr="000B3C45" w:rsidRDefault="006C02B8" w:rsidP="00471370">
      <w:pPr>
        <w:pStyle w:val="4"/>
      </w:pPr>
      <w:r w:rsidRPr="000B3C45">
        <w:t>启用某个服务</w:t>
      </w:r>
    </w:p>
    <w:p w:rsidR="006C02B8" w:rsidRPr="000B3C45" w:rsidRDefault="006C02B8" w:rsidP="006C02B8">
      <w:pPr>
        <w:pStyle w:val="00-code"/>
      </w:pPr>
      <w:r w:rsidRPr="000B3C45">
        <w:t>//临时</w:t>
      </w:r>
    </w:p>
    <w:p w:rsidR="006C02B8" w:rsidRPr="000B3C45" w:rsidRDefault="006C02B8" w:rsidP="006C02B8">
      <w:pPr>
        <w:pStyle w:val="00-code"/>
      </w:pPr>
      <w:r w:rsidRPr="000B3C45">
        <w:t xml:space="preserve"># firewall-cmd --zone=public --add-service=https   </w:t>
      </w:r>
    </w:p>
    <w:p w:rsidR="006C02B8" w:rsidRPr="000B3C45" w:rsidRDefault="006C02B8" w:rsidP="006C02B8">
      <w:pPr>
        <w:pStyle w:val="00-code"/>
      </w:pPr>
      <w:r w:rsidRPr="000B3C45">
        <w:t>//永久</w:t>
      </w:r>
    </w:p>
    <w:p w:rsidR="006C02B8" w:rsidRPr="000B3C45" w:rsidRDefault="006C02B8" w:rsidP="006C02B8">
      <w:pPr>
        <w:pStyle w:val="00-code"/>
      </w:pPr>
      <w:r w:rsidRPr="000B3C45">
        <w:t xml:space="preserve"># firewall-cmd --permanent --zone=public --add-service=https  </w:t>
      </w:r>
    </w:p>
    <w:p w:rsidR="006C02B8" w:rsidRPr="000B3C45" w:rsidRDefault="006C02B8" w:rsidP="00471370">
      <w:pPr>
        <w:pStyle w:val="4"/>
      </w:pPr>
      <w:r w:rsidRPr="000B3C45">
        <w:t>开启某个端口</w:t>
      </w:r>
    </w:p>
    <w:p w:rsidR="006C02B8" w:rsidRPr="000B3C45" w:rsidRDefault="006C02B8" w:rsidP="006C02B8">
      <w:pPr>
        <w:pStyle w:val="00-code"/>
      </w:pPr>
      <w:r w:rsidRPr="000B3C45">
        <w:t>//临时</w:t>
      </w:r>
    </w:p>
    <w:p w:rsidR="006C02B8" w:rsidRPr="000B3C45" w:rsidRDefault="006C02B8" w:rsidP="006C02B8">
      <w:pPr>
        <w:pStyle w:val="00-code"/>
        <w:rPr>
          <w:color w:val="C7254E"/>
        </w:rPr>
      </w:pPr>
      <w:r w:rsidRPr="000B3C45">
        <w:t xml:space="preserve"># firewall-cmd  --zone=public --add-port=8080-8081/tcp </w:t>
      </w:r>
      <w:r w:rsidRPr="000B3C45">
        <w:rPr>
          <w:color w:val="61AEEE"/>
        </w:rPr>
        <w:t xml:space="preserve">  </w:t>
      </w:r>
    </w:p>
    <w:p w:rsidR="006C02B8" w:rsidRPr="000B3C45" w:rsidRDefault="006C02B8" w:rsidP="006C02B8">
      <w:pPr>
        <w:pStyle w:val="00-code"/>
      </w:pPr>
      <w:r w:rsidRPr="000B3C45">
        <w:t xml:space="preserve"> //永久</w:t>
      </w:r>
    </w:p>
    <w:p w:rsidR="006C02B8" w:rsidRPr="000B3C45" w:rsidRDefault="006C02B8" w:rsidP="006C02B8">
      <w:pPr>
        <w:pStyle w:val="00-code"/>
      </w:pPr>
      <w:r w:rsidRPr="000B3C45">
        <w:t xml:space="preserve"># firewall-cmd --permanent --zone=public --add-port=8080-8081/tcp </w:t>
      </w:r>
    </w:p>
    <w:p w:rsidR="006C02B8" w:rsidRPr="000B3C45" w:rsidRDefault="006C02B8" w:rsidP="00471370">
      <w:pPr>
        <w:pStyle w:val="4"/>
      </w:pPr>
      <w:r w:rsidRPr="000B3C45">
        <w:t>查看开启的端口和服务</w:t>
      </w:r>
    </w:p>
    <w:p w:rsidR="006C02B8" w:rsidRPr="000B3C45" w:rsidRDefault="006C02B8" w:rsidP="006C02B8">
      <w:pPr>
        <w:pStyle w:val="00-code"/>
        <w:rPr>
          <w:color w:val="C7254E"/>
        </w:rPr>
      </w:pPr>
      <w:r w:rsidRPr="000B3C45">
        <w:t xml:space="preserve"> //服务空格隔开  例如 dhcpv6-client https ss   </w:t>
      </w:r>
    </w:p>
    <w:p w:rsidR="006C02B8" w:rsidRPr="000B3C45" w:rsidRDefault="006C02B8" w:rsidP="006C02B8">
      <w:pPr>
        <w:pStyle w:val="00-code"/>
        <w:rPr>
          <w:color w:val="C7254E"/>
        </w:rPr>
      </w:pPr>
      <w:r w:rsidRPr="000B3C45">
        <w:t xml:space="preserve"># firewall-cmd --permanent --zone=public --list-services  </w:t>
      </w:r>
      <w:r w:rsidRPr="000B3C45">
        <w:rPr>
          <w:color w:val="61AEEE"/>
        </w:rPr>
        <w:t xml:space="preserve"> </w:t>
      </w:r>
    </w:p>
    <w:p w:rsidR="006C02B8" w:rsidRPr="000B3C45" w:rsidRDefault="006C02B8" w:rsidP="006C02B8">
      <w:pPr>
        <w:pStyle w:val="00-code"/>
      </w:pPr>
      <w:r w:rsidRPr="000B3C45">
        <w:t xml:space="preserve"> //端口空格隔开  例如  8080-8081/tcp 8388/tcp 80/tcp</w:t>
      </w:r>
    </w:p>
    <w:p w:rsidR="006C02B8" w:rsidRPr="000B3C45" w:rsidRDefault="006C02B8" w:rsidP="006C02B8">
      <w:pPr>
        <w:pStyle w:val="00-code"/>
      </w:pPr>
      <w:r w:rsidRPr="000B3C45">
        <w:t># firewall-cmd --permanent --zone=public --list-ports</w:t>
      </w:r>
    </w:p>
    <w:p w:rsidR="006C02B8" w:rsidRPr="000B3C45" w:rsidRDefault="006C02B8" w:rsidP="00471370">
      <w:pPr>
        <w:pStyle w:val="4"/>
      </w:pPr>
      <w:r w:rsidRPr="000B3C45">
        <w:t>修改配置后需要重启服务使其生效</w:t>
      </w:r>
    </w:p>
    <w:p w:rsidR="006C02B8" w:rsidRPr="000B3C45" w:rsidRDefault="006C02B8" w:rsidP="006C02B8">
      <w:pPr>
        <w:pStyle w:val="00-code"/>
      </w:pPr>
      <w:r w:rsidRPr="000B3C45">
        <w:t xml:space="preserve"># systemctl restart firewalld.service  </w:t>
      </w:r>
    </w:p>
    <w:p w:rsidR="006C02B8" w:rsidRPr="000B3C45" w:rsidRDefault="006C02B8" w:rsidP="00471370">
      <w:pPr>
        <w:pStyle w:val="4"/>
      </w:pPr>
      <w:r w:rsidRPr="000B3C45">
        <w:t>查看服务是否生效（例：添加的端口为8080）</w:t>
      </w:r>
    </w:p>
    <w:p w:rsidR="006C02B8" w:rsidRPr="000B3C45" w:rsidRDefault="006C02B8" w:rsidP="006C02B8">
      <w:pPr>
        <w:pStyle w:val="00-code"/>
      </w:pPr>
      <w:r w:rsidRPr="000B3C45">
        <w:t xml:space="preserve"># firewall-cmd --zone=public --query-port=8080/tcp  </w:t>
      </w:r>
    </w:p>
    <w:p w:rsidR="006C02B8" w:rsidRPr="000B3C45" w:rsidRDefault="006C02B8" w:rsidP="00471370">
      <w:pPr>
        <w:pStyle w:val="4"/>
      </w:pPr>
      <w:r w:rsidRPr="000B3C45">
        <w:rPr>
          <w:rFonts w:hint="eastAsia"/>
        </w:rPr>
        <w:t>获取所支持区域的列表</w:t>
      </w:r>
    </w:p>
    <w:p w:rsidR="006C02B8" w:rsidRPr="000B3C45" w:rsidRDefault="006C02B8" w:rsidP="006C02B8">
      <w:pPr>
        <w:pStyle w:val="00-code"/>
      </w:pPr>
      <w:r w:rsidRPr="000B3C45">
        <w:t># firewall-cmd --get-zones</w:t>
      </w:r>
    </w:p>
    <w:p w:rsidR="006C02B8" w:rsidRPr="000B3C45" w:rsidRDefault="006C02B8" w:rsidP="006C02B8">
      <w:pPr>
        <w:pStyle w:val="00-code"/>
      </w:pPr>
      <w:r w:rsidRPr="000B3C45">
        <w:t>block dmz drop external home internal public trusted work</w:t>
      </w:r>
    </w:p>
    <w:p w:rsidR="006C02B8" w:rsidRPr="000B3C45" w:rsidRDefault="006C02B8" w:rsidP="00471370">
      <w:pPr>
        <w:pStyle w:val="4"/>
      </w:pPr>
      <w:r w:rsidRPr="000B3C45">
        <w:rPr>
          <w:rFonts w:hint="eastAsia"/>
        </w:rPr>
        <w:t>获取所有支持的服务</w:t>
      </w:r>
    </w:p>
    <w:p w:rsidR="006C02B8" w:rsidRPr="000B3C45" w:rsidRDefault="006C02B8" w:rsidP="006C02B8">
      <w:pPr>
        <w:pStyle w:val="00-code"/>
      </w:pPr>
      <w:r w:rsidRPr="000B3C45">
        <w:t xml:space="preserve"># firewall-cmd --get-services </w:t>
      </w:r>
    </w:p>
    <w:p w:rsidR="006C02B8" w:rsidRPr="000B3C45" w:rsidRDefault="006C02B8" w:rsidP="006C02B8">
      <w:pPr>
        <w:pStyle w:val="00-code"/>
      </w:pPr>
      <w:r w:rsidRPr="000B3C45">
        <w:t xml:space="preserve">RH-Satellite-6 amanda-client amanda-k5-client amqp amqps apcupsd bacula bacula-client bgp bitcoin bitcoin-rpc bitcoin-testnet bitcoin-testnet-rpc ceph ceph-mon cfengine cockpit </w:t>
      </w:r>
      <w:r w:rsidRPr="000B3C45">
        <w:lastRenderedPageBreak/>
        <w:t>condor-collector ctdb dhcp dhcpv6 dhcpv6-client distcc dns docker-registry docker-swarm dropbox-lansync elasticsearch etcd-client etcd-server finger freeipa-ldap freeipa-ldaps freeipa-replication freeipa-trust ftp ganglia-client ganglia-master git gre high-availability http https imap imaps ipp ipp-client ipsec irc ircs iscsi-target isns jenkins kadmin kerberos kibana klogin kpasswd kprop kshell ldap ldaps libvirt libvirt-tls lightning-network llmnr managesieve matrix mdns minidlna mongodb mosh mountd mqtt mqtt-tls ms-wbt mssql murmur mysql nfs nfs3 nmea-0183 nrpe ntp nut openvpn ovirt-imageio ovirt-storageconsole ovirt-vmconsole plex pmcd pmproxy pmwebapi pmwebapis pop3 pop3s postgresql privoxy proxy-dhcp ptp pulseaudio puppetmaster quassel radius redis rpc-bind rsh rsyncd rtsp salt-master samba samba-client samba-dc sane sip sips slp smtp smtp-submission smtps snmp snmptrap spideroak-lansync squid ssh steam-streaming svdrp svn syncthing syncthing-gui synergy syslog syslog-tls telnet tftp tftp-client tinc tor-socks transmission-client upnp-client vdsm vnc-server wbem-http wbem-https wsman wsmans xdmcp xmpp-bosh xmpp-client xmpp-local xmpp-server zabbix-agent zabbix-server</w:t>
      </w:r>
    </w:p>
    <w:p w:rsidR="006C02B8" w:rsidRPr="000B3C45" w:rsidRDefault="006C02B8" w:rsidP="006C02B8">
      <w:r w:rsidRPr="000B3C45">
        <w:rPr>
          <w:rFonts w:hint="eastAsia"/>
        </w:rPr>
        <w:t>列出默认有效的服务也可以进入下面的目录查看</w:t>
      </w:r>
    </w:p>
    <w:p w:rsidR="006C02B8" w:rsidRPr="000B3C45" w:rsidRDefault="006C02B8" w:rsidP="006C02B8">
      <w:pPr>
        <w:pStyle w:val="00-code"/>
      </w:pPr>
      <w:r w:rsidRPr="000B3C45">
        <w:t># ls /usr/lib/firewalld/services</w:t>
      </w:r>
    </w:p>
    <w:p w:rsidR="006C02B8" w:rsidRPr="000B3C45" w:rsidRDefault="006C02B8" w:rsidP="006C02B8">
      <w:pPr>
        <w:pStyle w:val="00-code"/>
      </w:pPr>
      <w:r w:rsidRPr="000B3C45">
        <w:t>amanda-client.xml        jenkins.xml               radius.xml</w:t>
      </w:r>
    </w:p>
    <w:p w:rsidR="006C02B8" w:rsidRPr="000B3C45" w:rsidRDefault="006C02B8" w:rsidP="006C02B8">
      <w:pPr>
        <w:pStyle w:val="00-code"/>
      </w:pPr>
      <w:r w:rsidRPr="000B3C45">
        <w:t>amanda-k5-client.xml     kadmin.xml                redis.xml</w:t>
      </w:r>
    </w:p>
    <w:p w:rsidR="006C02B8" w:rsidRPr="000B3C45" w:rsidRDefault="006C02B8" w:rsidP="006C02B8">
      <w:pPr>
        <w:pStyle w:val="00-code"/>
      </w:pPr>
      <w:r w:rsidRPr="000B3C45">
        <w:t>amqps.xml                kerberos.xml              RH-Satellite-6.xml</w:t>
      </w:r>
    </w:p>
    <w:p w:rsidR="006C02B8" w:rsidRPr="000B3C45" w:rsidRDefault="006C02B8" w:rsidP="006C02B8">
      <w:pPr>
        <w:pStyle w:val="00-code"/>
      </w:pPr>
      <w:r w:rsidRPr="000B3C45">
        <w:t>amqp.xml                 kibana.xml                rpc-bind.xml</w:t>
      </w:r>
    </w:p>
    <w:p w:rsidR="006C02B8" w:rsidRPr="000B3C45" w:rsidRDefault="006C02B8" w:rsidP="006C02B8">
      <w:pPr>
        <w:pStyle w:val="00-code"/>
      </w:pPr>
      <w:r w:rsidRPr="000B3C45">
        <w:t>apcupsd.xml              klogin.xml                rsh.xml</w:t>
      </w:r>
    </w:p>
    <w:p w:rsidR="006C02B8" w:rsidRPr="000B3C45" w:rsidRDefault="006C02B8" w:rsidP="006C02B8">
      <w:pPr>
        <w:pStyle w:val="00-code"/>
      </w:pPr>
      <w:r w:rsidRPr="000B3C45">
        <w:t>bacula-client.xml        kpasswd.xml               rsyncd.xml</w:t>
      </w:r>
    </w:p>
    <w:p w:rsidR="006C02B8" w:rsidRPr="000B3C45" w:rsidRDefault="006C02B8" w:rsidP="006C02B8">
      <w:pPr>
        <w:pStyle w:val="00-code"/>
      </w:pPr>
      <w:r w:rsidRPr="000B3C45">
        <w:t>bacula.xml               kprop.xml                 rtsp.xml</w:t>
      </w:r>
    </w:p>
    <w:p w:rsidR="006C02B8" w:rsidRPr="000B3C45" w:rsidRDefault="006C02B8" w:rsidP="006C02B8">
      <w:pPr>
        <w:pStyle w:val="00-code"/>
      </w:pPr>
      <w:r w:rsidRPr="000B3C45">
        <w:t>bgp.xml                  kshell.xml                salt-master.xml</w:t>
      </w:r>
    </w:p>
    <w:p w:rsidR="006C02B8" w:rsidRPr="000B3C45" w:rsidRDefault="006C02B8" w:rsidP="006C02B8">
      <w:pPr>
        <w:pStyle w:val="00-code"/>
      </w:pPr>
      <w:r w:rsidRPr="000B3C45">
        <w:t>bitcoin-rpc.xml          ldaps.xml                 samba-client.xml</w:t>
      </w:r>
    </w:p>
    <w:p w:rsidR="006C02B8" w:rsidRPr="000B3C45" w:rsidRDefault="006C02B8" w:rsidP="006C02B8">
      <w:pPr>
        <w:pStyle w:val="00-code"/>
      </w:pPr>
      <w:r w:rsidRPr="000B3C45">
        <w:t>bitcoin-testnet-rpc.xml  ldap.xml                  samba-dc.xml</w:t>
      </w:r>
    </w:p>
    <w:p w:rsidR="006C02B8" w:rsidRPr="000B3C45" w:rsidRDefault="006C02B8" w:rsidP="006C02B8">
      <w:pPr>
        <w:pStyle w:val="00-code"/>
      </w:pPr>
      <w:r w:rsidRPr="000B3C45">
        <w:t>bitcoin-testnet.xml      libvirt-tls.xml           samba.xml</w:t>
      </w:r>
    </w:p>
    <w:p w:rsidR="006C02B8" w:rsidRPr="000B3C45" w:rsidRDefault="006C02B8" w:rsidP="006C02B8">
      <w:pPr>
        <w:pStyle w:val="00-code"/>
      </w:pPr>
      <w:r w:rsidRPr="000B3C45">
        <w:t>bitcoin.xml              libvirt.xml               sane.xml</w:t>
      </w:r>
    </w:p>
    <w:p w:rsidR="006C02B8" w:rsidRPr="000B3C45" w:rsidRDefault="006C02B8" w:rsidP="006C02B8">
      <w:pPr>
        <w:pStyle w:val="00-code"/>
      </w:pPr>
      <w:r w:rsidRPr="000B3C45">
        <w:t>ceph-mon.xml             lightning-network.xml     sips.xml</w:t>
      </w:r>
    </w:p>
    <w:p w:rsidR="006C02B8" w:rsidRPr="000B3C45" w:rsidRDefault="006C02B8" w:rsidP="006C02B8">
      <w:pPr>
        <w:pStyle w:val="00-code"/>
      </w:pPr>
      <w:r w:rsidRPr="000B3C45">
        <w:t>ceph.xml                 llmnr.xml                 sip.xml</w:t>
      </w:r>
    </w:p>
    <w:p w:rsidR="006C02B8" w:rsidRPr="000B3C45" w:rsidRDefault="006C02B8" w:rsidP="006C02B8">
      <w:pPr>
        <w:pStyle w:val="00-code"/>
      </w:pPr>
      <w:r w:rsidRPr="000B3C45">
        <w:t>cfengine.xml             managesieve.xml           slp.xml</w:t>
      </w:r>
    </w:p>
    <w:p w:rsidR="006C02B8" w:rsidRPr="000B3C45" w:rsidRDefault="006C02B8" w:rsidP="006C02B8">
      <w:pPr>
        <w:pStyle w:val="00-code"/>
      </w:pPr>
      <w:r w:rsidRPr="000B3C45">
        <w:t>cockpit.xml              matrix.xml                smtp-submission.xml</w:t>
      </w:r>
    </w:p>
    <w:p w:rsidR="006C02B8" w:rsidRPr="000B3C45" w:rsidRDefault="006C02B8" w:rsidP="006C02B8">
      <w:pPr>
        <w:pStyle w:val="00-code"/>
      </w:pPr>
      <w:r w:rsidRPr="000B3C45">
        <w:t>condor-collector.xml     mdns.xml                  smtps.xml</w:t>
      </w:r>
    </w:p>
    <w:p w:rsidR="006C02B8" w:rsidRPr="000B3C45" w:rsidRDefault="006C02B8" w:rsidP="006C02B8">
      <w:pPr>
        <w:pStyle w:val="00-code"/>
      </w:pPr>
      <w:r w:rsidRPr="000B3C45">
        <w:t>ctdb.xml                 minidlna.xml              smtp.xml</w:t>
      </w:r>
    </w:p>
    <w:p w:rsidR="006C02B8" w:rsidRPr="000B3C45" w:rsidRDefault="006C02B8" w:rsidP="006C02B8">
      <w:pPr>
        <w:pStyle w:val="00-code"/>
      </w:pPr>
      <w:r w:rsidRPr="000B3C45">
        <w:t>dhcpv6-client.xml        mongodb.xml               snmptrap.xml</w:t>
      </w:r>
    </w:p>
    <w:p w:rsidR="006C02B8" w:rsidRPr="000B3C45" w:rsidRDefault="006C02B8" w:rsidP="006C02B8">
      <w:pPr>
        <w:pStyle w:val="00-code"/>
      </w:pPr>
      <w:r w:rsidRPr="000B3C45">
        <w:t>dhcpv6.xml               mosh.xml                  snmp.xml</w:t>
      </w:r>
    </w:p>
    <w:p w:rsidR="006C02B8" w:rsidRPr="000B3C45" w:rsidRDefault="006C02B8" w:rsidP="006C02B8">
      <w:pPr>
        <w:pStyle w:val="00-code"/>
      </w:pPr>
      <w:r w:rsidRPr="000B3C45">
        <w:t>dhcp.xml                 mountd.xml                spideroak-lansync.xml</w:t>
      </w:r>
    </w:p>
    <w:p w:rsidR="006C02B8" w:rsidRPr="000B3C45" w:rsidRDefault="006C02B8" w:rsidP="006C02B8">
      <w:pPr>
        <w:pStyle w:val="00-code"/>
      </w:pPr>
      <w:r w:rsidRPr="000B3C45">
        <w:t>distcc.xml               mqtt-tls.xml              squid.xml</w:t>
      </w:r>
    </w:p>
    <w:p w:rsidR="006C02B8" w:rsidRPr="000B3C45" w:rsidRDefault="006C02B8" w:rsidP="006C02B8">
      <w:pPr>
        <w:pStyle w:val="00-code"/>
      </w:pPr>
      <w:r w:rsidRPr="000B3C45">
        <w:t>dns.xml                  mqtt.xml                  ssh.xml</w:t>
      </w:r>
    </w:p>
    <w:p w:rsidR="006C02B8" w:rsidRPr="000B3C45" w:rsidRDefault="006C02B8" w:rsidP="006C02B8">
      <w:pPr>
        <w:pStyle w:val="00-code"/>
      </w:pPr>
      <w:r w:rsidRPr="000B3C45">
        <w:t>docker-registry.xml      mssql.xml                 steam-streaming.xml</w:t>
      </w:r>
    </w:p>
    <w:p w:rsidR="006C02B8" w:rsidRPr="000B3C45" w:rsidRDefault="006C02B8" w:rsidP="006C02B8">
      <w:pPr>
        <w:pStyle w:val="00-code"/>
      </w:pPr>
      <w:r w:rsidRPr="000B3C45">
        <w:t>docker-swarm.xml         ms-wbt.xml                svdrp.xml</w:t>
      </w:r>
    </w:p>
    <w:p w:rsidR="006C02B8" w:rsidRPr="000B3C45" w:rsidRDefault="006C02B8" w:rsidP="006C02B8">
      <w:pPr>
        <w:pStyle w:val="00-code"/>
      </w:pPr>
      <w:r w:rsidRPr="000B3C45">
        <w:t>dropbox-lansync.xml      murmur.xml                svn.xml</w:t>
      </w:r>
    </w:p>
    <w:p w:rsidR="006C02B8" w:rsidRPr="000B3C45" w:rsidRDefault="006C02B8" w:rsidP="006C02B8">
      <w:pPr>
        <w:pStyle w:val="00-code"/>
      </w:pPr>
      <w:r w:rsidRPr="000B3C45">
        <w:t>elasticsearch.xml        mysql.xml                 syncthing-gui.xml</w:t>
      </w:r>
    </w:p>
    <w:p w:rsidR="006C02B8" w:rsidRPr="000B3C45" w:rsidRDefault="006C02B8" w:rsidP="006C02B8">
      <w:pPr>
        <w:pStyle w:val="00-code"/>
      </w:pPr>
      <w:r w:rsidRPr="000B3C45">
        <w:t>etcd-client.xml          nfs3.xml                  syncthing.xml</w:t>
      </w:r>
    </w:p>
    <w:p w:rsidR="006C02B8" w:rsidRPr="000B3C45" w:rsidRDefault="006C02B8" w:rsidP="006C02B8">
      <w:pPr>
        <w:pStyle w:val="00-code"/>
      </w:pPr>
      <w:r w:rsidRPr="000B3C45">
        <w:lastRenderedPageBreak/>
        <w:t>etcd-server.xml          nfs.xml                   synergy.xml</w:t>
      </w:r>
    </w:p>
    <w:p w:rsidR="006C02B8" w:rsidRPr="000B3C45" w:rsidRDefault="006C02B8" w:rsidP="006C02B8">
      <w:pPr>
        <w:pStyle w:val="00-code"/>
      </w:pPr>
      <w:r w:rsidRPr="000B3C45">
        <w:t>finger.xml               nmea-0183.xml             syslog-tls.xml</w:t>
      </w:r>
    </w:p>
    <w:p w:rsidR="006C02B8" w:rsidRPr="000B3C45" w:rsidRDefault="006C02B8" w:rsidP="006C02B8">
      <w:pPr>
        <w:pStyle w:val="00-code"/>
      </w:pPr>
      <w:r w:rsidRPr="000B3C45">
        <w:t>freeipa-ldaps.xml        nrpe.xml                  syslog.xml</w:t>
      </w:r>
    </w:p>
    <w:p w:rsidR="006C02B8" w:rsidRPr="000B3C45" w:rsidRDefault="006C02B8" w:rsidP="006C02B8">
      <w:pPr>
        <w:pStyle w:val="00-code"/>
      </w:pPr>
      <w:r w:rsidRPr="000B3C45">
        <w:t>freeipa-ldap.xml         ntp.xml                   telnet.xml</w:t>
      </w:r>
    </w:p>
    <w:p w:rsidR="006C02B8" w:rsidRPr="000B3C45" w:rsidRDefault="006C02B8" w:rsidP="006C02B8">
      <w:pPr>
        <w:pStyle w:val="00-code"/>
      </w:pPr>
      <w:r w:rsidRPr="000B3C45">
        <w:t>freeipa-replication.xml  nut.xml                   tftp-client.xml</w:t>
      </w:r>
    </w:p>
    <w:p w:rsidR="006C02B8" w:rsidRPr="000B3C45" w:rsidRDefault="006C02B8" w:rsidP="006C02B8">
      <w:pPr>
        <w:pStyle w:val="00-code"/>
      </w:pPr>
      <w:r w:rsidRPr="000B3C45">
        <w:t>freeipa-trust.xml        openvpn.xml               tftp.xml</w:t>
      </w:r>
    </w:p>
    <w:p w:rsidR="006C02B8" w:rsidRPr="000B3C45" w:rsidRDefault="006C02B8" w:rsidP="006C02B8">
      <w:pPr>
        <w:pStyle w:val="00-code"/>
      </w:pPr>
      <w:r w:rsidRPr="000B3C45">
        <w:t>ftp.xml                  ovirt-imageio.xml         tinc.xml</w:t>
      </w:r>
    </w:p>
    <w:p w:rsidR="006C02B8" w:rsidRPr="000B3C45" w:rsidRDefault="006C02B8" w:rsidP="006C02B8">
      <w:pPr>
        <w:pStyle w:val="00-code"/>
      </w:pPr>
      <w:r w:rsidRPr="000B3C45">
        <w:t>ganglia-client.xml       ovirt-storageconsole.xml  tor-socks.xml</w:t>
      </w:r>
    </w:p>
    <w:p w:rsidR="006C02B8" w:rsidRPr="000B3C45" w:rsidRDefault="006C02B8" w:rsidP="006C02B8">
      <w:pPr>
        <w:pStyle w:val="00-code"/>
      </w:pPr>
      <w:r w:rsidRPr="000B3C45">
        <w:t>ganglia-master.xml       ovirt-vmconsole.xml       transmission-client.xml</w:t>
      </w:r>
    </w:p>
    <w:p w:rsidR="006C02B8" w:rsidRPr="000B3C45" w:rsidRDefault="006C02B8" w:rsidP="006C02B8">
      <w:pPr>
        <w:pStyle w:val="00-code"/>
      </w:pPr>
      <w:r w:rsidRPr="000B3C45">
        <w:t>git.xml                  plex.xml                  upnp-client.xml</w:t>
      </w:r>
    </w:p>
    <w:p w:rsidR="006C02B8" w:rsidRPr="000B3C45" w:rsidRDefault="006C02B8" w:rsidP="006C02B8">
      <w:pPr>
        <w:pStyle w:val="00-code"/>
      </w:pPr>
      <w:r w:rsidRPr="000B3C45">
        <w:t>gre.xml                  pmcd.xml                  vdsm.xml</w:t>
      </w:r>
    </w:p>
    <w:p w:rsidR="006C02B8" w:rsidRPr="000B3C45" w:rsidRDefault="006C02B8" w:rsidP="006C02B8">
      <w:pPr>
        <w:pStyle w:val="00-code"/>
      </w:pPr>
      <w:r w:rsidRPr="000B3C45">
        <w:t>high-availability.xml    pmproxy.xml               vnc-server.xml</w:t>
      </w:r>
    </w:p>
    <w:p w:rsidR="006C02B8" w:rsidRPr="000B3C45" w:rsidRDefault="006C02B8" w:rsidP="006C02B8">
      <w:pPr>
        <w:pStyle w:val="00-code"/>
      </w:pPr>
      <w:r w:rsidRPr="000B3C45">
        <w:t>https.xml                pmwebapis.xml             wbem-https.xml</w:t>
      </w:r>
    </w:p>
    <w:p w:rsidR="006C02B8" w:rsidRPr="000B3C45" w:rsidRDefault="006C02B8" w:rsidP="006C02B8">
      <w:pPr>
        <w:pStyle w:val="00-code"/>
      </w:pPr>
      <w:r w:rsidRPr="000B3C45">
        <w:t>http.xml                 pmwebapi.xml              wbem-http.xml</w:t>
      </w:r>
    </w:p>
    <w:p w:rsidR="006C02B8" w:rsidRPr="000B3C45" w:rsidRDefault="006C02B8" w:rsidP="006C02B8">
      <w:pPr>
        <w:pStyle w:val="00-code"/>
      </w:pPr>
      <w:r w:rsidRPr="000B3C45">
        <w:t>imaps.xml                pop3s.xml                 wsmans.xml</w:t>
      </w:r>
    </w:p>
    <w:p w:rsidR="006C02B8" w:rsidRPr="000B3C45" w:rsidRDefault="006C02B8" w:rsidP="006C02B8">
      <w:pPr>
        <w:pStyle w:val="00-code"/>
      </w:pPr>
      <w:r w:rsidRPr="000B3C45">
        <w:t>imap.xml                 pop3.xml                  wsman.xml</w:t>
      </w:r>
    </w:p>
    <w:p w:rsidR="006C02B8" w:rsidRPr="000B3C45" w:rsidRDefault="006C02B8" w:rsidP="006C02B8">
      <w:pPr>
        <w:pStyle w:val="00-code"/>
      </w:pPr>
      <w:r w:rsidRPr="000B3C45">
        <w:t>ipp-client.xml           postgresql.xml            xdmcp.xml</w:t>
      </w:r>
    </w:p>
    <w:p w:rsidR="006C02B8" w:rsidRPr="000B3C45" w:rsidRDefault="006C02B8" w:rsidP="006C02B8">
      <w:pPr>
        <w:pStyle w:val="00-code"/>
      </w:pPr>
      <w:r w:rsidRPr="000B3C45">
        <w:t>ipp.xml                  privoxy.xml               xmpp-bosh.xml</w:t>
      </w:r>
    </w:p>
    <w:p w:rsidR="006C02B8" w:rsidRPr="000B3C45" w:rsidRDefault="006C02B8" w:rsidP="006C02B8">
      <w:pPr>
        <w:pStyle w:val="00-code"/>
      </w:pPr>
      <w:r w:rsidRPr="000B3C45">
        <w:t>ipsec.xml                proxy-dhcp.xml            xmpp-client.xml</w:t>
      </w:r>
    </w:p>
    <w:p w:rsidR="006C02B8" w:rsidRPr="000B3C45" w:rsidRDefault="006C02B8" w:rsidP="006C02B8">
      <w:pPr>
        <w:pStyle w:val="00-code"/>
      </w:pPr>
      <w:r w:rsidRPr="000B3C45">
        <w:t>ircs.xml                 ptp.xml                   xmpp-local.xml</w:t>
      </w:r>
    </w:p>
    <w:p w:rsidR="006C02B8" w:rsidRPr="000B3C45" w:rsidRDefault="006C02B8" w:rsidP="006C02B8">
      <w:pPr>
        <w:pStyle w:val="00-code"/>
      </w:pPr>
      <w:r w:rsidRPr="000B3C45">
        <w:t>irc.xml                  pulseaudio.xml            xmpp-server.xml</w:t>
      </w:r>
    </w:p>
    <w:p w:rsidR="006C02B8" w:rsidRPr="000B3C45" w:rsidRDefault="006C02B8" w:rsidP="006C02B8">
      <w:pPr>
        <w:pStyle w:val="00-code"/>
      </w:pPr>
      <w:r w:rsidRPr="000B3C45">
        <w:t>iscsi-target.xml         puppetmaster.xml          zabbix-agent.xml</w:t>
      </w:r>
    </w:p>
    <w:p w:rsidR="006C02B8" w:rsidRPr="000B3C45" w:rsidRDefault="006C02B8" w:rsidP="006C02B8">
      <w:pPr>
        <w:pStyle w:val="00-code"/>
      </w:pPr>
      <w:r w:rsidRPr="000B3C45">
        <w:t>isns.xml                 quassel.xml               zabbix-server.xm</w:t>
      </w:r>
    </w:p>
    <w:p w:rsidR="006C02B8" w:rsidRPr="000B3C45" w:rsidRDefault="006C02B8" w:rsidP="00471370">
      <w:pPr>
        <w:pStyle w:val="4"/>
      </w:pPr>
      <w:r w:rsidRPr="000B3C45">
        <w:rPr>
          <w:rFonts w:hint="eastAsia"/>
        </w:rPr>
        <w:t>创建服务</w:t>
      </w:r>
    </w:p>
    <w:p w:rsidR="006C02B8" w:rsidRPr="000B3C45" w:rsidRDefault="006C02B8" w:rsidP="006C02B8">
      <w:r w:rsidRPr="000B3C45">
        <w:rPr>
          <w:rFonts w:hint="eastAsia"/>
        </w:rPr>
        <w:t>想要创建属于自己的服务，需要在下面的目录自定义它。</w:t>
      </w:r>
    </w:p>
    <w:p w:rsidR="006C02B8" w:rsidRPr="000B3C45" w:rsidRDefault="006C02B8" w:rsidP="006C02B8">
      <w:r w:rsidRPr="000B3C45">
        <w:rPr>
          <w:rFonts w:hint="eastAsia"/>
        </w:rPr>
        <w:t>例如我想创建一个</w:t>
      </w:r>
      <w:r w:rsidRPr="000B3C45">
        <w:rPr>
          <w:color w:val="FF0000"/>
        </w:rPr>
        <w:t>rtmp</w:t>
      </w:r>
      <w:r w:rsidRPr="000B3C45">
        <w:rPr>
          <w:rFonts w:hint="eastAsia"/>
        </w:rPr>
        <w:t>的服务端口号为</w:t>
      </w:r>
      <w:r w:rsidRPr="000B3C45">
        <w:t>1915</w:t>
      </w:r>
      <w:r w:rsidRPr="000B3C45">
        <w:rPr>
          <w:rFonts w:hint="eastAsia"/>
        </w:rPr>
        <w:t>. 首先我们我们任选一个服务复制过来改名为</w:t>
      </w:r>
      <w:r w:rsidRPr="000B3C45">
        <w:rPr>
          <w:color w:val="FF0000"/>
        </w:rPr>
        <w:t>rtmp</w:t>
      </w:r>
      <w:r w:rsidRPr="000B3C45">
        <w:rPr>
          <w:rFonts w:hint="eastAsia"/>
        </w:rPr>
        <w:t>.xml</w:t>
      </w:r>
    </w:p>
    <w:p w:rsidR="006C02B8" w:rsidRPr="000B3C45" w:rsidRDefault="006C02B8" w:rsidP="006C02B8">
      <w:pPr>
        <w:pStyle w:val="00-code"/>
      </w:pPr>
      <w:r w:rsidRPr="000B3C45">
        <w:t># cd /etc/firewalld/services/</w:t>
      </w:r>
    </w:p>
    <w:p w:rsidR="006C02B8" w:rsidRPr="000B3C45" w:rsidRDefault="006C02B8" w:rsidP="006C02B8">
      <w:pPr>
        <w:pStyle w:val="00-code"/>
      </w:pPr>
      <w:r w:rsidRPr="000B3C45">
        <w:t># cp ssh.xml rtmp.xml</w:t>
      </w:r>
    </w:p>
    <w:p w:rsidR="006C02B8" w:rsidRPr="000B3C45" w:rsidRDefault="006C02B8" w:rsidP="006C02B8">
      <w:pPr>
        <w:pStyle w:val="00-code"/>
      </w:pPr>
      <w:r w:rsidRPr="000B3C45">
        <w:t># ls –l /etc/firewalld/services/ rtmp.xml</w:t>
      </w:r>
    </w:p>
    <w:p w:rsidR="006C02B8" w:rsidRPr="000B3C45" w:rsidRDefault="006C02B8" w:rsidP="006C02B8">
      <w:pPr>
        <w:pStyle w:val="00-code"/>
      </w:pPr>
      <w:r w:rsidRPr="000B3C45">
        <w:rPr>
          <w:rFonts w:hint="eastAsia"/>
        </w:rPr>
        <w:t>总用量</w:t>
      </w:r>
      <w:r w:rsidRPr="000B3C45">
        <w:t xml:space="preserve"> 4</w:t>
      </w:r>
    </w:p>
    <w:p w:rsidR="006C02B8" w:rsidRPr="000B3C45" w:rsidRDefault="006C02B8" w:rsidP="006C02B8">
      <w:pPr>
        <w:pStyle w:val="00-code"/>
      </w:pPr>
      <w:r w:rsidRPr="000B3C45">
        <w:t>-rw-r--r-- 1 root root 463 9月  19 13:56 rtmp.xml</w:t>
      </w:r>
    </w:p>
    <w:p w:rsidR="006C02B8" w:rsidRPr="000B3C45" w:rsidRDefault="006C02B8" w:rsidP="006C02B8">
      <w:r w:rsidRPr="000B3C45">
        <w:rPr>
          <w:rFonts w:hint="eastAsia"/>
        </w:rPr>
        <w:t>然后我们打开创建的ssh.xml 修改以下内容 wq保存退出</w:t>
      </w:r>
    </w:p>
    <w:p w:rsidR="006C02B8" w:rsidRPr="000B3C45" w:rsidRDefault="006C02B8" w:rsidP="006C02B8">
      <w:pPr>
        <w:pStyle w:val="00-code"/>
      </w:pPr>
      <w:r w:rsidRPr="000B3C45">
        <w:t># vim /etc/firewalld/services/rtmp.xml</w:t>
      </w:r>
    </w:p>
    <w:p w:rsidR="006C02B8" w:rsidRPr="000B3C45" w:rsidRDefault="006C02B8" w:rsidP="006C02B8">
      <w:pPr>
        <w:pStyle w:val="a5"/>
        <w:rPr>
          <w:color w:val="333333"/>
        </w:rPr>
      </w:pPr>
      <w:r w:rsidRPr="000B3C45">
        <w:rPr>
          <w:noProof/>
        </w:rPr>
        <w:t xml:space="preserve"> </w:t>
      </w:r>
      <w:r w:rsidRPr="000B3C45">
        <w:rPr>
          <w:noProof/>
        </w:rPr>
        <w:drawing>
          <wp:inline distT="0" distB="0" distL="0" distR="0" wp14:anchorId="2712B524" wp14:editId="13BBEF10">
            <wp:extent cx="4967383" cy="1048250"/>
            <wp:effectExtent l="0" t="0" r="508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992999" cy="1053656"/>
                    </a:xfrm>
                    <a:prstGeom prst="rect">
                      <a:avLst/>
                    </a:prstGeom>
                  </pic:spPr>
                </pic:pic>
              </a:graphicData>
            </a:graphic>
          </wp:inline>
        </w:drawing>
      </w:r>
    </w:p>
    <w:p w:rsidR="006C02B8" w:rsidRPr="000B3C45" w:rsidRDefault="006C02B8" w:rsidP="006C02B8">
      <w:r w:rsidRPr="000B3C45">
        <w:rPr>
          <w:rFonts w:hint="eastAsia"/>
        </w:rPr>
        <w:t>保存退出后,重启 firewalld 服务或者重新加载设置，以激活这些设置，查</w:t>
      </w:r>
      <w:r w:rsidRPr="000B3C45">
        <w:rPr>
          <w:rFonts w:hint="eastAsia"/>
        </w:rPr>
        <w:lastRenderedPageBreak/>
        <w:t>看是否有的服务</w:t>
      </w:r>
    </w:p>
    <w:p w:rsidR="006C02B8" w:rsidRPr="000B3C45" w:rsidRDefault="006C02B8" w:rsidP="006C02B8">
      <w:pPr>
        <w:pStyle w:val="00-code"/>
      </w:pPr>
      <w:r w:rsidRPr="000B3C45">
        <w:t># firewall-cmd --reload</w:t>
      </w:r>
    </w:p>
    <w:p w:rsidR="006C02B8" w:rsidRPr="000B3C45" w:rsidRDefault="006C02B8" w:rsidP="006C02B8">
      <w:pPr>
        <w:pStyle w:val="00-code"/>
      </w:pPr>
      <w:r w:rsidRPr="000B3C45">
        <w:t>success</w:t>
      </w:r>
    </w:p>
    <w:p w:rsidR="006C02B8" w:rsidRPr="000B3C45" w:rsidRDefault="006C02B8" w:rsidP="006C02B8">
      <w:pPr>
        <w:pStyle w:val="00-code"/>
      </w:pPr>
      <w:r w:rsidRPr="000B3C45">
        <w:t># firewall-cmd --get-services |grep rtmp</w:t>
      </w:r>
    </w:p>
    <w:p w:rsidR="006C02B8" w:rsidRPr="000B3C45" w:rsidRDefault="006C02B8" w:rsidP="006C02B8">
      <w:pPr>
        <w:pStyle w:val="00-code"/>
      </w:pPr>
      <w:r w:rsidRPr="000B3C45">
        <w:t>RH-Satellite-6 amanda-client amanda-k5-client amqp amqps apcupsd bacula bacula-client bgp bitcoin bitcoin-rpc bitcoin-testnet bitcoin-testnet-rpc ceph ceph-mon cfengine cockpit condor-collector ctdb dhcp dhcpv6 dhcpv6-client distcc dns docker-registry docker-swarm dropbox-lansync elasticsearch etcd-client etcd-server finger freeipa-ldap freeipa-ldaps freeipa-replication freeipa-trust ftp ganglia-client ganglia-master git gre high-availability http https imap imaps ipp ipp-client ipsec irc ircs iscsi-target isns jenkins kadmin kerberos kibana klogin kpasswd kprop kshell ldap ldaps libvirt libvirt-tls lightning-network llmnr managesieve matrix mdns minidlna mongodb mosh mountd mqtt mqtt-tls ms-wbt mssql murmur mysql nfs nfs3 nmea-0183 nrpe ntp nut openvpn ovirt-imageio ovirt-storageconsole ovirt-vmconsole plex pmcd pmproxy pmwebapi pmwebapis pop3 pop3s postgresql privoxy proxy-dhcp ptp pulseaudio puppetmaster quassel radius redis rpc-bind rsh rsyncd rtmp rtsp salt-master samba samba-client samba-dc sane sip sips slp smtp smtp-submission smtps snmp snmptrap spideroak-lansync squid ssh steam-streaming svdrp svn syncthing syncthing-gui synergy syslog syslog-tls telnet tftp tftp-client tinc tor-socks transmission-client upnp-client vdsm vnc-server wbem-http wbem-https wsman wsmans xdmcp xmpp-bosh xmpp-client xmpp-local xmpp-server zabbix-agent zabbix-server</w:t>
      </w:r>
    </w:p>
    <w:p w:rsidR="006C02B8" w:rsidRPr="000B3C45" w:rsidRDefault="006C02B8" w:rsidP="00471370">
      <w:pPr>
        <w:pStyle w:val="4"/>
      </w:pPr>
      <w:r w:rsidRPr="000B3C45">
        <w:rPr>
          <w:rFonts w:hint="eastAsia"/>
        </w:rPr>
        <w:t>获取所有支持icmp的类型(对某种协议字段的支持</w:t>
      </w:r>
      <w:r w:rsidRPr="000B3C45">
        <w:t>)</w:t>
      </w:r>
    </w:p>
    <w:p w:rsidR="006C02B8" w:rsidRPr="000B3C45" w:rsidRDefault="006C02B8" w:rsidP="006C02B8">
      <w:pPr>
        <w:pStyle w:val="00-code"/>
      </w:pPr>
      <w:r w:rsidRPr="000B3C45">
        <w:t xml:space="preserve"># firewall-cmd --get-icmptypes </w:t>
      </w:r>
    </w:p>
    <w:p w:rsidR="006C02B8" w:rsidRPr="000B3C45" w:rsidRDefault="006C02B8" w:rsidP="006C02B8">
      <w:pPr>
        <w:pStyle w:val="00-code"/>
      </w:pPr>
      <w:r w:rsidRPr="000B3C45">
        <w:t>address-unreachable bad-header beyond-scope communication-prohibited destination-unreachable echo-reply echo-request failed-policy fragmentation-needed host-precedence-violation host-prohibited host-redirect host-unknown host-unreachable ip-header-bad neighbour-advertisement neighbour-solicitation network-prohibited network-redirect network-unknown network-unreachable no-route packet-too-big parameter-problem port-unreachable precedence-cutoff protocol-unreachable redirect reject-route required-option-missing router-advertisement router-solicitation source-quench source-route-failed time-exceeded timestamp-reply timestamp-request tos-host-redirect tos-host-unreachable tos-network-redirect tos-network-unreachable ttl-zero-during-reassembly ttl-zero-during-transit unknown-header-type unknown-option</w:t>
      </w:r>
    </w:p>
    <w:p w:rsidR="006C02B8" w:rsidRPr="000B3C45" w:rsidRDefault="006C02B8" w:rsidP="00471370">
      <w:pPr>
        <w:pStyle w:val="4"/>
      </w:pPr>
      <w:r w:rsidRPr="000B3C45">
        <w:rPr>
          <w:rFonts w:hint="eastAsia"/>
        </w:rPr>
        <w:t>列出全部启用的区域的特性（即查询当前防火墙策略）</w:t>
      </w:r>
    </w:p>
    <w:p w:rsidR="006C02B8" w:rsidRPr="000B3C45" w:rsidRDefault="006C02B8" w:rsidP="006C02B8">
      <w:r w:rsidRPr="000B3C45">
        <w:rPr>
          <w:rFonts w:hint="eastAsia"/>
        </w:rPr>
        <w:t>解释：特性可以是定义的防火墙策略，如：服务、端口和协议的组合、端口/数据报转发、伪装、ICMP 拦截或自定义规则等。</w:t>
      </w:r>
    </w:p>
    <w:p w:rsidR="006C02B8" w:rsidRPr="000B3C45" w:rsidRDefault="006C02B8" w:rsidP="006C02B8">
      <w:pPr>
        <w:pStyle w:val="00-code"/>
      </w:pPr>
      <w:r w:rsidRPr="000B3C45">
        <w:t xml:space="preserve"># firewall-cmd --list-all-zones </w:t>
      </w:r>
    </w:p>
    <w:p w:rsidR="006C02B8" w:rsidRPr="000B3C45" w:rsidRDefault="006C02B8" w:rsidP="006C02B8">
      <w:pPr>
        <w:pStyle w:val="00-code"/>
      </w:pPr>
      <w:r w:rsidRPr="000B3C45">
        <w:t>block</w:t>
      </w:r>
    </w:p>
    <w:p w:rsidR="006C02B8" w:rsidRPr="000B3C45" w:rsidRDefault="006C02B8" w:rsidP="006C02B8">
      <w:pPr>
        <w:pStyle w:val="00-code"/>
      </w:pPr>
      <w:r w:rsidRPr="000B3C45">
        <w:t xml:space="preserve">  target: %%REJECT%%</w:t>
      </w:r>
    </w:p>
    <w:p w:rsidR="006C02B8" w:rsidRPr="000B3C45" w:rsidRDefault="006C02B8" w:rsidP="006C02B8">
      <w:pPr>
        <w:pStyle w:val="00-code"/>
      </w:pPr>
      <w:r w:rsidRPr="000B3C45">
        <w:t xml:space="preserve">  icmp-block-inversion: no</w:t>
      </w:r>
    </w:p>
    <w:p w:rsidR="006C02B8" w:rsidRPr="000B3C45" w:rsidRDefault="006C02B8" w:rsidP="006C02B8">
      <w:pPr>
        <w:pStyle w:val="00-code"/>
      </w:pPr>
      <w:r w:rsidRPr="000B3C45">
        <w:t xml:space="preserve">  interfaces: </w:t>
      </w:r>
    </w:p>
    <w:p w:rsidR="006C02B8" w:rsidRPr="000B3C45" w:rsidRDefault="006C02B8" w:rsidP="006C02B8">
      <w:pPr>
        <w:pStyle w:val="00-code"/>
      </w:pPr>
      <w:r w:rsidRPr="000B3C45">
        <w:t xml:space="preserve">  sources: </w:t>
      </w:r>
    </w:p>
    <w:p w:rsidR="006C02B8" w:rsidRPr="000B3C45" w:rsidRDefault="006C02B8" w:rsidP="006C02B8">
      <w:pPr>
        <w:pStyle w:val="00-code"/>
      </w:pPr>
      <w:r w:rsidRPr="000B3C45">
        <w:lastRenderedPageBreak/>
        <w:t xml:space="preserve">  services: </w:t>
      </w:r>
    </w:p>
    <w:p w:rsidR="006C02B8" w:rsidRPr="000B3C45" w:rsidRDefault="006C02B8" w:rsidP="006C02B8">
      <w:pPr>
        <w:pStyle w:val="00-code"/>
      </w:pPr>
      <w:r w:rsidRPr="000B3C45">
        <w:t xml:space="preserve">  ports: </w:t>
      </w:r>
    </w:p>
    <w:p w:rsidR="006C02B8" w:rsidRPr="000B3C45" w:rsidRDefault="006C02B8" w:rsidP="006C02B8">
      <w:pPr>
        <w:pStyle w:val="00-code"/>
      </w:pPr>
      <w:r w:rsidRPr="000B3C45">
        <w:t xml:space="preserve">  protocols: </w:t>
      </w:r>
    </w:p>
    <w:p w:rsidR="006C02B8" w:rsidRPr="000B3C45" w:rsidRDefault="006C02B8" w:rsidP="006C02B8">
      <w:pPr>
        <w:pStyle w:val="00-code"/>
      </w:pPr>
      <w:r w:rsidRPr="000B3C45">
        <w:t xml:space="preserve">  masquerade: no</w:t>
      </w:r>
    </w:p>
    <w:p w:rsidR="006C02B8" w:rsidRPr="000B3C45" w:rsidRDefault="006C02B8" w:rsidP="006C02B8">
      <w:pPr>
        <w:pStyle w:val="00-code"/>
      </w:pPr>
      <w:r w:rsidRPr="000B3C45">
        <w:t xml:space="preserve">  forward-ports: </w:t>
      </w:r>
    </w:p>
    <w:p w:rsidR="006C02B8" w:rsidRPr="000B3C45" w:rsidRDefault="006C02B8" w:rsidP="006C02B8">
      <w:pPr>
        <w:pStyle w:val="00-code"/>
      </w:pPr>
      <w:r w:rsidRPr="000B3C45">
        <w:t xml:space="preserve">  source-ports: </w:t>
      </w:r>
    </w:p>
    <w:p w:rsidR="006C02B8" w:rsidRPr="000B3C45" w:rsidRDefault="006C02B8" w:rsidP="006C02B8">
      <w:pPr>
        <w:pStyle w:val="00-code"/>
      </w:pPr>
      <w:r w:rsidRPr="000B3C45">
        <w:t xml:space="preserve">  icmp-blocks: </w:t>
      </w:r>
    </w:p>
    <w:p w:rsidR="006C02B8" w:rsidRPr="000B3C45" w:rsidRDefault="006C02B8" w:rsidP="006C02B8">
      <w:pPr>
        <w:pStyle w:val="00-code"/>
      </w:pPr>
      <w:r w:rsidRPr="000B3C45">
        <w:t xml:space="preserve">  rich rules: </w:t>
      </w:r>
    </w:p>
    <w:p w:rsidR="006C02B8" w:rsidRPr="000B3C45" w:rsidRDefault="006C02B8" w:rsidP="006C02B8">
      <w:pPr>
        <w:pStyle w:val="00-code"/>
      </w:pPr>
    </w:p>
    <w:p w:rsidR="006C02B8" w:rsidRPr="000B3C45" w:rsidRDefault="006C02B8" w:rsidP="006C02B8">
      <w:pPr>
        <w:pStyle w:val="00-code"/>
      </w:pPr>
      <w:r w:rsidRPr="000B3C45">
        <w:t>dmz</w:t>
      </w:r>
    </w:p>
    <w:p w:rsidR="006C02B8" w:rsidRPr="000B3C45" w:rsidRDefault="006C02B8" w:rsidP="006C02B8">
      <w:pPr>
        <w:pStyle w:val="00-code"/>
      </w:pPr>
      <w:r w:rsidRPr="000B3C45">
        <w:t xml:space="preserve">  target: default</w:t>
      </w:r>
    </w:p>
    <w:p w:rsidR="006C02B8" w:rsidRPr="000B3C45" w:rsidRDefault="006C02B8" w:rsidP="006C02B8">
      <w:pPr>
        <w:pStyle w:val="00-code"/>
      </w:pPr>
      <w:r w:rsidRPr="000B3C45">
        <w:t xml:space="preserve">  icmp-block-inversion: no</w:t>
      </w:r>
    </w:p>
    <w:p w:rsidR="006C02B8" w:rsidRPr="000B3C45" w:rsidRDefault="006C02B8" w:rsidP="006C02B8">
      <w:pPr>
        <w:pStyle w:val="00-code"/>
      </w:pPr>
      <w:r w:rsidRPr="000B3C45">
        <w:t xml:space="preserve">  interfaces: </w:t>
      </w:r>
    </w:p>
    <w:p w:rsidR="006C02B8" w:rsidRPr="000B3C45" w:rsidRDefault="006C02B8" w:rsidP="006C02B8">
      <w:pPr>
        <w:pStyle w:val="00-code"/>
      </w:pPr>
      <w:r w:rsidRPr="000B3C45">
        <w:t xml:space="preserve">  sources: </w:t>
      </w:r>
    </w:p>
    <w:p w:rsidR="006C02B8" w:rsidRPr="000B3C45" w:rsidRDefault="006C02B8" w:rsidP="006C02B8">
      <w:pPr>
        <w:pStyle w:val="00-code"/>
      </w:pPr>
      <w:r w:rsidRPr="000B3C45">
        <w:t xml:space="preserve">  services: ssh</w:t>
      </w:r>
    </w:p>
    <w:p w:rsidR="006C02B8" w:rsidRPr="000B3C45" w:rsidRDefault="006C02B8" w:rsidP="006C02B8">
      <w:pPr>
        <w:pStyle w:val="00-code"/>
      </w:pPr>
      <w:r w:rsidRPr="000B3C45">
        <w:t xml:space="preserve">  ports: </w:t>
      </w:r>
    </w:p>
    <w:p w:rsidR="006C02B8" w:rsidRPr="000B3C45" w:rsidRDefault="006C02B8" w:rsidP="006C02B8">
      <w:pPr>
        <w:pStyle w:val="00-code"/>
      </w:pPr>
      <w:r w:rsidRPr="000B3C45">
        <w:t xml:space="preserve">  protocols: </w:t>
      </w:r>
    </w:p>
    <w:p w:rsidR="006C02B8" w:rsidRPr="000B3C45" w:rsidRDefault="006C02B8" w:rsidP="006C02B8">
      <w:pPr>
        <w:pStyle w:val="00-code"/>
      </w:pPr>
      <w:r w:rsidRPr="000B3C45">
        <w:t xml:space="preserve">  masquerade: no</w:t>
      </w:r>
    </w:p>
    <w:p w:rsidR="006C02B8" w:rsidRPr="000B3C45" w:rsidRDefault="006C02B8" w:rsidP="006C02B8">
      <w:pPr>
        <w:pStyle w:val="00-code"/>
      </w:pPr>
      <w:r w:rsidRPr="000B3C45">
        <w:t xml:space="preserve">  forward-ports: </w:t>
      </w:r>
    </w:p>
    <w:p w:rsidR="006C02B8" w:rsidRPr="000B3C45" w:rsidRDefault="006C02B8" w:rsidP="006C02B8">
      <w:pPr>
        <w:pStyle w:val="00-code"/>
      </w:pPr>
      <w:r w:rsidRPr="000B3C45">
        <w:t xml:space="preserve">  source-ports: </w:t>
      </w:r>
    </w:p>
    <w:p w:rsidR="006C02B8" w:rsidRPr="000B3C45" w:rsidRDefault="006C02B8" w:rsidP="006C02B8">
      <w:pPr>
        <w:pStyle w:val="00-code"/>
      </w:pPr>
      <w:r w:rsidRPr="000B3C45">
        <w:t xml:space="preserve">  icmp-blocks: </w:t>
      </w:r>
    </w:p>
    <w:p w:rsidR="006C02B8" w:rsidRPr="000B3C45" w:rsidRDefault="006C02B8" w:rsidP="006C02B8">
      <w:pPr>
        <w:pStyle w:val="00-code"/>
      </w:pPr>
      <w:r w:rsidRPr="000B3C45">
        <w:t xml:space="preserve">  rich rules: </w:t>
      </w:r>
    </w:p>
    <w:p w:rsidR="006C02B8" w:rsidRPr="000B3C45" w:rsidRDefault="006C02B8" w:rsidP="006C02B8">
      <w:pPr>
        <w:pStyle w:val="00-code"/>
      </w:pPr>
    </w:p>
    <w:p w:rsidR="006C02B8" w:rsidRPr="000B3C45" w:rsidRDefault="006C02B8" w:rsidP="006C02B8">
      <w:pPr>
        <w:pStyle w:val="00-code"/>
      </w:pPr>
      <w:r w:rsidRPr="000B3C45">
        <w:t>drop</w:t>
      </w:r>
    </w:p>
    <w:p w:rsidR="006C02B8" w:rsidRPr="000B3C45" w:rsidRDefault="006C02B8" w:rsidP="006C02B8">
      <w:pPr>
        <w:pStyle w:val="00-code"/>
      </w:pPr>
      <w:r w:rsidRPr="000B3C45">
        <w:t xml:space="preserve">  target: DROP</w:t>
      </w:r>
    </w:p>
    <w:p w:rsidR="006C02B8" w:rsidRPr="000B3C45" w:rsidRDefault="006C02B8" w:rsidP="006C02B8">
      <w:pPr>
        <w:pStyle w:val="00-code"/>
      </w:pPr>
      <w:r w:rsidRPr="000B3C45">
        <w:t xml:space="preserve">  icmp-block-inversion: no</w:t>
      </w:r>
    </w:p>
    <w:p w:rsidR="006C02B8" w:rsidRPr="000B3C45" w:rsidRDefault="006C02B8" w:rsidP="006C02B8">
      <w:pPr>
        <w:pStyle w:val="00-code"/>
      </w:pPr>
      <w:r w:rsidRPr="000B3C45">
        <w:t xml:space="preserve">  interfaces: </w:t>
      </w:r>
    </w:p>
    <w:p w:rsidR="006C02B8" w:rsidRPr="000B3C45" w:rsidRDefault="006C02B8" w:rsidP="006C02B8">
      <w:pPr>
        <w:pStyle w:val="00-code"/>
      </w:pPr>
      <w:r w:rsidRPr="000B3C45">
        <w:t xml:space="preserve">  sources: </w:t>
      </w:r>
    </w:p>
    <w:p w:rsidR="006C02B8" w:rsidRPr="000B3C45" w:rsidRDefault="006C02B8" w:rsidP="006C02B8">
      <w:pPr>
        <w:pStyle w:val="00-code"/>
      </w:pPr>
      <w:r w:rsidRPr="000B3C45">
        <w:t xml:space="preserve">  services: </w:t>
      </w:r>
    </w:p>
    <w:p w:rsidR="006C02B8" w:rsidRPr="000B3C45" w:rsidRDefault="006C02B8" w:rsidP="006C02B8">
      <w:pPr>
        <w:pStyle w:val="00-code"/>
      </w:pPr>
      <w:r w:rsidRPr="000B3C45">
        <w:t xml:space="preserve">  ports: </w:t>
      </w:r>
    </w:p>
    <w:p w:rsidR="006C02B8" w:rsidRPr="000B3C45" w:rsidRDefault="006C02B8" w:rsidP="006C02B8">
      <w:pPr>
        <w:pStyle w:val="00-code"/>
      </w:pPr>
      <w:r w:rsidRPr="000B3C45">
        <w:t xml:space="preserve">  protocols: </w:t>
      </w:r>
    </w:p>
    <w:p w:rsidR="006C02B8" w:rsidRPr="000B3C45" w:rsidRDefault="006C02B8" w:rsidP="006C02B8">
      <w:pPr>
        <w:pStyle w:val="00-code"/>
      </w:pPr>
      <w:r w:rsidRPr="000B3C45">
        <w:t xml:space="preserve">  masquerade: no</w:t>
      </w:r>
    </w:p>
    <w:p w:rsidR="006C02B8" w:rsidRPr="000B3C45" w:rsidRDefault="006C02B8" w:rsidP="006C02B8">
      <w:pPr>
        <w:pStyle w:val="00-code"/>
      </w:pPr>
      <w:r w:rsidRPr="000B3C45">
        <w:t xml:space="preserve">  forward-ports: </w:t>
      </w:r>
    </w:p>
    <w:p w:rsidR="006C02B8" w:rsidRPr="000B3C45" w:rsidRDefault="006C02B8" w:rsidP="006C02B8">
      <w:pPr>
        <w:pStyle w:val="00-code"/>
      </w:pPr>
      <w:r w:rsidRPr="000B3C45">
        <w:t xml:space="preserve">  source-ports: </w:t>
      </w:r>
    </w:p>
    <w:p w:rsidR="006C02B8" w:rsidRPr="000B3C45" w:rsidRDefault="006C02B8" w:rsidP="006C02B8">
      <w:pPr>
        <w:pStyle w:val="00-code"/>
      </w:pPr>
      <w:r w:rsidRPr="000B3C45">
        <w:t xml:space="preserve">  icmp-blocks: </w:t>
      </w:r>
    </w:p>
    <w:p w:rsidR="006C02B8" w:rsidRPr="000B3C45" w:rsidRDefault="006C02B8" w:rsidP="006C02B8">
      <w:pPr>
        <w:pStyle w:val="00-code"/>
      </w:pPr>
      <w:r w:rsidRPr="000B3C45">
        <w:t xml:space="preserve">  rich rules: </w:t>
      </w:r>
    </w:p>
    <w:p w:rsidR="006C02B8" w:rsidRPr="000B3C45" w:rsidRDefault="006C02B8" w:rsidP="006C02B8">
      <w:pPr>
        <w:pStyle w:val="00-code"/>
      </w:pPr>
    </w:p>
    <w:p w:rsidR="006C02B8" w:rsidRPr="000B3C45" w:rsidRDefault="006C02B8" w:rsidP="006C02B8">
      <w:pPr>
        <w:pStyle w:val="00-code"/>
      </w:pPr>
      <w:r w:rsidRPr="000B3C45">
        <w:t>external</w:t>
      </w:r>
    </w:p>
    <w:p w:rsidR="006C02B8" w:rsidRPr="000B3C45" w:rsidRDefault="006C02B8" w:rsidP="006C02B8">
      <w:pPr>
        <w:pStyle w:val="00-code"/>
      </w:pPr>
      <w:r w:rsidRPr="000B3C45">
        <w:t xml:space="preserve">  target: default</w:t>
      </w:r>
    </w:p>
    <w:p w:rsidR="006C02B8" w:rsidRPr="000B3C45" w:rsidRDefault="006C02B8" w:rsidP="006C02B8">
      <w:pPr>
        <w:pStyle w:val="00-code"/>
      </w:pPr>
      <w:r w:rsidRPr="000B3C45">
        <w:t xml:space="preserve">  icmp-block-inversion: no</w:t>
      </w:r>
    </w:p>
    <w:p w:rsidR="006C02B8" w:rsidRPr="000B3C45" w:rsidRDefault="006C02B8" w:rsidP="006C02B8">
      <w:pPr>
        <w:pStyle w:val="00-code"/>
      </w:pPr>
      <w:r w:rsidRPr="000B3C45">
        <w:t xml:space="preserve">  interfaces: </w:t>
      </w:r>
    </w:p>
    <w:p w:rsidR="006C02B8" w:rsidRPr="000B3C45" w:rsidRDefault="006C02B8" w:rsidP="006C02B8">
      <w:pPr>
        <w:pStyle w:val="00-code"/>
      </w:pPr>
      <w:r w:rsidRPr="000B3C45">
        <w:t xml:space="preserve">  sources: </w:t>
      </w:r>
    </w:p>
    <w:p w:rsidR="006C02B8" w:rsidRPr="000B3C45" w:rsidRDefault="006C02B8" w:rsidP="006C02B8">
      <w:pPr>
        <w:pStyle w:val="00-code"/>
      </w:pPr>
      <w:r w:rsidRPr="000B3C45">
        <w:t xml:space="preserve">  services: ssh</w:t>
      </w:r>
    </w:p>
    <w:p w:rsidR="006C02B8" w:rsidRPr="000B3C45" w:rsidRDefault="006C02B8" w:rsidP="006C02B8">
      <w:pPr>
        <w:pStyle w:val="00-code"/>
      </w:pPr>
      <w:r w:rsidRPr="000B3C45">
        <w:t xml:space="preserve">  ports: </w:t>
      </w:r>
    </w:p>
    <w:p w:rsidR="006C02B8" w:rsidRPr="000B3C45" w:rsidRDefault="006C02B8" w:rsidP="006C02B8">
      <w:pPr>
        <w:pStyle w:val="00-code"/>
      </w:pPr>
      <w:r w:rsidRPr="000B3C45">
        <w:lastRenderedPageBreak/>
        <w:t xml:space="preserve">  protocols: </w:t>
      </w:r>
    </w:p>
    <w:p w:rsidR="006C02B8" w:rsidRPr="000B3C45" w:rsidRDefault="006C02B8" w:rsidP="006C02B8">
      <w:pPr>
        <w:pStyle w:val="00-code"/>
      </w:pPr>
      <w:r w:rsidRPr="000B3C45">
        <w:t xml:space="preserve">  masquerade: yes</w:t>
      </w:r>
    </w:p>
    <w:p w:rsidR="006C02B8" w:rsidRPr="000B3C45" w:rsidRDefault="006C02B8" w:rsidP="006C02B8">
      <w:pPr>
        <w:pStyle w:val="00-code"/>
      </w:pPr>
      <w:r w:rsidRPr="000B3C45">
        <w:t xml:space="preserve">  forward-ports: </w:t>
      </w:r>
    </w:p>
    <w:p w:rsidR="006C02B8" w:rsidRPr="000B3C45" w:rsidRDefault="006C02B8" w:rsidP="006C02B8">
      <w:pPr>
        <w:pStyle w:val="00-code"/>
      </w:pPr>
      <w:r w:rsidRPr="000B3C45">
        <w:t xml:space="preserve">  source-ports: </w:t>
      </w:r>
    </w:p>
    <w:p w:rsidR="006C02B8" w:rsidRPr="000B3C45" w:rsidRDefault="006C02B8" w:rsidP="006C02B8">
      <w:pPr>
        <w:pStyle w:val="00-code"/>
      </w:pPr>
      <w:r w:rsidRPr="000B3C45">
        <w:t xml:space="preserve">  icmp-blocks: </w:t>
      </w:r>
    </w:p>
    <w:p w:rsidR="006C02B8" w:rsidRPr="000B3C45" w:rsidRDefault="006C02B8" w:rsidP="006C02B8">
      <w:pPr>
        <w:pStyle w:val="00-code"/>
      </w:pPr>
      <w:r w:rsidRPr="000B3C45">
        <w:t xml:space="preserve">  rich rules: </w:t>
      </w:r>
    </w:p>
    <w:p w:rsidR="006C02B8" w:rsidRPr="000B3C45" w:rsidRDefault="006C02B8" w:rsidP="006C02B8">
      <w:pPr>
        <w:pStyle w:val="00-code"/>
      </w:pPr>
    </w:p>
    <w:p w:rsidR="006C02B8" w:rsidRPr="000B3C45" w:rsidRDefault="006C02B8" w:rsidP="006C02B8">
      <w:pPr>
        <w:pStyle w:val="00-code"/>
      </w:pPr>
      <w:r w:rsidRPr="000B3C45">
        <w:t>home</w:t>
      </w:r>
    </w:p>
    <w:p w:rsidR="006C02B8" w:rsidRPr="000B3C45" w:rsidRDefault="006C02B8" w:rsidP="006C02B8">
      <w:pPr>
        <w:pStyle w:val="00-code"/>
      </w:pPr>
      <w:r w:rsidRPr="000B3C45">
        <w:t xml:space="preserve">  target: default</w:t>
      </w:r>
    </w:p>
    <w:p w:rsidR="006C02B8" w:rsidRPr="000B3C45" w:rsidRDefault="006C02B8" w:rsidP="006C02B8">
      <w:pPr>
        <w:pStyle w:val="00-code"/>
      </w:pPr>
      <w:r w:rsidRPr="000B3C45">
        <w:t xml:space="preserve">  icmp-block-inversion: no</w:t>
      </w:r>
    </w:p>
    <w:p w:rsidR="006C02B8" w:rsidRPr="000B3C45" w:rsidRDefault="006C02B8" w:rsidP="006C02B8">
      <w:pPr>
        <w:pStyle w:val="00-code"/>
      </w:pPr>
      <w:r w:rsidRPr="000B3C45">
        <w:t xml:space="preserve">  interfaces: </w:t>
      </w:r>
    </w:p>
    <w:p w:rsidR="006C02B8" w:rsidRPr="000B3C45" w:rsidRDefault="006C02B8" w:rsidP="006C02B8">
      <w:pPr>
        <w:pStyle w:val="00-code"/>
      </w:pPr>
      <w:r w:rsidRPr="000B3C45">
        <w:t xml:space="preserve">  sources: </w:t>
      </w:r>
    </w:p>
    <w:p w:rsidR="006C02B8" w:rsidRPr="000B3C45" w:rsidRDefault="006C02B8" w:rsidP="006C02B8">
      <w:pPr>
        <w:pStyle w:val="00-code"/>
      </w:pPr>
      <w:r w:rsidRPr="000B3C45">
        <w:t xml:space="preserve">  services: ssh mdns samba-client dhcpv6-client</w:t>
      </w:r>
    </w:p>
    <w:p w:rsidR="006C02B8" w:rsidRPr="000B3C45" w:rsidRDefault="006C02B8" w:rsidP="006C02B8">
      <w:pPr>
        <w:pStyle w:val="00-code"/>
      </w:pPr>
      <w:r w:rsidRPr="000B3C45">
        <w:t xml:space="preserve">  ports: </w:t>
      </w:r>
    </w:p>
    <w:p w:rsidR="006C02B8" w:rsidRPr="000B3C45" w:rsidRDefault="006C02B8" w:rsidP="006C02B8">
      <w:pPr>
        <w:pStyle w:val="00-code"/>
      </w:pPr>
      <w:r w:rsidRPr="000B3C45">
        <w:t xml:space="preserve">  protocols: </w:t>
      </w:r>
    </w:p>
    <w:p w:rsidR="006C02B8" w:rsidRPr="000B3C45" w:rsidRDefault="006C02B8" w:rsidP="006C02B8">
      <w:pPr>
        <w:pStyle w:val="00-code"/>
      </w:pPr>
      <w:r w:rsidRPr="000B3C45">
        <w:t xml:space="preserve">  masquerade: no</w:t>
      </w:r>
    </w:p>
    <w:p w:rsidR="006C02B8" w:rsidRPr="000B3C45" w:rsidRDefault="006C02B8" w:rsidP="006C02B8">
      <w:pPr>
        <w:pStyle w:val="00-code"/>
      </w:pPr>
      <w:r w:rsidRPr="000B3C45">
        <w:t xml:space="preserve">  forward-ports: </w:t>
      </w:r>
    </w:p>
    <w:p w:rsidR="006C02B8" w:rsidRPr="000B3C45" w:rsidRDefault="006C02B8" w:rsidP="006C02B8">
      <w:pPr>
        <w:pStyle w:val="00-code"/>
      </w:pPr>
      <w:r w:rsidRPr="000B3C45">
        <w:t xml:space="preserve">  source-ports: </w:t>
      </w:r>
    </w:p>
    <w:p w:rsidR="006C02B8" w:rsidRPr="000B3C45" w:rsidRDefault="006C02B8" w:rsidP="006C02B8">
      <w:pPr>
        <w:pStyle w:val="00-code"/>
      </w:pPr>
      <w:r w:rsidRPr="000B3C45">
        <w:t xml:space="preserve">  icmp-blocks: </w:t>
      </w:r>
    </w:p>
    <w:p w:rsidR="006C02B8" w:rsidRPr="000B3C45" w:rsidRDefault="006C02B8" w:rsidP="006C02B8">
      <w:pPr>
        <w:pStyle w:val="00-code"/>
      </w:pPr>
      <w:r w:rsidRPr="000B3C45">
        <w:t xml:space="preserve">  rich rules: </w:t>
      </w:r>
    </w:p>
    <w:p w:rsidR="006C02B8" w:rsidRPr="000B3C45" w:rsidRDefault="006C02B8" w:rsidP="006C02B8">
      <w:pPr>
        <w:pStyle w:val="00-code"/>
      </w:pPr>
    </w:p>
    <w:p w:rsidR="006C02B8" w:rsidRPr="000B3C45" w:rsidRDefault="006C02B8" w:rsidP="006C02B8">
      <w:pPr>
        <w:pStyle w:val="00-code"/>
      </w:pPr>
      <w:r w:rsidRPr="000B3C45">
        <w:t>internal</w:t>
      </w:r>
    </w:p>
    <w:p w:rsidR="006C02B8" w:rsidRPr="000B3C45" w:rsidRDefault="006C02B8" w:rsidP="006C02B8">
      <w:pPr>
        <w:pStyle w:val="00-code"/>
      </w:pPr>
      <w:r w:rsidRPr="000B3C45">
        <w:t xml:space="preserve">  target: default</w:t>
      </w:r>
    </w:p>
    <w:p w:rsidR="006C02B8" w:rsidRPr="000B3C45" w:rsidRDefault="006C02B8" w:rsidP="006C02B8">
      <w:pPr>
        <w:pStyle w:val="00-code"/>
      </w:pPr>
      <w:r w:rsidRPr="000B3C45">
        <w:t xml:space="preserve">  icmp-block-inversion: no</w:t>
      </w:r>
    </w:p>
    <w:p w:rsidR="006C02B8" w:rsidRPr="000B3C45" w:rsidRDefault="006C02B8" w:rsidP="006C02B8">
      <w:pPr>
        <w:pStyle w:val="00-code"/>
      </w:pPr>
      <w:r w:rsidRPr="000B3C45">
        <w:t xml:space="preserve">  interfaces: </w:t>
      </w:r>
    </w:p>
    <w:p w:rsidR="006C02B8" w:rsidRPr="000B3C45" w:rsidRDefault="006C02B8" w:rsidP="006C02B8">
      <w:pPr>
        <w:pStyle w:val="00-code"/>
      </w:pPr>
      <w:r w:rsidRPr="000B3C45">
        <w:t xml:space="preserve">  sources: </w:t>
      </w:r>
    </w:p>
    <w:p w:rsidR="006C02B8" w:rsidRPr="000B3C45" w:rsidRDefault="006C02B8" w:rsidP="006C02B8">
      <w:pPr>
        <w:pStyle w:val="00-code"/>
      </w:pPr>
      <w:r w:rsidRPr="000B3C45">
        <w:t xml:space="preserve">  services: ssh mdns samba-client dhcpv6-client</w:t>
      </w:r>
    </w:p>
    <w:p w:rsidR="006C02B8" w:rsidRPr="000B3C45" w:rsidRDefault="006C02B8" w:rsidP="006C02B8">
      <w:pPr>
        <w:pStyle w:val="00-code"/>
      </w:pPr>
      <w:r w:rsidRPr="000B3C45">
        <w:t xml:space="preserve">  ports: </w:t>
      </w:r>
    </w:p>
    <w:p w:rsidR="006C02B8" w:rsidRPr="000B3C45" w:rsidRDefault="006C02B8" w:rsidP="006C02B8">
      <w:pPr>
        <w:pStyle w:val="00-code"/>
      </w:pPr>
      <w:r w:rsidRPr="000B3C45">
        <w:t xml:space="preserve">  protocols: </w:t>
      </w:r>
    </w:p>
    <w:p w:rsidR="006C02B8" w:rsidRPr="000B3C45" w:rsidRDefault="006C02B8" w:rsidP="006C02B8">
      <w:pPr>
        <w:pStyle w:val="00-code"/>
      </w:pPr>
      <w:r w:rsidRPr="000B3C45">
        <w:t xml:space="preserve">  masquerade: no</w:t>
      </w:r>
    </w:p>
    <w:p w:rsidR="006C02B8" w:rsidRPr="000B3C45" w:rsidRDefault="006C02B8" w:rsidP="006C02B8">
      <w:pPr>
        <w:pStyle w:val="00-code"/>
      </w:pPr>
      <w:r w:rsidRPr="000B3C45">
        <w:t xml:space="preserve">  forward-ports: </w:t>
      </w:r>
    </w:p>
    <w:p w:rsidR="006C02B8" w:rsidRPr="000B3C45" w:rsidRDefault="006C02B8" w:rsidP="006C02B8">
      <w:pPr>
        <w:pStyle w:val="00-code"/>
      </w:pPr>
      <w:r w:rsidRPr="000B3C45">
        <w:t xml:space="preserve">  source-ports: </w:t>
      </w:r>
    </w:p>
    <w:p w:rsidR="006C02B8" w:rsidRPr="000B3C45" w:rsidRDefault="006C02B8" w:rsidP="006C02B8">
      <w:pPr>
        <w:pStyle w:val="00-code"/>
      </w:pPr>
      <w:r w:rsidRPr="000B3C45">
        <w:t xml:space="preserve">  icmp-blocks: </w:t>
      </w:r>
    </w:p>
    <w:p w:rsidR="006C02B8" w:rsidRPr="000B3C45" w:rsidRDefault="006C02B8" w:rsidP="006C02B8">
      <w:pPr>
        <w:pStyle w:val="00-code"/>
      </w:pPr>
      <w:r w:rsidRPr="000B3C45">
        <w:t xml:space="preserve">  rich rules: </w:t>
      </w:r>
    </w:p>
    <w:p w:rsidR="006C02B8" w:rsidRPr="000B3C45" w:rsidRDefault="006C02B8" w:rsidP="006C02B8">
      <w:pPr>
        <w:pStyle w:val="00-code"/>
      </w:pPr>
    </w:p>
    <w:p w:rsidR="006C02B8" w:rsidRPr="000B3C45" w:rsidRDefault="006C02B8" w:rsidP="006C02B8">
      <w:pPr>
        <w:pStyle w:val="00-code"/>
      </w:pPr>
      <w:r w:rsidRPr="000B3C45">
        <w:t>public (active)</w:t>
      </w:r>
    </w:p>
    <w:p w:rsidR="006C02B8" w:rsidRPr="000B3C45" w:rsidRDefault="006C02B8" w:rsidP="006C02B8">
      <w:pPr>
        <w:pStyle w:val="00-code"/>
      </w:pPr>
      <w:r w:rsidRPr="000B3C45">
        <w:t xml:space="preserve">  target: default</w:t>
      </w:r>
    </w:p>
    <w:p w:rsidR="006C02B8" w:rsidRPr="000B3C45" w:rsidRDefault="006C02B8" w:rsidP="006C02B8">
      <w:pPr>
        <w:pStyle w:val="00-code"/>
      </w:pPr>
      <w:r w:rsidRPr="000B3C45">
        <w:t xml:space="preserve">  icmp-block-inversion: no</w:t>
      </w:r>
    </w:p>
    <w:p w:rsidR="006C02B8" w:rsidRPr="000B3C45" w:rsidRDefault="006C02B8" w:rsidP="006C02B8">
      <w:pPr>
        <w:pStyle w:val="00-code"/>
      </w:pPr>
      <w:r w:rsidRPr="000B3C45">
        <w:t xml:space="preserve">  interfaces: eth0 eth1</w:t>
      </w:r>
    </w:p>
    <w:p w:rsidR="006C02B8" w:rsidRPr="000B3C45" w:rsidRDefault="006C02B8" w:rsidP="006C02B8">
      <w:pPr>
        <w:pStyle w:val="00-code"/>
      </w:pPr>
      <w:r w:rsidRPr="000B3C45">
        <w:t xml:space="preserve">  sources: </w:t>
      </w:r>
    </w:p>
    <w:p w:rsidR="006C02B8" w:rsidRPr="000B3C45" w:rsidRDefault="006C02B8" w:rsidP="006C02B8">
      <w:pPr>
        <w:pStyle w:val="00-code"/>
      </w:pPr>
      <w:r w:rsidRPr="000B3C45">
        <w:t xml:space="preserve">  services: ssh dhcpv6-client</w:t>
      </w:r>
    </w:p>
    <w:p w:rsidR="006C02B8" w:rsidRPr="000B3C45" w:rsidRDefault="006C02B8" w:rsidP="006C02B8">
      <w:pPr>
        <w:pStyle w:val="00-code"/>
      </w:pPr>
      <w:r w:rsidRPr="000B3C45">
        <w:t xml:space="preserve">  ports: </w:t>
      </w:r>
    </w:p>
    <w:p w:rsidR="006C02B8" w:rsidRPr="000B3C45" w:rsidRDefault="006C02B8" w:rsidP="006C02B8">
      <w:pPr>
        <w:pStyle w:val="00-code"/>
      </w:pPr>
      <w:r w:rsidRPr="000B3C45">
        <w:t xml:space="preserve">  protocols: </w:t>
      </w:r>
    </w:p>
    <w:p w:rsidR="006C02B8" w:rsidRPr="000B3C45" w:rsidRDefault="006C02B8" w:rsidP="006C02B8">
      <w:pPr>
        <w:pStyle w:val="00-code"/>
      </w:pPr>
      <w:r w:rsidRPr="000B3C45">
        <w:t xml:space="preserve">  masquerade: no</w:t>
      </w:r>
    </w:p>
    <w:p w:rsidR="006C02B8" w:rsidRPr="000B3C45" w:rsidRDefault="006C02B8" w:rsidP="006C02B8">
      <w:pPr>
        <w:pStyle w:val="00-code"/>
      </w:pPr>
      <w:r w:rsidRPr="000B3C45">
        <w:lastRenderedPageBreak/>
        <w:t xml:space="preserve">  forward-ports: </w:t>
      </w:r>
    </w:p>
    <w:p w:rsidR="006C02B8" w:rsidRPr="000B3C45" w:rsidRDefault="006C02B8" w:rsidP="006C02B8">
      <w:pPr>
        <w:pStyle w:val="00-code"/>
      </w:pPr>
      <w:r w:rsidRPr="000B3C45">
        <w:t xml:space="preserve">  source-ports: </w:t>
      </w:r>
    </w:p>
    <w:p w:rsidR="006C02B8" w:rsidRPr="000B3C45" w:rsidRDefault="006C02B8" w:rsidP="006C02B8">
      <w:pPr>
        <w:pStyle w:val="00-code"/>
      </w:pPr>
      <w:r w:rsidRPr="000B3C45">
        <w:t xml:space="preserve">  icmp-blocks: </w:t>
      </w:r>
    </w:p>
    <w:p w:rsidR="006C02B8" w:rsidRPr="000B3C45" w:rsidRDefault="006C02B8" w:rsidP="006C02B8">
      <w:pPr>
        <w:pStyle w:val="00-code"/>
      </w:pPr>
      <w:r w:rsidRPr="000B3C45">
        <w:t xml:space="preserve">  rich rules: </w:t>
      </w:r>
    </w:p>
    <w:p w:rsidR="006C02B8" w:rsidRPr="000B3C45" w:rsidRDefault="006C02B8" w:rsidP="006C02B8">
      <w:pPr>
        <w:pStyle w:val="00-code"/>
      </w:pPr>
    </w:p>
    <w:p w:rsidR="006C02B8" w:rsidRPr="000B3C45" w:rsidRDefault="006C02B8" w:rsidP="006C02B8">
      <w:pPr>
        <w:pStyle w:val="00-code"/>
      </w:pPr>
      <w:r w:rsidRPr="000B3C45">
        <w:t>trusted</w:t>
      </w:r>
    </w:p>
    <w:p w:rsidR="006C02B8" w:rsidRPr="000B3C45" w:rsidRDefault="006C02B8" w:rsidP="006C02B8">
      <w:pPr>
        <w:pStyle w:val="00-code"/>
      </w:pPr>
      <w:r w:rsidRPr="000B3C45">
        <w:t xml:space="preserve">  target: ACCEPT</w:t>
      </w:r>
    </w:p>
    <w:p w:rsidR="006C02B8" w:rsidRPr="000B3C45" w:rsidRDefault="006C02B8" w:rsidP="006C02B8">
      <w:pPr>
        <w:pStyle w:val="00-code"/>
      </w:pPr>
      <w:r w:rsidRPr="000B3C45">
        <w:t xml:space="preserve">  icmp-block-inversion: no</w:t>
      </w:r>
    </w:p>
    <w:p w:rsidR="006C02B8" w:rsidRPr="000B3C45" w:rsidRDefault="006C02B8" w:rsidP="006C02B8">
      <w:pPr>
        <w:pStyle w:val="00-code"/>
      </w:pPr>
      <w:r w:rsidRPr="000B3C45">
        <w:t xml:space="preserve">  interfaces: </w:t>
      </w:r>
    </w:p>
    <w:p w:rsidR="006C02B8" w:rsidRPr="000B3C45" w:rsidRDefault="006C02B8" w:rsidP="006C02B8">
      <w:pPr>
        <w:pStyle w:val="00-code"/>
      </w:pPr>
      <w:r w:rsidRPr="000B3C45">
        <w:t xml:space="preserve">  sources: </w:t>
      </w:r>
    </w:p>
    <w:p w:rsidR="006C02B8" w:rsidRPr="000B3C45" w:rsidRDefault="006C02B8" w:rsidP="006C02B8">
      <w:pPr>
        <w:pStyle w:val="00-code"/>
      </w:pPr>
      <w:r w:rsidRPr="000B3C45">
        <w:t xml:space="preserve">  services: </w:t>
      </w:r>
    </w:p>
    <w:p w:rsidR="006C02B8" w:rsidRPr="000B3C45" w:rsidRDefault="006C02B8" w:rsidP="006C02B8">
      <w:pPr>
        <w:pStyle w:val="00-code"/>
      </w:pPr>
      <w:r w:rsidRPr="000B3C45">
        <w:t xml:space="preserve">  ports: </w:t>
      </w:r>
    </w:p>
    <w:p w:rsidR="006C02B8" w:rsidRPr="000B3C45" w:rsidRDefault="006C02B8" w:rsidP="006C02B8">
      <w:pPr>
        <w:pStyle w:val="00-code"/>
      </w:pPr>
      <w:r w:rsidRPr="000B3C45">
        <w:t xml:space="preserve">  protocols: </w:t>
      </w:r>
    </w:p>
    <w:p w:rsidR="006C02B8" w:rsidRPr="000B3C45" w:rsidRDefault="006C02B8" w:rsidP="006C02B8">
      <w:pPr>
        <w:pStyle w:val="00-code"/>
      </w:pPr>
      <w:r w:rsidRPr="000B3C45">
        <w:t xml:space="preserve">  masquerade: no</w:t>
      </w:r>
    </w:p>
    <w:p w:rsidR="006C02B8" w:rsidRPr="000B3C45" w:rsidRDefault="006C02B8" w:rsidP="006C02B8">
      <w:pPr>
        <w:pStyle w:val="00-code"/>
      </w:pPr>
      <w:r w:rsidRPr="000B3C45">
        <w:t xml:space="preserve">  forward-ports: </w:t>
      </w:r>
    </w:p>
    <w:p w:rsidR="006C02B8" w:rsidRPr="000B3C45" w:rsidRDefault="006C02B8" w:rsidP="006C02B8">
      <w:pPr>
        <w:pStyle w:val="00-code"/>
      </w:pPr>
      <w:r w:rsidRPr="000B3C45">
        <w:t xml:space="preserve">  source-ports: </w:t>
      </w:r>
    </w:p>
    <w:p w:rsidR="006C02B8" w:rsidRPr="000B3C45" w:rsidRDefault="006C02B8" w:rsidP="006C02B8">
      <w:pPr>
        <w:pStyle w:val="00-code"/>
      </w:pPr>
      <w:r w:rsidRPr="000B3C45">
        <w:t xml:space="preserve">  icmp-blocks: </w:t>
      </w:r>
    </w:p>
    <w:p w:rsidR="006C02B8" w:rsidRPr="000B3C45" w:rsidRDefault="006C02B8" w:rsidP="006C02B8">
      <w:pPr>
        <w:pStyle w:val="00-code"/>
      </w:pPr>
      <w:r w:rsidRPr="000B3C45">
        <w:t xml:space="preserve">  rich rules: </w:t>
      </w:r>
    </w:p>
    <w:p w:rsidR="006C02B8" w:rsidRPr="000B3C45" w:rsidRDefault="006C02B8" w:rsidP="006C02B8">
      <w:pPr>
        <w:pStyle w:val="00-code"/>
      </w:pPr>
    </w:p>
    <w:p w:rsidR="006C02B8" w:rsidRPr="000B3C45" w:rsidRDefault="006C02B8" w:rsidP="006C02B8">
      <w:pPr>
        <w:pStyle w:val="00-code"/>
      </w:pPr>
      <w:r w:rsidRPr="000B3C45">
        <w:t>work</w:t>
      </w:r>
    </w:p>
    <w:p w:rsidR="006C02B8" w:rsidRPr="000B3C45" w:rsidRDefault="006C02B8" w:rsidP="006C02B8">
      <w:pPr>
        <w:pStyle w:val="00-code"/>
      </w:pPr>
      <w:r w:rsidRPr="000B3C45">
        <w:t xml:space="preserve">  target: default</w:t>
      </w:r>
    </w:p>
    <w:p w:rsidR="006C02B8" w:rsidRPr="000B3C45" w:rsidRDefault="006C02B8" w:rsidP="006C02B8">
      <w:pPr>
        <w:pStyle w:val="00-code"/>
      </w:pPr>
      <w:r w:rsidRPr="000B3C45">
        <w:t xml:space="preserve">  icmp-block-inversion: no</w:t>
      </w:r>
    </w:p>
    <w:p w:rsidR="006C02B8" w:rsidRPr="000B3C45" w:rsidRDefault="006C02B8" w:rsidP="006C02B8">
      <w:pPr>
        <w:pStyle w:val="00-code"/>
      </w:pPr>
      <w:r w:rsidRPr="000B3C45">
        <w:t xml:space="preserve">  interfaces: </w:t>
      </w:r>
    </w:p>
    <w:p w:rsidR="006C02B8" w:rsidRPr="000B3C45" w:rsidRDefault="006C02B8" w:rsidP="006C02B8">
      <w:pPr>
        <w:pStyle w:val="00-code"/>
      </w:pPr>
      <w:r w:rsidRPr="000B3C45">
        <w:t xml:space="preserve">  sources: </w:t>
      </w:r>
    </w:p>
    <w:p w:rsidR="006C02B8" w:rsidRPr="000B3C45" w:rsidRDefault="006C02B8" w:rsidP="006C02B8">
      <w:pPr>
        <w:pStyle w:val="00-code"/>
      </w:pPr>
      <w:r w:rsidRPr="000B3C45">
        <w:t xml:space="preserve">  services: ssh dhcpv6-client</w:t>
      </w:r>
    </w:p>
    <w:p w:rsidR="006C02B8" w:rsidRPr="000B3C45" w:rsidRDefault="006C02B8" w:rsidP="006C02B8">
      <w:pPr>
        <w:pStyle w:val="00-code"/>
      </w:pPr>
      <w:r w:rsidRPr="000B3C45">
        <w:t xml:space="preserve">  ports: </w:t>
      </w:r>
    </w:p>
    <w:p w:rsidR="006C02B8" w:rsidRPr="000B3C45" w:rsidRDefault="006C02B8" w:rsidP="006C02B8">
      <w:pPr>
        <w:pStyle w:val="00-code"/>
      </w:pPr>
      <w:r w:rsidRPr="000B3C45">
        <w:t xml:space="preserve">  protocols: </w:t>
      </w:r>
    </w:p>
    <w:p w:rsidR="006C02B8" w:rsidRPr="000B3C45" w:rsidRDefault="006C02B8" w:rsidP="006C02B8">
      <w:pPr>
        <w:pStyle w:val="00-code"/>
      </w:pPr>
      <w:r w:rsidRPr="000B3C45">
        <w:t xml:space="preserve">  masquerade: no</w:t>
      </w:r>
    </w:p>
    <w:p w:rsidR="006C02B8" w:rsidRPr="000B3C45" w:rsidRDefault="006C02B8" w:rsidP="006C02B8">
      <w:pPr>
        <w:pStyle w:val="00-code"/>
      </w:pPr>
      <w:r w:rsidRPr="000B3C45">
        <w:t xml:space="preserve">  forward-ports: </w:t>
      </w:r>
    </w:p>
    <w:p w:rsidR="006C02B8" w:rsidRPr="000B3C45" w:rsidRDefault="006C02B8" w:rsidP="006C02B8">
      <w:pPr>
        <w:pStyle w:val="00-code"/>
      </w:pPr>
      <w:r w:rsidRPr="000B3C45">
        <w:t xml:space="preserve">  source-ports: </w:t>
      </w:r>
    </w:p>
    <w:p w:rsidR="006C02B8" w:rsidRPr="000B3C45" w:rsidRDefault="006C02B8" w:rsidP="006C02B8">
      <w:pPr>
        <w:pStyle w:val="00-code"/>
      </w:pPr>
      <w:r w:rsidRPr="000B3C45">
        <w:t xml:space="preserve">  icmp-blocks: </w:t>
      </w:r>
    </w:p>
    <w:p w:rsidR="006C02B8" w:rsidRPr="000B3C45" w:rsidRDefault="006C02B8" w:rsidP="006C02B8">
      <w:pPr>
        <w:pStyle w:val="00-code"/>
      </w:pPr>
      <w:r w:rsidRPr="000B3C45">
        <w:t xml:space="preserve">  rich rules:</w:t>
      </w:r>
    </w:p>
    <w:p w:rsidR="006C02B8" w:rsidRPr="000B3C45" w:rsidRDefault="006C02B8" w:rsidP="00471370">
      <w:pPr>
        <w:pStyle w:val="4"/>
      </w:pPr>
      <w:r w:rsidRPr="000B3C45">
        <w:rPr>
          <w:rFonts w:hint="eastAsia"/>
        </w:rPr>
        <w:t>输出区域全部启用的特性。如果省略区域，将显示默认区域的信息</w:t>
      </w:r>
    </w:p>
    <w:p w:rsidR="006C02B8" w:rsidRPr="000B3C45" w:rsidRDefault="006C02B8" w:rsidP="006C02B8">
      <w:pPr>
        <w:pStyle w:val="00-code"/>
      </w:pPr>
      <w:r w:rsidRPr="000B3C45">
        <w:t># firewall-cmd --list-all</w:t>
      </w:r>
    </w:p>
    <w:p w:rsidR="006C02B8" w:rsidRPr="000B3C45" w:rsidRDefault="006C02B8" w:rsidP="006C02B8">
      <w:pPr>
        <w:pStyle w:val="00-code"/>
      </w:pPr>
      <w:r w:rsidRPr="000B3C45">
        <w:t>public (active)</w:t>
      </w:r>
    </w:p>
    <w:p w:rsidR="006C02B8" w:rsidRPr="000B3C45" w:rsidRDefault="006C02B8" w:rsidP="006C02B8">
      <w:pPr>
        <w:pStyle w:val="00-code"/>
      </w:pPr>
      <w:r w:rsidRPr="000B3C45">
        <w:t xml:space="preserve">  target: default</w:t>
      </w:r>
    </w:p>
    <w:p w:rsidR="006C02B8" w:rsidRPr="000B3C45" w:rsidRDefault="006C02B8" w:rsidP="006C02B8">
      <w:pPr>
        <w:pStyle w:val="00-code"/>
      </w:pPr>
      <w:r w:rsidRPr="000B3C45">
        <w:t xml:space="preserve">  icmp-block-inversion: no</w:t>
      </w:r>
    </w:p>
    <w:p w:rsidR="006C02B8" w:rsidRPr="000B3C45" w:rsidRDefault="006C02B8" w:rsidP="006C02B8">
      <w:pPr>
        <w:pStyle w:val="00-code"/>
      </w:pPr>
      <w:r w:rsidRPr="000B3C45">
        <w:t xml:space="preserve">  interfaces: eth0 eth1</w:t>
      </w:r>
    </w:p>
    <w:p w:rsidR="006C02B8" w:rsidRPr="000B3C45" w:rsidRDefault="006C02B8" w:rsidP="006C02B8">
      <w:pPr>
        <w:pStyle w:val="00-code"/>
      </w:pPr>
      <w:r w:rsidRPr="000B3C45">
        <w:t xml:space="preserve">  sources: </w:t>
      </w:r>
    </w:p>
    <w:p w:rsidR="006C02B8" w:rsidRPr="000B3C45" w:rsidRDefault="006C02B8" w:rsidP="006C02B8">
      <w:pPr>
        <w:pStyle w:val="00-code"/>
      </w:pPr>
      <w:r w:rsidRPr="000B3C45">
        <w:t xml:space="preserve">  services: ssh dhcpv6-client</w:t>
      </w:r>
    </w:p>
    <w:p w:rsidR="006C02B8" w:rsidRPr="000B3C45" w:rsidRDefault="006C02B8" w:rsidP="006C02B8">
      <w:pPr>
        <w:pStyle w:val="00-code"/>
      </w:pPr>
      <w:r w:rsidRPr="000B3C45">
        <w:t xml:space="preserve">  ports: </w:t>
      </w:r>
    </w:p>
    <w:p w:rsidR="006C02B8" w:rsidRPr="000B3C45" w:rsidRDefault="006C02B8" w:rsidP="006C02B8">
      <w:pPr>
        <w:pStyle w:val="00-code"/>
      </w:pPr>
      <w:r w:rsidRPr="000B3C45">
        <w:t xml:space="preserve">  protocols: </w:t>
      </w:r>
    </w:p>
    <w:p w:rsidR="006C02B8" w:rsidRPr="000B3C45" w:rsidRDefault="006C02B8" w:rsidP="006C02B8">
      <w:pPr>
        <w:pStyle w:val="00-code"/>
      </w:pPr>
      <w:r w:rsidRPr="000B3C45">
        <w:t xml:space="preserve">  masquerade: no</w:t>
      </w:r>
    </w:p>
    <w:p w:rsidR="006C02B8" w:rsidRPr="000B3C45" w:rsidRDefault="006C02B8" w:rsidP="006C02B8">
      <w:pPr>
        <w:pStyle w:val="00-code"/>
      </w:pPr>
      <w:r w:rsidRPr="000B3C45">
        <w:lastRenderedPageBreak/>
        <w:t xml:space="preserve">  forward-ports: </w:t>
      </w:r>
    </w:p>
    <w:p w:rsidR="006C02B8" w:rsidRPr="000B3C45" w:rsidRDefault="006C02B8" w:rsidP="006C02B8">
      <w:pPr>
        <w:pStyle w:val="00-code"/>
      </w:pPr>
      <w:r w:rsidRPr="000B3C45">
        <w:t xml:space="preserve">  source-ports: </w:t>
      </w:r>
    </w:p>
    <w:p w:rsidR="006C02B8" w:rsidRPr="000B3C45" w:rsidRDefault="006C02B8" w:rsidP="006C02B8">
      <w:pPr>
        <w:pStyle w:val="00-code"/>
      </w:pPr>
      <w:r w:rsidRPr="000B3C45">
        <w:t xml:space="preserve">  icmp-blocks: </w:t>
      </w:r>
    </w:p>
    <w:p w:rsidR="006C02B8" w:rsidRPr="000B3C45" w:rsidRDefault="006C02B8" w:rsidP="006C02B8">
      <w:pPr>
        <w:pStyle w:val="00-code"/>
      </w:pPr>
      <w:r w:rsidRPr="000B3C45">
        <w:t xml:space="preserve">  rich rules:</w:t>
      </w:r>
    </w:p>
    <w:p w:rsidR="006C02B8" w:rsidRPr="000B3C45" w:rsidRDefault="006C02B8" w:rsidP="00471370">
      <w:pPr>
        <w:pStyle w:val="4"/>
      </w:pPr>
      <w:r w:rsidRPr="000B3C45">
        <w:rPr>
          <w:rFonts w:hint="eastAsia"/>
        </w:rPr>
        <w:t>输出指定区域启动的特性</w:t>
      </w:r>
    </w:p>
    <w:p w:rsidR="006C02B8" w:rsidRPr="000B3C45" w:rsidRDefault="006C02B8" w:rsidP="006C02B8">
      <w:pPr>
        <w:pStyle w:val="00-code"/>
      </w:pPr>
      <w:r w:rsidRPr="000B3C45">
        <w:t># firewall-cmd --zone=work --list-all</w:t>
      </w:r>
    </w:p>
    <w:p w:rsidR="006C02B8" w:rsidRPr="000B3C45" w:rsidRDefault="006C02B8" w:rsidP="006C02B8">
      <w:pPr>
        <w:pStyle w:val="00-code"/>
      </w:pPr>
      <w:r w:rsidRPr="000B3C45">
        <w:t>work</w:t>
      </w:r>
    </w:p>
    <w:p w:rsidR="006C02B8" w:rsidRPr="000B3C45" w:rsidRDefault="006C02B8" w:rsidP="006C02B8">
      <w:pPr>
        <w:pStyle w:val="00-code"/>
      </w:pPr>
      <w:r w:rsidRPr="000B3C45">
        <w:t xml:space="preserve">  target: default</w:t>
      </w:r>
    </w:p>
    <w:p w:rsidR="006C02B8" w:rsidRPr="000B3C45" w:rsidRDefault="006C02B8" w:rsidP="006C02B8">
      <w:pPr>
        <w:pStyle w:val="00-code"/>
      </w:pPr>
      <w:r w:rsidRPr="000B3C45">
        <w:t xml:space="preserve">  icmp-block-inversion: no</w:t>
      </w:r>
    </w:p>
    <w:p w:rsidR="006C02B8" w:rsidRPr="000B3C45" w:rsidRDefault="006C02B8" w:rsidP="006C02B8">
      <w:pPr>
        <w:pStyle w:val="00-code"/>
      </w:pPr>
      <w:r w:rsidRPr="000B3C45">
        <w:t xml:space="preserve">  interfaces: </w:t>
      </w:r>
    </w:p>
    <w:p w:rsidR="006C02B8" w:rsidRPr="000B3C45" w:rsidRDefault="006C02B8" w:rsidP="006C02B8">
      <w:pPr>
        <w:pStyle w:val="00-code"/>
      </w:pPr>
      <w:r w:rsidRPr="000B3C45">
        <w:t xml:space="preserve">  sources: </w:t>
      </w:r>
    </w:p>
    <w:p w:rsidR="006C02B8" w:rsidRPr="000B3C45" w:rsidRDefault="006C02B8" w:rsidP="006C02B8">
      <w:pPr>
        <w:pStyle w:val="00-code"/>
      </w:pPr>
      <w:r w:rsidRPr="000B3C45">
        <w:t xml:space="preserve">  services: ssh dhcpv6-client</w:t>
      </w:r>
    </w:p>
    <w:p w:rsidR="006C02B8" w:rsidRPr="000B3C45" w:rsidRDefault="006C02B8" w:rsidP="006C02B8">
      <w:pPr>
        <w:pStyle w:val="00-code"/>
      </w:pPr>
      <w:r w:rsidRPr="000B3C45">
        <w:t xml:space="preserve">  ports: </w:t>
      </w:r>
    </w:p>
    <w:p w:rsidR="006C02B8" w:rsidRPr="000B3C45" w:rsidRDefault="006C02B8" w:rsidP="006C02B8">
      <w:pPr>
        <w:pStyle w:val="00-code"/>
      </w:pPr>
      <w:r w:rsidRPr="000B3C45">
        <w:t xml:space="preserve">  protocols: </w:t>
      </w:r>
    </w:p>
    <w:p w:rsidR="006C02B8" w:rsidRPr="000B3C45" w:rsidRDefault="006C02B8" w:rsidP="006C02B8">
      <w:pPr>
        <w:pStyle w:val="00-code"/>
      </w:pPr>
      <w:r w:rsidRPr="000B3C45">
        <w:t xml:space="preserve">  masquerade: no</w:t>
      </w:r>
    </w:p>
    <w:p w:rsidR="006C02B8" w:rsidRPr="000B3C45" w:rsidRDefault="006C02B8" w:rsidP="006C02B8">
      <w:pPr>
        <w:pStyle w:val="00-code"/>
      </w:pPr>
      <w:r w:rsidRPr="000B3C45">
        <w:t xml:space="preserve">  forward-ports: </w:t>
      </w:r>
    </w:p>
    <w:p w:rsidR="006C02B8" w:rsidRPr="000B3C45" w:rsidRDefault="006C02B8" w:rsidP="006C02B8">
      <w:pPr>
        <w:pStyle w:val="00-code"/>
      </w:pPr>
      <w:r w:rsidRPr="000B3C45">
        <w:t xml:space="preserve">  source-ports: </w:t>
      </w:r>
    </w:p>
    <w:p w:rsidR="006C02B8" w:rsidRPr="000B3C45" w:rsidRDefault="006C02B8" w:rsidP="006C02B8">
      <w:pPr>
        <w:pStyle w:val="00-code"/>
      </w:pPr>
      <w:r w:rsidRPr="000B3C45">
        <w:t xml:space="preserve">  icmp-blocks: </w:t>
      </w:r>
    </w:p>
    <w:p w:rsidR="006C02B8" w:rsidRPr="000B3C45" w:rsidRDefault="006C02B8" w:rsidP="006C02B8">
      <w:pPr>
        <w:pStyle w:val="00-code"/>
      </w:pPr>
      <w:r w:rsidRPr="000B3C45">
        <w:t xml:space="preserve">  rich rules:</w:t>
      </w:r>
    </w:p>
    <w:p w:rsidR="006C02B8" w:rsidRPr="000B3C45" w:rsidRDefault="006C02B8" w:rsidP="00471370">
      <w:pPr>
        <w:pStyle w:val="4"/>
      </w:pPr>
      <w:r w:rsidRPr="000B3C45">
        <w:rPr>
          <w:rFonts w:hint="eastAsia"/>
        </w:rPr>
        <w:t>查看默认区域</w:t>
      </w:r>
    </w:p>
    <w:p w:rsidR="006C02B8" w:rsidRPr="000B3C45" w:rsidRDefault="006C02B8" w:rsidP="006C02B8">
      <w:pPr>
        <w:pStyle w:val="00-code"/>
      </w:pPr>
      <w:r w:rsidRPr="000B3C45">
        <w:t xml:space="preserve"># firewall-cmd --get-default-zone </w:t>
      </w:r>
    </w:p>
    <w:p w:rsidR="006C02B8" w:rsidRPr="000B3C45" w:rsidRDefault="006C02B8" w:rsidP="006C02B8">
      <w:pPr>
        <w:pStyle w:val="00-code"/>
      </w:pPr>
      <w:r w:rsidRPr="000B3C45">
        <w:t>public</w:t>
      </w:r>
    </w:p>
    <w:p w:rsidR="006C02B8" w:rsidRPr="000B3C45" w:rsidRDefault="006C02B8" w:rsidP="00471370">
      <w:pPr>
        <w:pStyle w:val="4"/>
      </w:pPr>
      <w:r w:rsidRPr="000B3C45">
        <w:rPr>
          <w:rFonts w:hint="eastAsia"/>
        </w:rPr>
        <w:t>获取活动的区域</w:t>
      </w:r>
    </w:p>
    <w:p w:rsidR="006C02B8" w:rsidRPr="000B3C45" w:rsidRDefault="006C02B8" w:rsidP="006C02B8">
      <w:pPr>
        <w:pStyle w:val="00-code"/>
      </w:pPr>
      <w:r w:rsidRPr="000B3C45">
        <w:t xml:space="preserve"># firewall-cmd --get-active-zones </w:t>
      </w:r>
    </w:p>
    <w:p w:rsidR="006C02B8" w:rsidRPr="000B3C45" w:rsidRDefault="006C02B8" w:rsidP="006C02B8">
      <w:pPr>
        <w:pStyle w:val="00-code"/>
      </w:pPr>
      <w:r w:rsidRPr="000B3C45">
        <w:t>public</w:t>
      </w:r>
    </w:p>
    <w:p w:rsidR="006C02B8" w:rsidRPr="000B3C45" w:rsidRDefault="006C02B8" w:rsidP="006C02B8">
      <w:pPr>
        <w:pStyle w:val="00-code"/>
      </w:pPr>
      <w:r w:rsidRPr="000B3C45">
        <w:t xml:space="preserve">  interfaces: eth0 eth1</w:t>
      </w:r>
    </w:p>
    <w:p w:rsidR="006C02B8" w:rsidRPr="000B3C45" w:rsidRDefault="006C02B8" w:rsidP="00471370">
      <w:pPr>
        <w:pStyle w:val="4"/>
      </w:pPr>
      <w:r w:rsidRPr="000B3C45">
        <w:rPr>
          <w:rFonts w:hint="eastAsia"/>
        </w:rPr>
        <w:t>设置默认区域</w:t>
      </w:r>
    </w:p>
    <w:p w:rsidR="006C02B8" w:rsidRPr="000B3C45" w:rsidRDefault="006C02B8" w:rsidP="006C02B8">
      <w:pPr>
        <w:pStyle w:val="00-code"/>
      </w:pPr>
      <w:r w:rsidRPr="000B3C45">
        <w:t># firewall-cmd --set-default-zone=public</w:t>
      </w:r>
    </w:p>
    <w:p w:rsidR="006C02B8" w:rsidRPr="000B3C45" w:rsidRDefault="006C02B8" w:rsidP="006C02B8">
      <w:pPr>
        <w:pStyle w:val="00-code"/>
      </w:pPr>
      <w:r w:rsidRPr="000B3C45">
        <w:t>Warning: ZONE_ALREADY_SET: public</w:t>
      </w:r>
    </w:p>
    <w:p w:rsidR="006C02B8" w:rsidRPr="000B3C45" w:rsidRDefault="006C02B8" w:rsidP="006C02B8">
      <w:pPr>
        <w:pStyle w:val="00-code"/>
      </w:pPr>
      <w:r w:rsidRPr="000B3C45">
        <w:t>success</w:t>
      </w:r>
    </w:p>
    <w:p w:rsidR="006C02B8" w:rsidRPr="000B3C45" w:rsidRDefault="006C02B8" w:rsidP="00471370">
      <w:pPr>
        <w:pStyle w:val="4"/>
      </w:pPr>
      <w:r w:rsidRPr="000B3C45">
        <w:rPr>
          <w:rFonts w:hint="eastAsia"/>
        </w:rPr>
        <w:t>根据接口获取区域</w:t>
      </w:r>
    </w:p>
    <w:p w:rsidR="006C02B8" w:rsidRPr="000B3C45" w:rsidRDefault="006C02B8" w:rsidP="006C02B8">
      <w:r w:rsidRPr="000B3C45">
        <w:rPr>
          <w:rFonts w:hint="eastAsia"/>
        </w:rPr>
        <w:t>即需要查看哪个区域和这个接口绑定即查看某个接口是属于哪个zone的：</w:t>
      </w:r>
    </w:p>
    <w:p w:rsidR="006C02B8" w:rsidRPr="000B3C45" w:rsidRDefault="006C02B8" w:rsidP="006C02B8">
      <w:pPr>
        <w:pStyle w:val="00-11"/>
      </w:pPr>
      <w:r w:rsidRPr="000B3C45">
        <w:rPr>
          <w:rFonts w:hint="eastAsia"/>
        </w:rPr>
        <w:t>firewall-cmd --get-zone-of-interface=接口名</w:t>
      </w:r>
    </w:p>
    <w:p w:rsidR="006C02B8" w:rsidRPr="000B3C45" w:rsidRDefault="006C02B8" w:rsidP="006C02B8">
      <w:pPr>
        <w:pStyle w:val="00-code"/>
      </w:pPr>
      <w:r w:rsidRPr="000B3C45">
        <w:t xml:space="preserve"># firewall-cmd --get-zone-of-interface=eth0 </w:t>
      </w:r>
    </w:p>
    <w:p w:rsidR="006C02B8" w:rsidRPr="000B3C45" w:rsidRDefault="006C02B8" w:rsidP="006C02B8">
      <w:pPr>
        <w:pStyle w:val="00-code"/>
      </w:pPr>
      <w:r w:rsidRPr="000B3C45">
        <w:t>public</w:t>
      </w:r>
    </w:p>
    <w:p w:rsidR="006C02B8" w:rsidRPr="000B3C45" w:rsidRDefault="006C02B8" w:rsidP="006C02B8">
      <w:r w:rsidRPr="000B3C45">
        <w:rPr>
          <w:rFonts w:hint="eastAsia"/>
        </w:rPr>
        <w:t>这条命令将输出接口所属的区域名称。</w:t>
      </w:r>
    </w:p>
    <w:p w:rsidR="006C02B8" w:rsidRPr="000B3C45" w:rsidRDefault="006C02B8" w:rsidP="00471370">
      <w:pPr>
        <w:pStyle w:val="4"/>
      </w:pPr>
      <w:r w:rsidRPr="000B3C45">
        <w:rPr>
          <w:rFonts w:hint="eastAsia"/>
        </w:rPr>
        <w:t>将接口（网卡）增加到区域</w:t>
      </w:r>
    </w:p>
    <w:p w:rsidR="006C02B8" w:rsidRPr="000B3C45" w:rsidRDefault="006C02B8" w:rsidP="006C02B8">
      <w:pPr>
        <w:pStyle w:val="00-11"/>
      </w:pPr>
      <w:r w:rsidRPr="000B3C45">
        <w:rPr>
          <w:rFonts w:hint="eastAsia"/>
        </w:rPr>
        <w:t>firewall-cmd [--zone=] --add-interface=接口名</w:t>
      </w:r>
    </w:p>
    <w:p w:rsidR="006C02B8" w:rsidRPr="000B3C45" w:rsidRDefault="006C02B8" w:rsidP="006C02B8">
      <w:pPr>
        <w:pStyle w:val="00-code"/>
      </w:pPr>
      <w:r w:rsidRPr="000B3C45">
        <w:t xml:space="preserve"># firewall-cmd --add-interface=eth0      </w:t>
      </w:r>
      <w:r w:rsidRPr="000B3C45">
        <w:rPr>
          <w:color w:val="00B050"/>
        </w:rPr>
        <w:t xml:space="preserve"> </w:t>
      </w:r>
      <w:r w:rsidRPr="000B3C45">
        <w:rPr>
          <w:rFonts w:hint="eastAsia"/>
          <w:color w:val="00B050"/>
        </w:rPr>
        <w:t>/</w:t>
      </w:r>
      <w:r w:rsidRPr="000B3C45">
        <w:rPr>
          <w:color w:val="00B050"/>
        </w:rPr>
        <w:t>/</w:t>
      </w:r>
      <w:r w:rsidRPr="000B3C45">
        <w:rPr>
          <w:rFonts w:hint="eastAsia"/>
          <w:color w:val="00B050"/>
        </w:rPr>
        <w:t>将网卡增加到默认区域</w:t>
      </w:r>
    </w:p>
    <w:p w:rsidR="006C02B8" w:rsidRPr="000B3C45" w:rsidRDefault="006C02B8" w:rsidP="006C02B8">
      <w:pPr>
        <w:pStyle w:val="00-code"/>
      </w:pPr>
      <w:r w:rsidRPr="000B3C45">
        <w:lastRenderedPageBreak/>
        <w:t>Warning: ZONE_ALREADY_SET: 'eth0' already bound to ''</w:t>
      </w:r>
    </w:p>
    <w:p w:rsidR="006C02B8" w:rsidRPr="000B3C45" w:rsidRDefault="006C02B8" w:rsidP="006C02B8">
      <w:pPr>
        <w:pStyle w:val="00-code"/>
      </w:pPr>
      <w:r w:rsidRPr="000B3C45">
        <w:t>success</w:t>
      </w:r>
    </w:p>
    <w:p w:rsidR="006C02B8" w:rsidRPr="000B3C45" w:rsidRDefault="006C02B8" w:rsidP="006C02B8">
      <w:pPr>
        <w:pStyle w:val="00-code"/>
      </w:pPr>
      <w:r w:rsidRPr="000B3C45">
        <w:t xml:space="preserve"># firewall-cmd --get-zone-of-interface=eth0 </w:t>
      </w:r>
    </w:p>
    <w:p w:rsidR="006C02B8" w:rsidRPr="000B3C45" w:rsidRDefault="006C02B8" w:rsidP="006C02B8">
      <w:pPr>
        <w:pStyle w:val="00-code"/>
      </w:pPr>
      <w:r w:rsidRPr="000B3C45">
        <w:t>Public</w:t>
      </w:r>
    </w:p>
    <w:p w:rsidR="006C02B8" w:rsidRPr="000B3C45" w:rsidRDefault="006C02B8" w:rsidP="006C02B8">
      <w:pPr>
        <w:pStyle w:val="00-code"/>
      </w:pPr>
      <w:r w:rsidRPr="000B3C45">
        <w:t xml:space="preserve"># firewall-cmd --zone=trusted --add-interface=eth0 </w:t>
      </w:r>
      <w:r w:rsidRPr="000B3C45">
        <w:tab/>
      </w:r>
      <w:r w:rsidRPr="000B3C45">
        <w:tab/>
      </w:r>
      <w:r w:rsidRPr="000B3C45">
        <w:rPr>
          <w:rFonts w:hint="eastAsia"/>
          <w:color w:val="00B050"/>
        </w:rPr>
        <w:t>/</w:t>
      </w:r>
      <w:r w:rsidRPr="000B3C45">
        <w:rPr>
          <w:color w:val="00B050"/>
        </w:rPr>
        <w:t>/</w:t>
      </w:r>
      <w:r w:rsidRPr="000B3C45">
        <w:rPr>
          <w:rFonts w:hint="eastAsia"/>
          <w:color w:val="00B050"/>
        </w:rPr>
        <w:t>将网卡增加到指定区域</w:t>
      </w:r>
    </w:p>
    <w:p w:rsidR="006C02B8" w:rsidRPr="000B3C45" w:rsidRDefault="006C02B8" w:rsidP="006C02B8">
      <w:pPr>
        <w:pStyle w:val="00-code"/>
      </w:pPr>
      <w:r w:rsidRPr="000B3C45">
        <w:t>Error: ZONE_CONFLICT: 'eth0' already bound to a zone</w:t>
      </w:r>
      <w:r w:rsidRPr="000B3C45">
        <w:tab/>
      </w:r>
      <w:r w:rsidRPr="000B3C45">
        <w:rPr>
          <w:rFonts w:hint="eastAsia"/>
          <w:color w:val="00B050"/>
        </w:rPr>
        <w:t>/</w:t>
      </w:r>
      <w:r w:rsidRPr="000B3C45">
        <w:rPr>
          <w:color w:val="00B050"/>
        </w:rPr>
        <w:t>/</w:t>
      </w:r>
      <w:r w:rsidRPr="000B3C45">
        <w:rPr>
          <w:rFonts w:hint="eastAsia"/>
          <w:color w:val="00B050"/>
        </w:rPr>
        <w:t>报错，需要先将e</w:t>
      </w:r>
      <w:r w:rsidRPr="000B3C45">
        <w:rPr>
          <w:color w:val="00B050"/>
        </w:rPr>
        <w:t>th0</w:t>
      </w:r>
      <w:r w:rsidRPr="000B3C45">
        <w:rPr>
          <w:rFonts w:hint="eastAsia"/>
          <w:color w:val="00B050"/>
        </w:rPr>
        <w:t>从别的区域称除，也可以直接使用下面的命令。</w:t>
      </w:r>
    </w:p>
    <w:p w:rsidR="006C02B8" w:rsidRPr="000B3C45" w:rsidRDefault="006C02B8" w:rsidP="006C02B8">
      <w:r w:rsidRPr="000B3C45">
        <w:rPr>
          <w:rFonts w:hint="eastAsia"/>
        </w:rPr>
        <w:t>如果接口不属于任何区域，接口将被增加到区域。如果区域被省略了，将使用默认区域。接口在重新加载后将重新应用。</w:t>
      </w:r>
    </w:p>
    <w:p w:rsidR="006C02B8" w:rsidRPr="000B3C45" w:rsidRDefault="006C02B8" w:rsidP="00471370">
      <w:pPr>
        <w:pStyle w:val="4"/>
      </w:pPr>
      <w:r w:rsidRPr="000B3C45">
        <w:rPr>
          <w:rFonts w:hint="eastAsia"/>
        </w:rPr>
        <w:t>修改接口所属区域</w:t>
      </w:r>
    </w:p>
    <w:p w:rsidR="006C02B8" w:rsidRPr="000B3C45" w:rsidRDefault="006C02B8" w:rsidP="006C02B8">
      <w:pPr>
        <w:pStyle w:val="00-11"/>
      </w:pPr>
      <w:r w:rsidRPr="000B3C45">
        <w:rPr>
          <w:rFonts w:hint="eastAsia"/>
        </w:rPr>
        <w:t>firewall-cmd [--zone=] --change-interface=接口名</w:t>
      </w:r>
    </w:p>
    <w:p w:rsidR="006C02B8" w:rsidRPr="000B3C45" w:rsidRDefault="006C02B8" w:rsidP="006C02B8">
      <w:pPr>
        <w:pStyle w:val="00-code"/>
      </w:pPr>
      <w:r w:rsidRPr="000B3C45">
        <w:t xml:space="preserve"># firewall-cmd --zone=trusted --change-interface=eth0 </w:t>
      </w:r>
    </w:p>
    <w:p w:rsidR="006C02B8" w:rsidRPr="000B3C45" w:rsidRDefault="006C02B8" w:rsidP="006C02B8">
      <w:pPr>
        <w:pStyle w:val="00-code"/>
      </w:pPr>
      <w:r w:rsidRPr="000B3C45">
        <w:t>Success</w:t>
      </w:r>
    </w:p>
    <w:p w:rsidR="006C02B8" w:rsidRPr="000B3C45" w:rsidRDefault="006C02B8" w:rsidP="006C02B8">
      <w:pPr>
        <w:pStyle w:val="00-code"/>
      </w:pPr>
      <w:r w:rsidRPr="000B3C45">
        <w:t xml:space="preserve"># firewall-cmd --get-zone-of-interface=eth0 </w:t>
      </w:r>
    </w:p>
    <w:p w:rsidR="006C02B8" w:rsidRPr="000B3C45" w:rsidRDefault="006C02B8" w:rsidP="006C02B8">
      <w:pPr>
        <w:pStyle w:val="00-code"/>
      </w:pPr>
      <w:r w:rsidRPr="000B3C45">
        <w:t>trusted</w:t>
      </w:r>
    </w:p>
    <w:p w:rsidR="006C02B8" w:rsidRPr="000B3C45" w:rsidRDefault="006C02B8" w:rsidP="006C02B8">
      <w:r w:rsidRPr="000B3C45">
        <w:rPr>
          <w:rFonts w:hint="eastAsia"/>
        </w:rPr>
        <w:t>这个选项与 --add-interface 选项相似，但是当接口已经存在于另一个区域的时候，该接口将被添加到新的区域。</w:t>
      </w:r>
    </w:p>
    <w:p w:rsidR="006C02B8" w:rsidRPr="000B3C45" w:rsidRDefault="006C02B8" w:rsidP="00471370">
      <w:pPr>
        <w:pStyle w:val="4"/>
      </w:pPr>
      <w:r w:rsidRPr="000B3C45">
        <w:rPr>
          <w:rFonts w:hint="eastAsia"/>
        </w:rPr>
        <w:t>从区域中删除一个接口</w:t>
      </w:r>
    </w:p>
    <w:p w:rsidR="006C02B8" w:rsidRPr="000B3C45" w:rsidRDefault="006C02B8" w:rsidP="006C02B8">
      <w:pPr>
        <w:pStyle w:val="00-11"/>
      </w:pPr>
      <w:r w:rsidRPr="000B3C45">
        <w:rPr>
          <w:rFonts w:hint="eastAsia"/>
        </w:rPr>
        <w:t>firewall-cmd [--zone=] --remove-interface=接口名</w:t>
      </w:r>
    </w:p>
    <w:p w:rsidR="006C02B8" w:rsidRPr="000B3C45" w:rsidRDefault="006C02B8" w:rsidP="006C02B8">
      <w:pPr>
        <w:pStyle w:val="00-code"/>
      </w:pPr>
      <w:r w:rsidRPr="000B3C45">
        <w:t xml:space="preserve"># firewall-cmd --zone=trusted --remove-interface=eth0 </w:t>
      </w:r>
    </w:p>
    <w:p w:rsidR="006C02B8" w:rsidRPr="000B3C45" w:rsidRDefault="006C02B8" w:rsidP="006C02B8">
      <w:pPr>
        <w:pStyle w:val="00-code"/>
      </w:pPr>
      <w:r w:rsidRPr="000B3C45">
        <w:t>success</w:t>
      </w:r>
    </w:p>
    <w:p w:rsidR="006C02B8" w:rsidRPr="000B3C45" w:rsidRDefault="006C02B8" w:rsidP="006C02B8">
      <w:r w:rsidRPr="000B3C45">
        <w:rPr>
          <w:rFonts w:hint="eastAsia"/>
        </w:rPr>
        <w:t>注：如果某个接口不属于任何 Zone，那么这个接口的所有数据包使用默认的 Zone 的规则</w:t>
      </w:r>
    </w:p>
    <w:p w:rsidR="006C02B8" w:rsidRPr="000B3C45" w:rsidRDefault="006C02B8" w:rsidP="00471370">
      <w:pPr>
        <w:pStyle w:val="4"/>
      </w:pPr>
      <w:r w:rsidRPr="000B3C45">
        <w:rPr>
          <w:rFonts w:hint="eastAsia"/>
        </w:rPr>
        <w:t>查询区域中是否包含某接口</w:t>
      </w:r>
    </w:p>
    <w:p w:rsidR="006C02B8" w:rsidRPr="000B3C45" w:rsidRDefault="006C02B8" w:rsidP="006C02B8">
      <w:pPr>
        <w:pStyle w:val="00-11"/>
      </w:pPr>
      <w:r w:rsidRPr="000B3C45">
        <w:rPr>
          <w:rFonts w:hint="eastAsia"/>
        </w:rPr>
        <w:t>firewall-cmd [--zone=] --query-interface=接口名</w:t>
      </w:r>
    </w:p>
    <w:p w:rsidR="006C02B8" w:rsidRPr="000B3C45" w:rsidRDefault="006C02B8" w:rsidP="006C02B8">
      <w:pPr>
        <w:pStyle w:val="00-code"/>
      </w:pPr>
      <w:r w:rsidRPr="000B3C45">
        <w:t xml:space="preserve"># firewall-cmd --zone=public --query-interface=eth0 </w:t>
      </w:r>
    </w:p>
    <w:p w:rsidR="006C02B8" w:rsidRPr="000B3C45" w:rsidRDefault="006C02B8" w:rsidP="006C02B8">
      <w:pPr>
        <w:pStyle w:val="00-code"/>
      </w:pPr>
      <w:r w:rsidRPr="000B3C45">
        <w:t>Yes</w:t>
      </w:r>
    </w:p>
    <w:p w:rsidR="006C02B8" w:rsidRPr="000B3C45" w:rsidRDefault="006C02B8" w:rsidP="006C02B8">
      <w:pPr>
        <w:pStyle w:val="00-code"/>
      </w:pPr>
      <w:r w:rsidRPr="000B3C45">
        <w:t xml:space="preserve"># firewall-cmd --zone=public --query-interface=eth0 </w:t>
      </w:r>
    </w:p>
    <w:p w:rsidR="006C02B8" w:rsidRPr="000B3C45" w:rsidRDefault="006C02B8" w:rsidP="006C02B8">
      <w:pPr>
        <w:pStyle w:val="00-code"/>
      </w:pPr>
      <w:r w:rsidRPr="000B3C45">
        <w:t>yes</w:t>
      </w:r>
    </w:p>
    <w:p w:rsidR="006C02B8" w:rsidRPr="000B3C45" w:rsidRDefault="006C02B8" w:rsidP="006C02B8">
      <w:r w:rsidRPr="000B3C45">
        <w:rPr>
          <w:rFonts w:hint="eastAsia"/>
        </w:rPr>
        <w:t>如果区域被省略了，将使用默认区域</w:t>
      </w:r>
    </w:p>
    <w:p w:rsidR="006C02B8" w:rsidRPr="000B3C45" w:rsidRDefault="006C02B8" w:rsidP="00471370">
      <w:pPr>
        <w:pStyle w:val="4"/>
      </w:pPr>
      <w:r w:rsidRPr="000B3C45">
        <w:rPr>
          <w:rFonts w:hint="eastAsia"/>
        </w:rPr>
        <w:t>列举区域中启用的服务</w:t>
      </w:r>
    </w:p>
    <w:p w:rsidR="006C02B8" w:rsidRPr="000B3C45" w:rsidRDefault="006C02B8" w:rsidP="006C02B8">
      <w:pPr>
        <w:pStyle w:val="00-11"/>
      </w:pPr>
      <w:r w:rsidRPr="000B3C45">
        <w:rPr>
          <w:rFonts w:hint="eastAsia"/>
        </w:rPr>
        <w:t>firewall-cmd [ --zone= ] --list-services</w:t>
      </w:r>
    </w:p>
    <w:p w:rsidR="006C02B8" w:rsidRPr="000B3C45" w:rsidRDefault="006C02B8" w:rsidP="006C02B8">
      <w:pPr>
        <w:pStyle w:val="00-code"/>
      </w:pPr>
      <w:r w:rsidRPr="000B3C45">
        <w:t xml:space="preserve"># firewall-cmd --zone=work --list-services </w:t>
      </w:r>
    </w:p>
    <w:p w:rsidR="006C02B8" w:rsidRPr="000B3C45" w:rsidRDefault="006C02B8" w:rsidP="006C02B8">
      <w:pPr>
        <w:pStyle w:val="00-code"/>
      </w:pPr>
      <w:r w:rsidRPr="000B3C45">
        <w:t>ssh dhcpv6-client</w:t>
      </w:r>
    </w:p>
    <w:p w:rsidR="006C02B8" w:rsidRPr="000B3C45" w:rsidRDefault="006C02B8" w:rsidP="006C02B8">
      <w:pPr>
        <w:pStyle w:val="00-code"/>
      </w:pPr>
      <w:r w:rsidRPr="000B3C45">
        <w:t xml:space="preserve"># firewall-cmd  --list-services </w:t>
      </w:r>
    </w:p>
    <w:p w:rsidR="006C02B8" w:rsidRPr="000B3C45" w:rsidRDefault="006C02B8" w:rsidP="006C02B8">
      <w:pPr>
        <w:pStyle w:val="00-code"/>
      </w:pPr>
      <w:r w:rsidRPr="000B3C45">
        <w:t>ssh dhcpv6-client</w:t>
      </w:r>
    </w:p>
    <w:p w:rsidR="006C02B8" w:rsidRPr="000B3C45" w:rsidRDefault="006C02B8" w:rsidP="006C02B8">
      <w:r w:rsidRPr="000B3C45">
        <w:rPr>
          <w:rFonts w:hint="eastAsia"/>
        </w:rPr>
        <w:t>查看 work 区域中启用服务，如果区域被省略了，将使用默认区域。</w:t>
      </w:r>
    </w:p>
    <w:p w:rsidR="006C02B8" w:rsidRPr="000B3C45" w:rsidRDefault="006C02B8" w:rsidP="006C02B8">
      <w:pPr>
        <w:pStyle w:val="a5"/>
      </w:pPr>
    </w:p>
    <w:p w:rsidR="006C02B8" w:rsidRPr="000B3C45" w:rsidRDefault="006C02B8" w:rsidP="00471370">
      <w:pPr>
        <w:pStyle w:val="4"/>
      </w:pPr>
      <w:r w:rsidRPr="000B3C45">
        <w:rPr>
          <w:rFonts w:hint="eastAsia"/>
        </w:rPr>
        <w:t>启用/关闭应急模式</w:t>
      </w:r>
    </w:p>
    <w:p w:rsidR="006C02B8" w:rsidRPr="000B3C45" w:rsidRDefault="006C02B8" w:rsidP="006C02B8">
      <w:r w:rsidRPr="000B3C45">
        <w:rPr>
          <w:rFonts w:hint="eastAsia"/>
        </w:rPr>
        <w:t>启用应急模式将阻断所有网络连接，以防出现紧急状况。一般用于临时紧急事故处理，如发现网络攻击，但不确定攻击源时，可以启用应急模式，相当于所拔掉所有网线：）</w:t>
      </w:r>
    </w:p>
    <w:p w:rsidR="006C02B8" w:rsidRPr="000B3C45" w:rsidRDefault="006C02B8" w:rsidP="006C02B8">
      <w:pPr>
        <w:pStyle w:val="00-code"/>
      </w:pPr>
      <w:r w:rsidRPr="000B3C45">
        <w:t># firewall-cmd --panic-on</w:t>
      </w:r>
    </w:p>
    <w:p w:rsidR="006C02B8" w:rsidRPr="000B3C45" w:rsidRDefault="006C02B8" w:rsidP="006C02B8">
      <w:pPr>
        <w:pStyle w:val="00-code"/>
      </w:pPr>
      <w:r w:rsidRPr="000B3C45">
        <w:t>success</w:t>
      </w:r>
    </w:p>
    <w:p w:rsidR="006C02B8" w:rsidRPr="000B3C45" w:rsidRDefault="006C02B8" w:rsidP="006C02B8">
      <w:pPr>
        <w:pStyle w:val="00-code"/>
      </w:pPr>
      <w:r w:rsidRPr="000B3C45">
        <w:t xml:space="preserve"># firewall-cmd --panic-off </w:t>
      </w:r>
    </w:p>
    <w:p w:rsidR="006C02B8" w:rsidRPr="000B3C45" w:rsidRDefault="006C02B8" w:rsidP="006C02B8">
      <w:pPr>
        <w:pStyle w:val="00-code"/>
      </w:pPr>
      <w:r w:rsidRPr="000B3C45">
        <w:t>success</w:t>
      </w:r>
    </w:p>
    <w:p w:rsidR="006C02B8" w:rsidRPr="000B3C45" w:rsidRDefault="006C02B8" w:rsidP="006C02B8">
      <w:pPr>
        <w:pStyle w:val="00-code"/>
      </w:pPr>
      <w:r w:rsidRPr="000B3C45">
        <w:t xml:space="preserve"># firewall-cmd --query-panic </w:t>
      </w:r>
    </w:p>
    <w:p w:rsidR="006C02B8" w:rsidRPr="000B3C45" w:rsidRDefault="006C02B8" w:rsidP="006C02B8">
      <w:pPr>
        <w:pStyle w:val="00-code"/>
      </w:pPr>
      <w:r w:rsidRPr="000B3C45">
        <w:t>No</w:t>
      </w:r>
    </w:p>
    <w:p w:rsidR="006C02B8" w:rsidRPr="000B3C45" w:rsidRDefault="006C02B8" w:rsidP="006C02B8">
      <w:pPr>
        <w:pStyle w:val="00-code"/>
      </w:pPr>
      <w:r w:rsidRPr="000B3C45">
        <w:rPr>
          <w:rFonts w:hint="eastAsia"/>
        </w:rPr>
        <w:t>/</w:t>
      </w:r>
      <w:r w:rsidRPr="000B3C45">
        <w:t>/此命令返回应急模式的状态，</w:t>
      </w:r>
      <w:r w:rsidRPr="000B3C45">
        <w:rPr>
          <w:rFonts w:hint="eastAsia"/>
        </w:rPr>
        <w:t>如果</w:t>
      </w:r>
      <w:r w:rsidRPr="000B3C45">
        <w:t>没有输出。可以使用以下方式获得状态输出：</w:t>
      </w:r>
    </w:p>
    <w:p w:rsidR="006C02B8" w:rsidRPr="000B3C45" w:rsidRDefault="006C02B8" w:rsidP="006C02B8">
      <w:pPr>
        <w:pStyle w:val="00-code"/>
      </w:pPr>
      <w:r w:rsidRPr="000B3C45">
        <w:t># firewall-cmd --query-panic &amp;&amp; echo "On" || echo "Off"</w:t>
      </w:r>
    </w:p>
    <w:p w:rsidR="006C02B8" w:rsidRPr="000B3C45" w:rsidRDefault="006C02B8" w:rsidP="00471370">
      <w:pPr>
        <w:pStyle w:val="4"/>
      </w:pPr>
      <w:r w:rsidRPr="000B3C45">
        <w:t>临时关闭防火墙命令。</w:t>
      </w:r>
    </w:p>
    <w:p w:rsidR="006C02B8" w:rsidRPr="000B3C45" w:rsidRDefault="006C02B8" w:rsidP="006C02B8">
      <w:r w:rsidRPr="000B3C45">
        <w:t>重启电脑后，防火墙自动起来。</w:t>
      </w:r>
      <w:r w:rsidRPr="000B3C45">
        <w:rPr>
          <w:rFonts w:hint="eastAsia"/>
        </w:rPr>
        <w:t>如果网络不通怀疑是防火墙的问题时，可临时关闭防火墙试试！</w:t>
      </w:r>
    </w:p>
    <w:p w:rsidR="006C02B8" w:rsidRPr="000B3C45" w:rsidRDefault="006C02B8" w:rsidP="006C02B8">
      <w:pPr>
        <w:pStyle w:val="00-code"/>
        <w:rPr>
          <w:color w:val="00B050"/>
        </w:rPr>
      </w:pPr>
      <w:r w:rsidRPr="000B3C45">
        <w:t xml:space="preserve"># systemctl stop firewalld    </w:t>
      </w:r>
      <w:r w:rsidRPr="000B3C45">
        <w:tab/>
      </w:r>
      <w:r w:rsidRPr="000B3C45">
        <w:tab/>
      </w:r>
      <w:r w:rsidRPr="000B3C45">
        <w:rPr>
          <w:color w:val="00B050"/>
        </w:rPr>
        <w:t>//</w:t>
      </w:r>
      <w:r w:rsidRPr="000B3C45">
        <w:rPr>
          <w:rFonts w:hint="eastAsia"/>
          <w:color w:val="00B050"/>
        </w:rPr>
        <w:t>临时关闭防火墙，重启后防火墙失效</w:t>
      </w:r>
    </w:p>
    <w:p w:rsidR="006C02B8" w:rsidRPr="000B3C45" w:rsidRDefault="006C02B8" w:rsidP="006C02B8">
      <w:pPr>
        <w:pStyle w:val="00-code"/>
        <w:rPr>
          <w:color w:val="00B050"/>
        </w:rPr>
      </w:pPr>
      <w:r w:rsidRPr="000B3C45">
        <w:t># systemctl st</w:t>
      </w:r>
      <w:r w:rsidRPr="000B3C45">
        <w:rPr>
          <w:rFonts w:hint="eastAsia"/>
        </w:rPr>
        <w:t>a</w:t>
      </w:r>
      <w:r w:rsidRPr="000B3C45">
        <w:t xml:space="preserve">rt firewalld    </w:t>
      </w:r>
      <w:r w:rsidRPr="000B3C45">
        <w:tab/>
      </w:r>
      <w:r w:rsidRPr="000B3C45">
        <w:tab/>
      </w:r>
      <w:r w:rsidRPr="000B3C45">
        <w:rPr>
          <w:color w:val="00B050"/>
        </w:rPr>
        <w:t>//</w:t>
      </w:r>
      <w:r w:rsidRPr="000B3C45">
        <w:rPr>
          <w:rFonts w:hint="eastAsia"/>
          <w:color w:val="00B050"/>
        </w:rPr>
        <w:t>关了记得开啊！！重启后防火墙失效</w:t>
      </w:r>
    </w:p>
    <w:p w:rsidR="006C02B8" w:rsidRPr="000B3C45" w:rsidRDefault="006C02B8" w:rsidP="006C02B8">
      <w:pPr>
        <w:pStyle w:val="00-code"/>
      </w:pPr>
      <w:r w:rsidRPr="000B3C45">
        <w:t># systemctl disable firewalld</w:t>
      </w:r>
      <w:r w:rsidRPr="000B3C45">
        <w:tab/>
      </w:r>
      <w:r w:rsidRPr="000B3C45">
        <w:tab/>
      </w:r>
      <w:r w:rsidRPr="000B3C45">
        <w:rPr>
          <w:color w:val="00B050"/>
        </w:rPr>
        <w:t>//</w:t>
      </w:r>
      <w:r w:rsidRPr="000B3C45">
        <w:rPr>
          <w:rFonts w:hint="eastAsia"/>
          <w:color w:val="00B050"/>
        </w:rPr>
        <w:t>永久关闭防火墙，重启后依然保持关闭状态</w:t>
      </w:r>
    </w:p>
    <w:p w:rsidR="006C02B8" w:rsidRPr="000B3C45" w:rsidRDefault="006C02B8" w:rsidP="006C02B8">
      <w:pPr>
        <w:pStyle w:val="00-code"/>
      </w:pPr>
      <w:r w:rsidRPr="000B3C45">
        <w:t># systemctl enable firewalld</w:t>
      </w:r>
      <w:r w:rsidRPr="000B3C45">
        <w:tab/>
      </w:r>
      <w:r w:rsidRPr="000B3C45">
        <w:tab/>
      </w:r>
      <w:r w:rsidRPr="000B3C45">
        <w:rPr>
          <w:color w:val="00B050"/>
        </w:rPr>
        <w:t>//</w:t>
      </w:r>
      <w:r w:rsidRPr="000B3C45">
        <w:rPr>
          <w:rFonts w:hint="eastAsia"/>
          <w:color w:val="00B050"/>
        </w:rPr>
        <w:t>永久打开防火墙，重启后依然保持开启状态</w:t>
      </w:r>
    </w:p>
    <w:p w:rsidR="006C02B8" w:rsidRPr="000B3C45" w:rsidRDefault="006C02B8" w:rsidP="006C02B8">
      <w:r w:rsidRPr="000B3C45">
        <w:rPr>
          <w:rFonts w:hint="eastAsia"/>
        </w:rPr>
        <w:t>其他相关的配置项可以查看 firewall-cmd 的手册页：</w:t>
      </w:r>
    </w:p>
    <w:p w:rsidR="006C02B8" w:rsidRPr="000B3C45" w:rsidRDefault="006C02B8" w:rsidP="006C02B8">
      <w:pPr>
        <w:pStyle w:val="00-code"/>
      </w:pPr>
      <w:r w:rsidRPr="000B3C45">
        <w:rPr>
          <w:rFonts w:hint="eastAsia"/>
        </w:rPr>
        <w:t>#</w:t>
      </w:r>
      <w:r w:rsidRPr="000B3C45">
        <w:t xml:space="preserve"> </w:t>
      </w:r>
      <w:r w:rsidRPr="000B3C45">
        <w:rPr>
          <w:rFonts w:hint="eastAsia"/>
        </w:rPr>
        <w:t>man firewall-cmd</w:t>
      </w:r>
    </w:p>
    <w:p w:rsidR="006C02B8" w:rsidRPr="000B3C45" w:rsidRDefault="006C02B8" w:rsidP="006C02B8">
      <w:pPr>
        <w:pStyle w:val="3"/>
        <w:spacing w:before="156"/>
      </w:pPr>
      <w:r w:rsidRPr="000B3C45">
        <w:rPr>
          <w:rFonts w:hint="eastAsia"/>
        </w:rPr>
        <w:t>处理运行时区域</w:t>
      </w:r>
    </w:p>
    <w:p w:rsidR="006C02B8" w:rsidRPr="000B3C45" w:rsidRDefault="006C02B8" w:rsidP="006C02B8">
      <w:r w:rsidRPr="000B3C45">
        <w:rPr>
          <w:rFonts w:hint="eastAsia"/>
        </w:rPr>
        <w:t>运行时模式下对区域进行的修改不是永久有效的。重新加载或者重启后修改将失效。</w:t>
      </w:r>
    </w:p>
    <w:p w:rsidR="006C02B8" w:rsidRPr="000B3C45" w:rsidRDefault="006C02B8" w:rsidP="006C02B8">
      <w:r w:rsidRPr="000B3C45">
        <w:rPr>
          <w:rFonts w:hint="eastAsia"/>
        </w:rPr>
        <w:t>启用区域中的一种服务即给某个区域开启某个服务</w:t>
      </w:r>
    </w:p>
    <w:p w:rsidR="006C02B8" w:rsidRPr="000B3C45" w:rsidRDefault="006C02B8" w:rsidP="006C02B8">
      <w:pPr>
        <w:pStyle w:val="00-11"/>
      </w:pPr>
      <w:r w:rsidRPr="000B3C45">
        <w:rPr>
          <w:rFonts w:hint="eastAsia"/>
        </w:rPr>
        <w:t>firewall-cmd [--zone=区域] --addservice=服务 [--timeout=秒数]</w:t>
      </w:r>
    </w:p>
    <w:p w:rsidR="006C02B8" w:rsidRPr="000B3C45" w:rsidRDefault="006C02B8" w:rsidP="006C02B8">
      <w:r w:rsidRPr="000B3C45">
        <w:rPr>
          <w:rFonts w:hint="eastAsia"/>
        </w:rPr>
        <w:t>此操作启用区域中的一种服务。如果未指定区域，将使用默认区域。如果设定了超时时间，服务将只启用特定秒数。</w:t>
      </w:r>
    </w:p>
    <w:p w:rsidR="006C02B8" w:rsidRPr="000B3C45" w:rsidRDefault="006C02B8" w:rsidP="006C02B8">
      <w:pPr>
        <w:pStyle w:val="00-code"/>
      </w:pPr>
      <w:r w:rsidRPr="000B3C45">
        <w:rPr>
          <w:rFonts w:hint="eastAsia"/>
        </w:rPr>
        <w:t>/</w:t>
      </w:r>
      <w:r w:rsidRPr="000B3C45">
        <w:t>/</w:t>
      </w:r>
      <w:r w:rsidRPr="000B3C45">
        <w:rPr>
          <w:rFonts w:hint="eastAsia"/>
        </w:rPr>
        <w:t>使区域中的p</w:t>
      </w:r>
      <w:r w:rsidRPr="000B3C45">
        <w:t>ublic</w:t>
      </w:r>
      <w:r w:rsidRPr="000B3C45">
        <w:rPr>
          <w:rFonts w:hint="eastAsia"/>
        </w:rPr>
        <w:t>区域中的h</w:t>
      </w:r>
      <w:r w:rsidRPr="000B3C45">
        <w:t>ttp</w:t>
      </w:r>
      <w:r w:rsidRPr="000B3C45">
        <w:rPr>
          <w:rFonts w:hint="eastAsia"/>
        </w:rPr>
        <w:t>服务生效 60 秒</w:t>
      </w:r>
    </w:p>
    <w:p w:rsidR="006C02B8" w:rsidRPr="000B3C45" w:rsidRDefault="006C02B8" w:rsidP="006C02B8">
      <w:pPr>
        <w:pStyle w:val="00-code"/>
      </w:pPr>
      <w:r w:rsidRPr="000B3C45">
        <w:t># firewall-cmd --zone=public --add-service=http --timeout=60</w:t>
      </w:r>
    </w:p>
    <w:p w:rsidR="006C02B8" w:rsidRPr="000B3C45" w:rsidRDefault="006C02B8" w:rsidP="006C02B8">
      <w:pPr>
        <w:pStyle w:val="00-code"/>
      </w:pPr>
      <w:r w:rsidRPr="000B3C45">
        <w:t>success</w:t>
      </w:r>
    </w:p>
    <w:p w:rsidR="006C02B8" w:rsidRPr="000B3C45" w:rsidRDefault="006C02B8" w:rsidP="006C02B8">
      <w:pPr>
        <w:pStyle w:val="00-code"/>
      </w:pPr>
      <w:r w:rsidRPr="000B3C45">
        <w:t># firewall-cmd --list-all</w:t>
      </w:r>
    </w:p>
    <w:p w:rsidR="006C02B8" w:rsidRPr="000B3C45" w:rsidRDefault="006C02B8" w:rsidP="006C02B8">
      <w:pPr>
        <w:pStyle w:val="00-code"/>
      </w:pPr>
      <w:r w:rsidRPr="000B3C45">
        <w:t>public (active)</w:t>
      </w:r>
    </w:p>
    <w:p w:rsidR="006C02B8" w:rsidRPr="000B3C45" w:rsidRDefault="006C02B8" w:rsidP="006C02B8">
      <w:pPr>
        <w:pStyle w:val="00-code"/>
      </w:pPr>
      <w:r w:rsidRPr="000B3C45">
        <w:t xml:space="preserve">  target: default</w:t>
      </w:r>
    </w:p>
    <w:p w:rsidR="006C02B8" w:rsidRPr="000B3C45" w:rsidRDefault="006C02B8" w:rsidP="006C02B8">
      <w:pPr>
        <w:pStyle w:val="00-code"/>
      </w:pPr>
      <w:r w:rsidRPr="000B3C45">
        <w:lastRenderedPageBreak/>
        <w:t xml:space="preserve">  icmp-block-inversion: no</w:t>
      </w:r>
    </w:p>
    <w:p w:rsidR="006C02B8" w:rsidRPr="000B3C45" w:rsidRDefault="006C02B8" w:rsidP="006C02B8">
      <w:pPr>
        <w:pStyle w:val="00-code"/>
      </w:pPr>
      <w:r w:rsidRPr="000B3C45">
        <w:t xml:space="preserve">  interfaces: eth0</w:t>
      </w:r>
    </w:p>
    <w:p w:rsidR="006C02B8" w:rsidRPr="000B3C45" w:rsidRDefault="006C02B8" w:rsidP="006C02B8">
      <w:pPr>
        <w:pStyle w:val="00-code"/>
      </w:pPr>
      <w:r w:rsidRPr="000B3C45">
        <w:t xml:space="preserve">  sources: </w:t>
      </w:r>
    </w:p>
    <w:p w:rsidR="006C02B8" w:rsidRPr="000B3C45" w:rsidRDefault="006C02B8" w:rsidP="006C02B8">
      <w:pPr>
        <w:pStyle w:val="00-code"/>
      </w:pPr>
      <w:r w:rsidRPr="000B3C45">
        <w:t xml:space="preserve">  services: ssh dhcpv6-client http</w:t>
      </w:r>
    </w:p>
    <w:p w:rsidR="006C02B8" w:rsidRPr="000B3C45" w:rsidRDefault="006C02B8" w:rsidP="006C02B8">
      <w:pPr>
        <w:pStyle w:val="00-code"/>
      </w:pPr>
      <w:r w:rsidRPr="000B3C45">
        <w:t xml:space="preserve">  ports: </w:t>
      </w:r>
    </w:p>
    <w:p w:rsidR="006C02B8" w:rsidRPr="000B3C45" w:rsidRDefault="006C02B8" w:rsidP="006C02B8">
      <w:pPr>
        <w:pStyle w:val="00-code"/>
      </w:pPr>
      <w:r w:rsidRPr="000B3C45">
        <w:t xml:space="preserve">  protocols: </w:t>
      </w:r>
    </w:p>
    <w:p w:rsidR="006C02B8" w:rsidRPr="000B3C45" w:rsidRDefault="006C02B8" w:rsidP="006C02B8">
      <w:pPr>
        <w:pStyle w:val="00-code"/>
      </w:pPr>
      <w:r w:rsidRPr="000B3C45">
        <w:t xml:space="preserve">  masquerade: no</w:t>
      </w:r>
    </w:p>
    <w:p w:rsidR="006C02B8" w:rsidRPr="000B3C45" w:rsidRDefault="006C02B8" w:rsidP="006C02B8">
      <w:pPr>
        <w:pStyle w:val="00-code"/>
      </w:pPr>
      <w:r w:rsidRPr="000B3C45">
        <w:t xml:space="preserve">  forward-ports: </w:t>
      </w:r>
    </w:p>
    <w:p w:rsidR="006C02B8" w:rsidRPr="000B3C45" w:rsidRDefault="006C02B8" w:rsidP="006C02B8">
      <w:pPr>
        <w:pStyle w:val="00-code"/>
      </w:pPr>
      <w:r w:rsidRPr="000B3C45">
        <w:t xml:space="preserve">  source-ports: </w:t>
      </w:r>
    </w:p>
    <w:p w:rsidR="006C02B8" w:rsidRPr="000B3C45" w:rsidRDefault="006C02B8" w:rsidP="006C02B8">
      <w:pPr>
        <w:pStyle w:val="00-code"/>
      </w:pPr>
      <w:r w:rsidRPr="000B3C45">
        <w:t xml:space="preserve">  icmp-blocks: </w:t>
      </w:r>
    </w:p>
    <w:p w:rsidR="006C02B8" w:rsidRPr="000B3C45" w:rsidRDefault="006C02B8" w:rsidP="006C02B8">
      <w:pPr>
        <w:pStyle w:val="00-code"/>
      </w:pPr>
      <w:r w:rsidRPr="000B3C45">
        <w:t xml:space="preserve">  rich rules:</w:t>
      </w:r>
    </w:p>
    <w:p w:rsidR="006C02B8" w:rsidRPr="000B3C45" w:rsidRDefault="006C02B8" w:rsidP="006C02B8">
      <w:r w:rsidRPr="000B3C45">
        <w:rPr>
          <w:rFonts w:hint="eastAsia"/>
        </w:rPr>
        <w:t>等待6</w:t>
      </w:r>
      <w:r w:rsidRPr="000B3C45">
        <w:t>0</w:t>
      </w:r>
      <w:r w:rsidRPr="000B3C45">
        <w:rPr>
          <w:rFonts w:hint="eastAsia"/>
        </w:rPr>
        <w:t>秒后，查看p</w:t>
      </w:r>
      <w:r w:rsidRPr="000B3C45">
        <w:t>ublic</w:t>
      </w:r>
      <w:r w:rsidRPr="000B3C45">
        <w:rPr>
          <w:rFonts w:hint="eastAsia"/>
        </w:rPr>
        <w:t>区域中的服务</w:t>
      </w:r>
    </w:p>
    <w:p w:rsidR="006C02B8" w:rsidRPr="000B3C45" w:rsidRDefault="006C02B8" w:rsidP="006C02B8">
      <w:pPr>
        <w:pStyle w:val="00-code"/>
      </w:pPr>
      <w:r w:rsidRPr="000B3C45">
        <w:t># firewall-cmd --list-all</w:t>
      </w:r>
    </w:p>
    <w:p w:rsidR="006C02B8" w:rsidRPr="000B3C45" w:rsidRDefault="006C02B8" w:rsidP="006C02B8">
      <w:pPr>
        <w:pStyle w:val="00-code"/>
      </w:pPr>
      <w:r w:rsidRPr="000B3C45">
        <w:t>public (active)</w:t>
      </w:r>
    </w:p>
    <w:p w:rsidR="006C02B8" w:rsidRPr="000B3C45" w:rsidRDefault="006C02B8" w:rsidP="006C02B8">
      <w:pPr>
        <w:pStyle w:val="00-code"/>
      </w:pPr>
      <w:r w:rsidRPr="000B3C45">
        <w:t xml:space="preserve">  target: default</w:t>
      </w:r>
    </w:p>
    <w:p w:rsidR="006C02B8" w:rsidRPr="000B3C45" w:rsidRDefault="006C02B8" w:rsidP="006C02B8">
      <w:pPr>
        <w:pStyle w:val="00-code"/>
      </w:pPr>
      <w:r w:rsidRPr="000B3C45">
        <w:t xml:space="preserve">  icmp-block-inversion: no</w:t>
      </w:r>
    </w:p>
    <w:p w:rsidR="006C02B8" w:rsidRPr="000B3C45" w:rsidRDefault="006C02B8" w:rsidP="006C02B8">
      <w:pPr>
        <w:pStyle w:val="00-code"/>
      </w:pPr>
      <w:r w:rsidRPr="000B3C45">
        <w:t xml:space="preserve">  interfaces: eth0</w:t>
      </w:r>
    </w:p>
    <w:p w:rsidR="006C02B8" w:rsidRPr="000B3C45" w:rsidRDefault="006C02B8" w:rsidP="006C02B8">
      <w:pPr>
        <w:pStyle w:val="00-code"/>
      </w:pPr>
      <w:r w:rsidRPr="000B3C45">
        <w:t xml:space="preserve">  sources: </w:t>
      </w:r>
    </w:p>
    <w:p w:rsidR="006C02B8" w:rsidRPr="000B3C45" w:rsidRDefault="006C02B8" w:rsidP="006C02B8">
      <w:pPr>
        <w:pStyle w:val="00-code"/>
      </w:pPr>
      <w:r w:rsidRPr="000B3C45">
        <w:t xml:space="preserve">  services: ssh dhcpv6-client</w:t>
      </w:r>
    </w:p>
    <w:p w:rsidR="006C02B8" w:rsidRPr="000B3C45" w:rsidRDefault="006C02B8" w:rsidP="006C02B8">
      <w:pPr>
        <w:pStyle w:val="00-code"/>
      </w:pPr>
      <w:r w:rsidRPr="000B3C45">
        <w:t xml:space="preserve">  ports: </w:t>
      </w:r>
    </w:p>
    <w:p w:rsidR="006C02B8" w:rsidRPr="000B3C45" w:rsidRDefault="006C02B8" w:rsidP="006C02B8">
      <w:pPr>
        <w:pStyle w:val="00-code"/>
      </w:pPr>
      <w:r w:rsidRPr="000B3C45">
        <w:t xml:space="preserve">  protocols: </w:t>
      </w:r>
    </w:p>
    <w:p w:rsidR="006C02B8" w:rsidRPr="000B3C45" w:rsidRDefault="006C02B8" w:rsidP="006C02B8">
      <w:pPr>
        <w:pStyle w:val="00-code"/>
      </w:pPr>
      <w:r w:rsidRPr="000B3C45">
        <w:t xml:space="preserve">  masquerade: no</w:t>
      </w:r>
    </w:p>
    <w:p w:rsidR="006C02B8" w:rsidRPr="000B3C45" w:rsidRDefault="006C02B8" w:rsidP="006C02B8">
      <w:pPr>
        <w:pStyle w:val="00-code"/>
      </w:pPr>
      <w:r w:rsidRPr="000B3C45">
        <w:t xml:space="preserve">  forward-ports: </w:t>
      </w:r>
    </w:p>
    <w:p w:rsidR="006C02B8" w:rsidRPr="000B3C45" w:rsidRDefault="006C02B8" w:rsidP="006C02B8">
      <w:pPr>
        <w:pStyle w:val="00-code"/>
      </w:pPr>
      <w:r w:rsidRPr="000B3C45">
        <w:t xml:space="preserve">  source-ports: </w:t>
      </w:r>
    </w:p>
    <w:p w:rsidR="006C02B8" w:rsidRPr="000B3C45" w:rsidRDefault="006C02B8" w:rsidP="006C02B8">
      <w:pPr>
        <w:pStyle w:val="00-code"/>
      </w:pPr>
      <w:r w:rsidRPr="000B3C45">
        <w:t xml:space="preserve">  icmp-blocks: </w:t>
      </w:r>
    </w:p>
    <w:p w:rsidR="006C02B8" w:rsidRPr="000B3C45" w:rsidRDefault="006C02B8" w:rsidP="006C02B8">
      <w:pPr>
        <w:pStyle w:val="00-code"/>
      </w:pPr>
      <w:r w:rsidRPr="000B3C45">
        <w:t xml:space="preserve">  rich rules:</w:t>
      </w:r>
    </w:p>
    <w:p w:rsidR="006C02B8" w:rsidRPr="000B3C45" w:rsidRDefault="006C02B8" w:rsidP="006C02B8">
      <w:pPr>
        <w:pStyle w:val="00-code"/>
      </w:pPr>
      <w:r w:rsidRPr="000B3C45">
        <w:rPr>
          <w:rFonts w:hint="eastAsia"/>
        </w:rPr>
        <w:t>发现h</w:t>
      </w:r>
      <w:r w:rsidRPr="000B3C45">
        <w:t>ttp</w:t>
      </w:r>
      <w:r w:rsidRPr="000B3C45">
        <w:rPr>
          <w:rFonts w:hint="eastAsia"/>
        </w:rPr>
        <w:t>协议已经不见了。</w:t>
      </w:r>
    </w:p>
    <w:p w:rsidR="006C02B8" w:rsidRPr="000B3C45" w:rsidRDefault="006C02B8" w:rsidP="00471370">
      <w:pPr>
        <w:pStyle w:val="4"/>
      </w:pPr>
      <w:r w:rsidRPr="000B3C45">
        <w:rPr>
          <w:rFonts w:hint="eastAsia"/>
        </w:rPr>
        <w:t>禁用区域中的某种服务即关闭某个服务</w:t>
      </w:r>
    </w:p>
    <w:p w:rsidR="006C02B8" w:rsidRPr="000B3C45" w:rsidRDefault="006C02B8" w:rsidP="006C02B8">
      <w:pPr>
        <w:pStyle w:val="00-11"/>
      </w:pPr>
      <w:r w:rsidRPr="000B3C45">
        <w:rPr>
          <w:rFonts w:hint="eastAsia"/>
        </w:rPr>
        <w:t>firewall-cmd [--zone=区域] --remove-service=服务</w:t>
      </w:r>
    </w:p>
    <w:p w:rsidR="006C02B8" w:rsidRPr="000B3C45" w:rsidRDefault="006C02B8" w:rsidP="00471370">
      <w:pPr>
        <w:pStyle w:val="4"/>
      </w:pPr>
      <w:r w:rsidRPr="000B3C45">
        <w:rPr>
          <w:rFonts w:hint="eastAsia"/>
        </w:rPr>
        <w:t>禁用区域中的某种服务</w:t>
      </w:r>
    </w:p>
    <w:p w:rsidR="006C02B8" w:rsidRPr="000B3C45" w:rsidRDefault="006C02B8" w:rsidP="006C02B8">
      <w:r w:rsidRPr="000B3C45">
        <w:rPr>
          <w:rFonts w:hint="eastAsia"/>
        </w:rPr>
        <w:t>如果未指定区域，将使用默认区域。例:禁止默认区域中的 http 服务:</w:t>
      </w:r>
    </w:p>
    <w:p w:rsidR="006C02B8" w:rsidRPr="000B3C45" w:rsidRDefault="006C02B8" w:rsidP="006C02B8">
      <w:pPr>
        <w:pStyle w:val="00-code"/>
      </w:pPr>
      <w:r w:rsidRPr="000B3C45">
        <w:t># firewall-cmd --remove-service=ssh</w:t>
      </w:r>
    </w:p>
    <w:p w:rsidR="006C02B8" w:rsidRPr="000B3C45" w:rsidRDefault="006C02B8" w:rsidP="006C02B8">
      <w:pPr>
        <w:pStyle w:val="00-code"/>
      </w:pPr>
      <w:r w:rsidRPr="000B3C45">
        <w:t>success</w:t>
      </w:r>
    </w:p>
    <w:p w:rsidR="006C02B8" w:rsidRPr="000B3C45" w:rsidRDefault="006C02B8" w:rsidP="006C02B8">
      <w:pPr>
        <w:pStyle w:val="00-code"/>
      </w:pPr>
      <w:r w:rsidRPr="000B3C45">
        <w:t># firewall-cmd --list-all</w:t>
      </w:r>
    </w:p>
    <w:p w:rsidR="006C02B8" w:rsidRPr="000B3C45" w:rsidRDefault="006C02B8" w:rsidP="006C02B8">
      <w:pPr>
        <w:pStyle w:val="00-code"/>
      </w:pPr>
      <w:r w:rsidRPr="000B3C45">
        <w:t>public (active)</w:t>
      </w:r>
    </w:p>
    <w:p w:rsidR="006C02B8" w:rsidRPr="000B3C45" w:rsidRDefault="006C02B8" w:rsidP="006C02B8">
      <w:pPr>
        <w:pStyle w:val="00-code"/>
      </w:pPr>
      <w:r w:rsidRPr="000B3C45">
        <w:t xml:space="preserve">  target: default</w:t>
      </w:r>
    </w:p>
    <w:p w:rsidR="006C02B8" w:rsidRPr="000B3C45" w:rsidRDefault="006C02B8" w:rsidP="006C02B8">
      <w:pPr>
        <w:pStyle w:val="00-code"/>
      </w:pPr>
      <w:r w:rsidRPr="000B3C45">
        <w:t xml:space="preserve">  icmp-block-inversion: no</w:t>
      </w:r>
    </w:p>
    <w:p w:rsidR="006C02B8" w:rsidRPr="000B3C45" w:rsidRDefault="006C02B8" w:rsidP="006C02B8">
      <w:pPr>
        <w:pStyle w:val="00-code"/>
      </w:pPr>
      <w:r w:rsidRPr="000B3C45">
        <w:t xml:space="preserve">  interfaces: eth0</w:t>
      </w:r>
    </w:p>
    <w:p w:rsidR="006C02B8" w:rsidRPr="000B3C45" w:rsidRDefault="006C02B8" w:rsidP="006C02B8">
      <w:pPr>
        <w:pStyle w:val="00-code"/>
      </w:pPr>
      <w:r w:rsidRPr="000B3C45">
        <w:t xml:space="preserve">  sources: </w:t>
      </w:r>
    </w:p>
    <w:p w:rsidR="006C02B8" w:rsidRPr="000B3C45" w:rsidRDefault="006C02B8" w:rsidP="006C02B8">
      <w:pPr>
        <w:pStyle w:val="00-code"/>
      </w:pPr>
      <w:r w:rsidRPr="000B3C45">
        <w:t xml:space="preserve">  services: dhcpv6-client</w:t>
      </w:r>
    </w:p>
    <w:p w:rsidR="006C02B8" w:rsidRPr="000B3C45" w:rsidRDefault="006C02B8" w:rsidP="006C02B8">
      <w:pPr>
        <w:pStyle w:val="00-code"/>
      </w:pPr>
      <w:r w:rsidRPr="000B3C45">
        <w:t xml:space="preserve">  ports: </w:t>
      </w:r>
    </w:p>
    <w:p w:rsidR="006C02B8" w:rsidRPr="000B3C45" w:rsidRDefault="006C02B8" w:rsidP="006C02B8">
      <w:pPr>
        <w:pStyle w:val="00-code"/>
      </w:pPr>
      <w:r w:rsidRPr="000B3C45">
        <w:t xml:space="preserve">  protocols: </w:t>
      </w:r>
    </w:p>
    <w:p w:rsidR="006C02B8" w:rsidRPr="000B3C45" w:rsidRDefault="006C02B8" w:rsidP="006C02B8">
      <w:pPr>
        <w:pStyle w:val="00-code"/>
      </w:pPr>
      <w:r w:rsidRPr="000B3C45">
        <w:lastRenderedPageBreak/>
        <w:t xml:space="preserve">  masquerade: no</w:t>
      </w:r>
    </w:p>
    <w:p w:rsidR="006C02B8" w:rsidRPr="000B3C45" w:rsidRDefault="006C02B8" w:rsidP="006C02B8">
      <w:pPr>
        <w:pStyle w:val="00-code"/>
      </w:pPr>
      <w:r w:rsidRPr="000B3C45">
        <w:t xml:space="preserve">  forward-ports: </w:t>
      </w:r>
    </w:p>
    <w:p w:rsidR="006C02B8" w:rsidRPr="000B3C45" w:rsidRDefault="006C02B8" w:rsidP="006C02B8">
      <w:pPr>
        <w:pStyle w:val="00-code"/>
      </w:pPr>
      <w:r w:rsidRPr="000B3C45">
        <w:t xml:space="preserve">  source-ports: </w:t>
      </w:r>
    </w:p>
    <w:p w:rsidR="006C02B8" w:rsidRPr="000B3C45" w:rsidRDefault="006C02B8" w:rsidP="006C02B8">
      <w:pPr>
        <w:pStyle w:val="00-code"/>
      </w:pPr>
      <w:r w:rsidRPr="000B3C45">
        <w:t xml:space="preserve">  icmp-blocks: </w:t>
      </w:r>
    </w:p>
    <w:p w:rsidR="006C02B8" w:rsidRPr="000B3C45" w:rsidRDefault="006C02B8" w:rsidP="006C02B8">
      <w:pPr>
        <w:pStyle w:val="00-code"/>
      </w:pPr>
      <w:r w:rsidRPr="000B3C45">
        <w:t xml:space="preserve">  rich rules:</w:t>
      </w:r>
    </w:p>
    <w:p w:rsidR="006C02B8" w:rsidRPr="000B3C45" w:rsidRDefault="006C02B8" w:rsidP="00471370">
      <w:pPr>
        <w:pStyle w:val="4"/>
      </w:pPr>
      <w:r w:rsidRPr="000B3C45">
        <w:rPr>
          <w:rFonts w:hint="eastAsia"/>
        </w:rPr>
        <w:t>启用区域中的某种服务</w:t>
      </w:r>
    </w:p>
    <w:p w:rsidR="006C02B8" w:rsidRPr="000B3C45" w:rsidRDefault="006C02B8" w:rsidP="006C02B8">
      <w:r w:rsidRPr="000B3C45">
        <w:rPr>
          <w:rFonts w:hint="eastAsia"/>
        </w:rPr>
        <w:t>如果未指定区域，将使用默认区域。例:禁止默认区域中的 http 服务:</w:t>
      </w:r>
    </w:p>
    <w:p w:rsidR="006C02B8" w:rsidRPr="000B3C45" w:rsidRDefault="006C02B8" w:rsidP="006C02B8">
      <w:pPr>
        <w:pStyle w:val="00-code"/>
      </w:pPr>
      <w:r w:rsidRPr="000B3C45">
        <w:t># firewall-cmd --add-service=ssh</w:t>
      </w:r>
    </w:p>
    <w:p w:rsidR="006C02B8" w:rsidRPr="000B3C45" w:rsidRDefault="006C02B8" w:rsidP="006C02B8">
      <w:pPr>
        <w:pStyle w:val="00-code"/>
      </w:pPr>
      <w:r w:rsidRPr="000B3C45">
        <w:t>success</w:t>
      </w:r>
    </w:p>
    <w:p w:rsidR="006C02B8" w:rsidRPr="000B3C45" w:rsidRDefault="006C02B8" w:rsidP="006C02B8">
      <w:pPr>
        <w:pStyle w:val="00-code"/>
      </w:pPr>
      <w:r w:rsidRPr="000B3C45">
        <w:t># firewall-cmd --list-all</w:t>
      </w:r>
    </w:p>
    <w:p w:rsidR="006C02B8" w:rsidRPr="000B3C45" w:rsidRDefault="006C02B8" w:rsidP="006C02B8">
      <w:pPr>
        <w:pStyle w:val="00-code"/>
      </w:pPr>
      <w:r w:rsidRPr="000B3C45">
        <w:t>public (active)</w:t>
      </w:r>
    </w:p>
    <w:p w:rsidR="006C02B8" w:rsidRPr="000B3C45" w:rsidRDefault="006C02B8" w:rsidP="006C02B8">
      <w:pPr>
        <w:pStyle w:val="00-code"/>
      </w:pPr>
      <w:r w:rsidRPr="000B3C45">
        <w:t xml:space="preserve">  target: default</w:t>
      </w:r>
    </w:p>
    <w:p w:rsidR="006C02B8" w:rsidRPr="000B3C45" w:rsidRDefault="006C02B8" w:rsidP="006C02B8">
      <w:pPr>
        <w:pStyle w:val="00-code"/>
      </w:pPr>
      <w:r w:rsidRPr="000B3C45">
        <w:t xml:space="preserve">  icmp-block-inversion: no</w:t>
      </w:r>
    </w:p>
    <w:p w:rsidR="006C02B8" w:rsidRPr="000B3C45" w:rsidRDefault="006C02B8" w:rsidP="006C02B8">
      <w:pPr>
        <w:pStyle w:val="00-code"/>
      </w:pPr>
      <w:r w:rsidRPr="000B3C45">
        <w:t xml:space="preserve">  interfaces: eth0</w:t>
      </w:r>
    </w:p>
    <w:p w:rsidR="006C02B8" w:rsidRPr="000B3C45" w:rsidRDefault="006C02B8" w:rsidP="006C02B8">
      <w:pPr>
        <w:pStyle w:val="00-code"/>
      </w:pPr>
      <w:r w:rsidRPr="000B3C45">
        <w:t xml:space="preserve">  sources: </w:t>
      </w:r>
    </w:p>
    <w:p w:rsidR="006C02B8" w:rsidRPr="000B3C45" w:rsidRDefault="006C02B8" w:rsidP="006C02B8">
      <w:pPr>
        <w:pStyle w:val="00-code"/>
      </w:pPr>
      <w:r w:rsidRPr="000B3C45">
        <w:t xml:space="preserve">  services: dhcpv6-client </w:t>
      </w:r>
      <w:r w:rsidRPr="000B3C45">
        <w:rPr>
          <w:rFonts w:hint="eastAsia"/>
        </w:rPr>
        <w:t>ss</w:t>
      </w:r>
      <w:r w:rsidRPr="000B3C45">
        <w:t>h</w:t>
      </w:r>
    </w:p>
    <w:p w:rsidR="006C02B8" w:rsidRPr="000B3C45" w:rsidRDefault="006C02B8" w:rsidP="006C02B8">
      <w:pPr>
        <w:pStyle w:val="00-code"/>
      </w:pPr>
      <w:r w:rsidRPr="000B3C45">
        <w:t xml:space="preserve">  ports: </w:t>
      </w:r>
    </w:p>
    <w:p w:rsidR="006C02B8" w:rsidRPr="000B3C45" w:rsidRDefault="006C02B8" w:rsidP="006C02B8">
      <w:pPr>
        <w:pStyle w:val="00-code"/>
      </w:pPr>
      <w:r w:rsidRPr="000B3C45">
        <w:t xml:space="preserve">  protocols: </w:t>
      </w:r>
    </w:p>
    <w:p w:rsidR="006C02B8" w:rsidRPr="000B3C45" w:rsidRDefault="006C02B8" w:rsidP="006C02B8">
      <w:pPr>
        <w:pStyle w:val="00-code"/>
      </w:pPr>
      <w:r w:rsidRPr="000B3C45">
        <w:t xml:space="preserve">  masquerade: no</w:t>
      </w:r>
    </w:p>
    <w:p w:rsidR="006C02B8" w:rsidRPr="000B3C45" w:rsidRDefault="006C02B8" w:rsidP="006C02B8">
      <w:pPr>
        <w:pStyle w:val="00-code"/>
      </w:pPr>
      <w:r w:rsidRPr="000B3C45">
        <w:t xml:space="preserve">  forward-ports: </w:t>
      </w:r>
    </w:p>
    <w:p w:rsidR="006C02B8" w:rsidRPr="000B3C45" w:rsidRDefault="006C02B8" w:rsidP="006C02B8">
      <w:pPr>
        <w:pStyle w:val="00-code"/>
      </w:pPr>
      <w:r w:rsidRPr="000B3C45">
        <w:t xml:space="preserve">  source-ports: </w:t>
      </w:r>
    </w:p>
    <w:p w:rsidR="006C02B8" w:rsidRPr="000B3C45" w:rsidRDefault="006C02B8" w:rsidP="006C02B8">
      <w:pPr>
        <w:pStyle w:val="00-code"/>
      </w:pPr>
      <w:r w:rsidRPr="000B3C45">
        <w:t xml:space="preserve">  icmp-blocks: </w:t>
      </w:r>
    </w:p>
    <w:p w:rsidR="006C02B8" w:rsidRPr="000B3C45" w:rsidRDefault="006C02B8" w:rsidP="006C02B8">
      <w:pPr>
        <w:pStyle w:val="00-code"/>
      </w:pPr>
      <w:r w:rsidRPr="000B3C45">
        <w:t xml:space="preserve">  rich rules:</w:t>
      </w:r>
    </w:p>
    <w:p w:rsidR="006C02B8" w:rsidRPr="000B3C45" w:rsidRDefault="006C02B8" w:rsidP="00471370">
      <w:pPr>
        <w:pStyle w:val="4"/>
      </w:pPr>
      <w:r w:rsidRPr="000B3C45">
        <w:rPr>
          <w:rFonts w:hint="eastAsia"/>
        </w:rPr>
        <w:t>查询区域中是否启用了特定服务</w:t>
      </w:r>
    </w:p>
    <w:p w:rsidR="006C02B8" w:rsidRPr="000B3C45" w:rsidRDefault="006C02B8" w:rsidP="006C02B8">
      <w:pPr>
        <w:pStyle w:val="00-11"/>
      </w:pPr>
      <w:r w:rsidRPr="000B3C45">
        <w:rPr>
          <w:rFonts w:hint="eastAsia"/>
        </w:rPr>
        <w:t>firewall-cmd [--zone=区域] --query-service=服务</w:t>
      </w:r>
    </w:p>
    <w:p w:rsidR="006C02B8" w:rsidRPr="000B3C45" w:rsidRDefault="006C02B8" w:rsidP="006C02B8">
      <w:pPr>
        <w:pStyle w:val="00-code"/>
      </w:pPr>
      <w:r w:rsidRPr="000B3C45">
        <w:t># firewall-cmd --zone=public --query-service=ssh</w:t>
      </w:r>
    </w:p>
    <w:p w:rsidR="006C02B8" w:rsidRPr="000B3C45" w:rsidRDefault="006C02B8" w:rsidP="006C02B8">
      <w:pPr>
        <w:pStyle w:val="00-code"/>
      </w:pPr>
      <w:r w:rsidRPr="000B3C45">
        <w:t>yes</w:t>
      </w:r>
    </w:p>
    <w:p w:rsidR="006C02B8" w:rsidRPr="000B3C45" w:rsidRDefault="006C02B8" w:rsidP="006C02B8">
      <w:r w:rsidRPr="000B3C45">
        <w:rPr>
          <w:rFonts w:hint="eastAsia"/>
        </w:rPr>
        <w:t>Yes 表示服务启用，no 表示服务关掉了。</w:t>
      </w:r>
    </w:p>
    <w:p w:rsidR="006C02B8" w:rsidRPr="000B3C45" w:rsidRDefault="006C02B8" w:rsidP="00471370">
      <w:pPr>
        <w:pStyle w:val="4"/>
      </w:pPr>
      <w:r w:rsidRPr="000B3C45">
        <w:rPr>
          <w:rFonts w:hint="eastAsia"/>
        </w:rPr>
        <w:t>启用区域端口和协议组合</w:t>
      </w:r>
    </w:p>
    <w:p w:rsidR="006C02B8" w:rsidRPr="000B3C45" w:rsidRDefault="006C02B8" w:rsidP="006C02B8">
      <w:pPr>
        <w:pStyle w:val="00-code"/>
      </w:pPr>
      <w:r w:rsidRPr="000B3C45">
        <w:rPr>
          <w:rFonts w:hint="eastAsia"/>
        </w:rPr>
        <w:t>firewall-cmd [--zone=区域] --add-port=portid[-portid]/protocol [--timeout=seconds]</w:t>
      </w:r>
    </w:p>
    <w:p w:rsidR="006C02B8" w:rsidRPr="000B3C45" w:rsidRDefault="006C02B8" w:rsidP="006C02B8">
      <w:r w:rsidRPr="000B3C45">
        <w:rPr>
          <w:rFonts w:hint="eastAsia"/>
        </w:rPr>
        <w:t>此操作将启用端口和协议的组合。端口可以是一个单独的端口或者是一个端口范围。协议可以是 tcp 或 udp。</w:t>
      </w:r>
    </w:p>
    <w:p w:rsidR="006C02B8" w:rsidRPr="000B3C45" w:rsidRDefault="006C02B8" w:rsidP="006C02B8">
      <w:pPr>
        <w:pStyle w:val="00-code"/>
      </w:pPr>
      <w:r w:rsidRPr="000B3C45">
        <w:t># firewall-cmd --zone=public --add-port=8080/tcp</w:t>
      </w:r>
    </w:p>
    <w:p w:rsidR="006C02B8" w:rsidRPr="000B3C45" w:rsidRDefault="006C02B8" w:rsidP="006C02B8">
      <w:pPr>
        <w:pStyle w:val="00-code"/>
      </w:pPr>
      <w:r w:rsidRPr="000B3C45">
        <w:t>success</w:t>
      </w:r>
    </w:p>
    <w:p w:rsidR="006C02B8" w:rsidRPr="000B3C45" w:rsidRDefault="006C02B8" w:rsidP="006C02B8">
      <w:pPr>
        <w:pStyle w:val="00-code"/>
      </w:pPr>
      <w:r w:rsidRPr="000B3C45">
        <w:t># firewall-cmd --zone=public --add-port=25/tcp</w:t>
      </w:r>
    </w:p>
    <w:p w:rsidR="006C02B8" w:rsidRPr="000B3C45" w:rsidRDefault="006C02B8" w:rsidP="006C02B8">
      <w:pPr>
        <w:pStyle w:val="00-code"/>
      </w:pPr>
      <w:r w:rsidRPr="000B3C45">
        <w:t>success</w:t>
      </w:r>
    </w:p>
    <w:p w:rsidR="006C02B8" w:rsidRPr="000B3C45" w:rsidRDefault="006C02B8" w:rsidP="006C02B8">
      <w:pPr>
        <w:pStyle w:val="00-code"/>
      </w:pPr>
      <w:r w:rsidRPr="000B3C45">
        <w:t xml:space="preserve"># firewall-cmd --zone=public --list-all </w:t>
      </w:r>
    </w:p>
    <w:p w:rsidR="006C02B8" w:rsidRPr="000B3C45" w:rsidRDefault="006C02B8" w:rsidP="006C02B8">
      <w:pPr>
        <w:pStyle w:val="00-code"/>
      </w:pPr>
      <w:r w:rsidRPr="000B3C45">
        <w:t>public (active)</w:t>
      </w:r>
    </w:p>
    <w:p w:rsidR="006C02B8" w:rsidRPr="000B3C45" w:rsidRDefault="006C02B8" w:rsidP="006C02B8">
      <w:pPr>
        <w:pStyle w:val="00-code"/>
      </w:pPr>
      <w:r w:rsidRPr="000B3C45">
        <w:t xml:space="preserve">  target: default</w:t>
      </w:r>
    </w:p>
    <w:p w:rsidR="006C02B8" w:rsidRPr="000B3C45" w:rsidRDefault="006C02B8" w:rsidP="006C02B8">
      <w:pPr>
        <w:pStyle w:val="00-code"/>
      </w:pPr>
      <w:r w:rsidRPr="000B3C45">
        <w:t xml:space="preserve">  icmp-block-inversion: no</w:t>
      </w:r>
    </w:p>
    <w:p w:rsidR="006C02B8" w:rsidRPr="000B3C45" w:rsidRDefault="006C02B8" w:rsidP="006C02B8">
      <w:pPr>
        <w:pStyle w:val="00-code"/>
      </w:pPr>
      <w:r w:rsidRPr="000B3C45">
        <w:lastRenderedPageBreak/>
        <w:t xml:space="preserve">  interfaces: eth0</w:t>
      </w:r>
    </w:p>
    <w:p w:rsidR="006C02B8" w:rsidRPr="000B3C45" w:rsidRDefault="006C02B8" w:rsidP="006C02B8">
      <w:pPr>
        <w:pStyle w:val="00-code"/>
      </w:pPr>
      <w:r w:rsidRPr="000B3C45">
        <w:t xml:space="preserve">  sources: </w:t>
      </w:r>
    </w:p>
    <w:p w:rsidR="006C02B8" w:rsidRPr="000B3C45" w:rsidRDefault="006C02B8" w:rsidP="006C02B8">
      <w:pPr>
        <w:pStyle w:val="00-code"/>
      </w:pPr>
      <w:r w:rsidRPr="000B3C45">
        <w:t xml:space="preserve">  services: dhcpv6-client ssh</w:t>
      </w:r>
    </w:p>
    <w:p w:rsidR="006C02B8" w:rsidRPr="000B3C45" w:rsidRDefault="006C02B8" w:rsidP="006C02B8">
      <w:pPr>
        <w:pStyle w:val="00-code"/>
      </w:pPr>
      <w:r w:rsidRPr="000B3C45">
        <w:t xml:space="preserve">  ports: 8080/tcp 25/tcp</w:t>
      </w:r>
    </w:p>
    <w:p w:rsidR="006C02B8" w:rsidRPr="000B3C45" w:rsidRDefault="006C02B8" w:rsidP="006C02B8">
      <w:pPr>
        <w:pStyle w:val="00-code"/>
      </w:pPr>
      <w:r w:rsidRPr="000B3C45">
        <w:t xml:space="preserve">  protocols: </w:t>
      </w:r>
    </w:p>
    <w:p w:rsidR="006C02B8" w:rsidRPr="000B3C45" w:rsidRDefault="006C02B8" w:rsidP="006C02B8">
      <w:pPr>
        <w:pStyle w:val="00-code"/>
      </w:pPr>
      <w:r w:rsidRPr="000B3C45">
        <w:t xml:space="preserve">  masquerade: no</w:t>
      </w:r>
    </w:p>
    <w:p w:rsidR="006C02B8" w:rsidRPr="000B3C45" w:rsidRDefault="006C02B8" w:rsidP="006C02B8">
      <w:pPr>
        <w:pStyle w:val="00-code"/>
      </w:pPr>
      <w:r w:rsidRPr="000B3C45">
        <w:t xml:space="preserve">  forward-ports: </w:t>
      </w:r>
    </w:p>
    <w:p w:rsidR="006C02B8" w:rsidRPr="000B3C45" w:rsidRDefault="006C02B8" w:rsidP="006C02B8">
      <w:pPr>
        <w:pStyle w:val="00-code"/>
      </w:pPr>
      <w:r w:rsidRPr="000B3C45">
        <w:t xml:space="preserve">  source-ports: </w:t>
      </w:r>
    </w:p>
    <w:p w:rsidR="006C02B8" w:rsidRPr="000B3C45" w:rsidRDefault="006C02B8" w:rsidP="006C02B8">
      <w:pPr>
        <w:pStyle w:val="00-code"/>
      </w:pPr>
      <w:r w:rsidRPr="000B3C45">
        <w:t xml:space="preserve">  icmp-blocks: </w:t>
      </w:r>
    </w:p>
    <w:p w:rsidR="006C02B8" w:rsidRPr="000B3C45" w:rsidRDefault="006C02B8" w:rsidP="006C02B8">
      <w:pPr>
        <w:pStyle w:val="00-code"/>
      </w:pPr>
      <w:r w:rsidRPr="000B3C45">
        <w:t xml:space="preserve">  rich rules:</w:t>
      </w:r>
    </w:p>
    <w:p w:rsidR="006C02B8" w:rsidRPr="000B3C45" w:rsidRDefault="006C02B8" w:rsidP="00471370">
      <w:pPr>
        <w:pStyle w:val="4"/>
      </w:pPr>
      <w:r w:rsidRPr="000B3C45">
        <w:rPr>
          <w:rFonts w:hint="eastAsia"/>
        </w:rPr>
        <w:t>禁用端口和协议组合</w:t>
      </w:r>
    </w:p>
    <w:p w:rsidR="006C02B8" w:rsidRPr="000B3C45" w:rsidRDefault="006C02B8" w:rsidP="006C02B8">
      <w:pPr>
        <w:pStyle w:val="00-11"/>
      </w:pPr>
      <w:r w:rsidRPr="000B3C45">
        <w:rPr>
          <w:rFonts w:hint="eastAsia"/>
        </w:rPr>
        <w:t>firewall-cmd [--zone=区域] --remove-port=portid[-portid]/protocol</w:t>
      </w:r>
    </w:p>
    <w:p w:rsidR="006C02B8" w:rsidRPr="000B3C45" w:rsidRDefault="006C02B8" w:rsidP="006C02B8">
      <w:pPr>
        <w:pStyle w:val="00-code"/>
      </w:pPr>
      <w:r w:rsidRPr="000B3C45">
        <w:t># firewall-cmd --zone=public --remove-port=8080/tcp</w:t>
      </w:r>
    </w:p>
    <w:p w:rsidR="006C02B8" w:rsidRPr="000B3C45" w:rsidRDefault="006C02B8" w:rsidP="006C02B8">
      <w:pPr>
        <w:pStyle w:val="00-code"/>
      </w:pPr>
      <w:r w:rsidRPr="000B3C45">
        <w:t>success</w:t>
      </w:r>
    </w:p>
    <w:p w:rsidR="006C02B8" w:rsidRPr="000B3C45" w:rsidRDefault="006C02B8" w:rsidP="006C02B8">
      <w:pPr>
        <w:pStyle w:val="00-code"/>
      </w:pPr>
      <w:r w:rsidRPr="000B3C45">
        <w:t># firewall-cmd --zone=public --remove-port=25/tcp</w:t>
      </w:r>
    </w:p>
    <w:p w:rsidR="006C02B8" w:rsidRPr="000B3C45" w:rsidRDefault="006C02B8" w:rsidP="006C02B8">
      <w:pPr>
        <w:pStyle w:val="00-code"/>
      </w:pPr>
      <w:r w:rsidRPr="000B3C45">
        <w:t>success</w:t>
      </w:r>
    </w:p>
    <w:p w:rsidR="006C02B8" w:rsidRPr="000B3C45" w:rsidRDefault="006C02B8" w:rsidP="006C02B8">
      <w:pPr>
        <w:pStyle w:val="00-code"/>
      </w:pPr>
      <w:r w:rsidRPr="000B3C45">
        <w:t xml:space="preserve"># firewall-cmd --zone=public --list-all </w:t>
      </w:r>
    </w:p>
    <w:p w:rsidR="006C02B8" w:rsidRPr="000B3C45" w:rsidRDefault="006C02B8" w:rsidP="006C02B8">
      <w:pPr>
        <w:pStyle w:val="00-code"/>
      </w:pPr>
      <w:r w:rsidRPr="000B3C45">
        <w:t>public (active)</w:t>
      </w:r>
    </w:p>
    <w:p w:rsidR="006C02B8" w:rsidRPr="000B3C45" w:rsidRDefault="006C02B8" w:rsidP="006C02B8">
      <w:pPr>
        <w:pStyle w:val="00-code"/>
      </w:pPr>
      <w:r w:rsidRPr="000B3C45">
        <w:t xml:space="preserve">  target: default</w:t>
      </w:r>
    </w:p>
    <w:p w:rsidR="006C02B8" w:rsidRPr="000B3C45" w:rsidRDefault="006C02B8" w:rsidP="006C02B8">
      <w:pPr>
        <w:pStyle w:val="00-code"/>
      </w:pPr>
      <w:r w:rsidRPr="000B3C45">
        <w:t xml:space="preserve">  icmp-block-inversion: no</w:t>
      </w:r>
    </w:p>
    <w:p w:rsidR="006C02B8" w:rsidRPr="000B3C45" w:rsidRDefault="006C02B8" w:rsidP="006C02B8">
      <w:pPr>
        <w:pStyle w:val="00-code"/>
      </w:pPr>
      <w:r w:rsidRPr="000B3C45">
        <w:t xml:space="preserve">  interfaces: eth0</w:t>
      </w:r>
    </w:p>
    <w:p w:rsidR="006C02B8" w:rsidRPr="000B3C45" w:rsidRDefault="006C02B8" w:rsidP="006C02B8">
      <w:pPr>
        <w:pStyle w:val="00-code"/>
      </w:pPr>
      <w:r w:rsidRPr="000B3C45">
        <w:t xml:space="preserve">  sources: </w:t>
      </w:r>
    </w:p>
    <w:p w:rsidR="006C02B8" w:rsidRPr="000B3C45" w:rsidRDefault="006C02B8" w:rsidP="006C02B8">
      <w:pPr>
        <w:pStyle w:val="00-code"/>
      </w:pPr>
      <w:r w:rsidRPr="000B3C45">
        <w:t xml:space="preserve">  services: dhcpv6-client ssh</w:t>
      </w:r>
    </w:p>
    <w:p w:rsidR="006C02B8" w:rsidRPr="000B3C45" w:rsidRDefault="006C02B8" w:rsidP="006C02B8">
      <w:pPr>
        <w:pStyle w:val="00-code"/>
      </w:pPr>
      <w:r w:rsidRPr="000B3C45">
        <w:t xml:space="preserve">  ports: </w:t>
      </w:r>
    </w:p>
    <w:p w:rsidR="006C02B8" w:rsidRPr="000B3C45" w:rsidRDefault="006C02B8" w:rsidP="006C02B8">
      <w:pPr>
        <w:pStyle w:val="00-code"/>
      </w:pPr>
      <w:r w:rsidRPr="000B3C45">
        <w:t xml:space="preserve">  protocols: </w:t>
      </w:r>
    </w:p>
    <w:p w:rsidR="006C02B8" w:rsidRPr="000B3C45" w:rsidRDefault="006C02B8" w:rsidP="006C02B8">
      <w:pPr>
        <w:pStyle w:val="00-code"/>
      </w:pPr>
      <w:r w:rsidRPr="000B3C45">
        <w:t xml:space="preserve">  masquerade: no</w:t>
      </w:r>
    </w:p>
    <w:p w:rsidR="006C02B8" w:rsidRPr="000B3C45" w:rsidRDefault="006C02B8" w:rsidP="006C02B8">
      <w:pPr>
        <w:pStyle w:val="00-code"/>
      </w:pPr>
      <w:r w:rsidRPr="000B3C45">
        <w:t xml:space="preserve">  forward-ports: </w:t>
      </w:r>
    </w:p>
    <w:p w:rsidR="006C02B8" w:rsidRPr="000B3C45" w:rsidRDefault="006C02B8" w:rsidP="006C02B8">
      <w:pPr>
        <w:pStyle w:val="00-code"/>
      </w:pPr>
      <w:r w:rsidRPr="000B3C45">
        <w:t xml:space="preserve">  source-ports: </w:t>
      </w:r>
    </w:p>
    <w:p w:rsidR="006C02B8" w:rsidRPr="000B3C45" w:rsidRDefault="006C02B8" w:rsidP="006C02B8">
      <w:pPr>
        <w:pStyle w:val="00-code"/>
      </w:pPr>
      <w:r w:rsidRPr="000B3C45">
        <w:t xml:space="preserve">  icmp-blocks: </w:t>
      </w:r>
    </w:p>
    <w:p w:rsidR="006C02B8" w:rsidRPr="000B3C45" w:rsidRDefault="006C02B8" w:rsidP="006C02B8">
      <w:pPr>
        <w:pStyle w:val="00-code"/>
      </w:pPr>
      <w:r w:rsidRPr="000B3C45">
        <w:t xml:space="preserve">  rich rules:</w:t>
      </w:r>
    </w:p>
    <w:p w:rsidR="006C02B8" w:rsidRPr="000B3C45" w:rsidRDefault="006C02B8" w:rsidP="00471370">
      <w:pPr>
        <w:pStyle w:val="4"/>
      </w:pPr>
      <w:r w:rsidRPr="000B3C45">
        <w:rPr>
          <w:rFonts w:hint="eastAsia"/>
        </w:rPr>
        <w:t>查询区域中是否启用了端口和协议组合</w:t>
      </w:r>
    </w:p>
    <w:p w:rsidR="006C02B8" w:rsidRPr="000B3C45" w:rsidRDefault="006C02B8" w:rsidP="006C02B8">
      <w:pPr>
        <w:pStyle w:val="00-11"/>
      </w:pPr>
      <w:r w:rsidRPr="000B3C45">
        <w:rPr>
          <w:rFonts w:hint="eastAsia"/>
        </w:rPr>
        <w:t>firewall-cmd [--zone=区域] --query-port=portid[-portid]/protocol</w:t>
      </w:r>
    </w:p>
    <w:p w:rsidR="006C02B8" w:rsidRPr="000B3C45" w:rsidRDefault="006C02B8" w:rsidP="006C02B8">
      <w:pPr>
        <w:pStyle w:val="00-code"/>
      </w:pPr>
      <w:r w:rsidRPr="000B3C45">
        <w:t># firewall-cmd --zone=public --add-port=22/tcp</w:t>
      </w:r>
    </w:p>
    <w:p w:rsidR="006C02B8" w:rsidRPr="000B3C45" w:rsidRDefault="006C02B8" w:rsidP="006C02B8">
      <w:pPr>
        <w:pStyle w:val="00-code"/>
      </w:pPr>
      <w:r w:rsidRPr="000B3C45">
        <w:t>success</w:t>
      </w:r>
    </w:p>
    <w:p w:rsidR="006C02B8" w:rsidRPr="000B3C45" w:rsidRDefault="006C02B8" w:rsidP="006C02B8">
      <w:pPr>
        <w:pStyle w:val="00-code"/>
      </w:pPr>
      <w:r w:rsidRPr="000B3C45">
        <w:t># firewall-cmd --zone=public --query-port=22/tcp</w:t>
      </w:r>
    </w:p>
    <w:p w:rsidR="006C02B8" w:rsidRPr="000B3C45" w:rsidRDefault="006C02B8" w:rsidP="006C02B8">
      <w:pPr>
        <w:pStyle w:val="00-code"/>
      </w:pPr>
      <w:r w:rsidRPr="000B3C45">
        <w:t>Yes</w:t>
      </w:r>
    </w:p>
    <w:p w:rsidR="006C02B8" w:rsidRPr="000B3C45" w:rsidRDefault="006C02B8" w:rsidP="006C02B8">
      <w:pPr>
        <w:pStyle w:val="00-code"/>
      </w:pPr>
      <w:r w:rsidRPr="000B3C45">
        <w:rPr>
          <w:rFonts w:hint="eastAsia"/>
        </w:rPr>
        <w:t>/</w:t>
      </w:r>
      <w:r w:rsidRPr="000B3C45">
        <w:t>/</w:t>
      </w:r>
      <w:r w:rsidRPr="000B3C45">
        <w:rPr>
          <w:rFonts w:hint="eastAsia"/>
        </w:rPr>
        <w:t>注意：必须协议和端口同时开启，查询状态才为“y</w:t>
      </w:r>
      <w:r w:rsidRPr="000B3C45">
        <w:t>es</w:t>
      </w:r>
      <w:r w:rsidRPr="000B3C45">
        <w:rPr>
          <w:rFonts w:hint="eastAsia"/>
        </w:rPr>
        <w:t>”</w:t>
      </w:r>
    </w:p>
    <w:p w:rsidR="006C02B8" w:rsidRPr="000B3C45" w:rsidRDefault="006C02B8" w:rsidP="00471370">
      <w:pPr>
        <w:pStyle w:val="4"/>
      </w:pPr>
      <w:r w:rsidRPr="000B3C45">
        <w:rPr>
          <w:rFonts w:hint="eastAsia"/>
        </w:rPr>
        <w:t>启用区域中的 IP 伪装功能</w:t>
      </w:r>
    </w:p>
    <w:p w:rsidR="006C02B8" w:rsidRPr="000B3C45" w:rsidRDefault="006C02B8" w:rsidP="006C02B8">
      <w:pPr>
        <w:pStyle w:val="00-11"/>
      </w:pPr>
      <w:r w:rsidRPr="000B3C45">
        <w:rPr>
          <w:rFonts w:hint="eastAsia"/>
        </w:rPr>
        <w:t>firewall-cmd [--zone=区域] --add-masquerade</w:t>
      </w:r>
    </w:p>
    <w:p w:rsidR="006C02B8" w:rsidRPr="000B3C45" w:rsidRDefault="006C02B8" w:rsidP="006C02B8">
      <w:r w:rsidRPr="000B3C45">
        <w:rPr>
          <w:rFonts w:hint="eastAsia"/>
        </w:rPr>
        <w:t>此操作启用区域的伪装功能。私有网络的地址将被隐藏并映射到一个公有 IP。这是地址转换的一种形式，常用于路由。由于内核的限制，伪装功能仅可用</w:t>
      </w:r>
      <w:r w:rsidRPr="000B3C45">
        <w:rPr>
          <w:rFonts w:hint="eastAsia"/>
        </w:rPr>
        <w:lastRenderedPageBreak/>
        <w:t>于 IPv4。</w:t>
      </w:r>
    </w:p>
    <w:p w:rsidR="006C02B8" w:rsidRPr="000B3C45" w:rsidRDefault="006C02B8" w:rsidP="00471370">
      <w:pPr>
        <w:pStyle w:val="4"/>
      </w:pPr>
      <w:r w:rsidRPr="000B3C45">
        <w:rPr>
          <w:rFonts w:hint="eastAsia"/>
        </w:rPr>
        <w:t>禁用区域中的 IP 伪装</w:t>
      </w:r>
    </w:p>
    <w:p w:rsidR="006C02B8" w:rsidRPr="000B3C45" w:rsidRDefault="006C02B8" w:rsidP="006C02B8">
      <w:pPr>
        <w:pStyle w:val="00-11"/>
      </w:pPr>
      <w:r w:rsidRPr="000B3C45">
        <w:rPr>
          <w:rFonts w:hint="eastAsia"/>
        </w:rPr>
        <w:t>firewall-cmd [--zone=区域] --remove-masquerade</w:t>
      </w:r>
    </w:p>
    <w:p w:rsidR="006C02B8" w:rsidRPr="000B3C45" w:rsidRDefault="006C02B8" w:rsidP="00471370">
      <w:pPr>
        <w:pStyle w:val="4"/>
      </w:pPr>
      <w:r w:rsidRPr="000B3C45">
        <w:rPr>
          <w:rFonts w:hint="eastAsia"/>
        </w:rPr>
        <w:t>查询区域的伪装状态</w:t>
      </w:r>
    </w:p>
    <w:p w:rsidR="006C02B8" w:rsidRPr="000B3C45" w:rsidRDefault="006C02B8" w:rsidP="006C02B8">
      <w:pPr>
        <w:pStyle w:val="00-11"/>
      </w:pPr>
      <w:r w:rsidRPr="000B3C45">
        <w:rPr>
          <w:rFonts w:hint="eastAsia"/>
        </w:rPr>
        <w:t>firewall-cmd [--zone=区域] --query-masquerade</w:t>
      </w:r>
    </w:p>
    <w:p w:rsidR="006C02B8" w:rsidRPr="000B3C45" w:rsidRDefault="006C02B8" w:rsidP="006C02B8">
      <w:r w:rsidRPr="000B3C45">
        <w:rPr>
          <w:rFonts w:hint="eastAsia"/>
        </w:rPr>
        <w:t>注意：启用伪装功能的主机同时也需要开启转发服务：</w:t>
      </w:r>
    </w:p>
    <w:p w:rsidR="006C02B8" w:rsidRPr="000B3C45" w:rsidRDefault="006C02B8" w:rsidP="006C02B8">
      <w:pPr>
        <w:pStyle w:val="00-code"/>
      </w:pPr>
      <w:r w:rsidRPr="000B3C45">
        <w:t xml:space="preserve"># </w:t>
      </w:r>
      <w:r w:rsidRPr="000B3C45">
        <w:rPr>
          <w:rFonts w:hint="eastAsia"/>
        </w:rPr>
        <w:t>echo 1 &gt; /proc/sys/net/ipv4/ip_forward</w:t>
      </w:r>
    </w:p>
    <w:p w:rsidR="006C02B8" w:rsidRPr="000B3C45" w:rsidRDefault="006C02B8" w:rsidP="006C02B8">
      <w:r w:rsidRPr="000B3C45">
        <w:rPr>
          <w:rFonts w:hint="eastAsia"/>
        </w:rPr>
        <w:t>或</w:t>
      </w:r>
    </w:p>
    <w:p w:rsidR="006C02B8" w:rsidRPr="000B3C45" w:rsidRDefault="006C02B8" w:rsidP="006C02B8">
      <w:pPr>
        <w:pStyle w:val="00-code"/>
      </w:pPr>
      <w:r w:rsidRPr="000B3C45">
        <w:rPr>
          <w:rFonts w:hint="eastAsia"/>
        </w:rPr>
        <w:t>#</w:t>
      </w:r>
      <w:r w:rsidRPr="000B3C45">
        <w:t xml:space="preserve"> </w:t>
      </w:r>
      <w:r w:rsidRPr="000B3C45">
        <w:rPr>
          <w:rFonts w:hint="eastAsia"/>
        </w:rPr>
        <w:t>vi /etc/sysctl.conf 添加如下内容</w:t>
      </w:r>
    </w:p>
    <w:p w:rsidR="006C02B8" w:rsidRPr="000B3C45" w:rsidRDefault="006C02B8" w:rsidP="006C02B8">
      <w:pPr>
        <w:pStyle w:val="00-code"/>
      </w:pPr>
      <w:r w:rsidRPr="000B3C45">
        <w:rPr>
          <w:rFonts w:hint="eastAsia"/>
        </w:rPr>
        <w:t>net.ipv4.ip_forward = 1</w:t>
      </w:r>
    </w:p>
    <w:p w:rsidR="006C02B8" w:rsidRPr="000B3C45" w:rsidRDefault="006C02B8" w:rsidP="006C02B8">
      <w:pPr>
        <w:pStyle w:val="00-code"/>
      </w:pPr>
      <w:r w:rsidRPr="000B3C45">
        <w:rPr>
          <w:rFonts w:hint="eastAsia"/>
        </w:rPr>
        <w:t>保存退出并执行#sysctl -p 使修改生效</w:t>
      </w:r>
    </w:p>
    <w:p w:rsidR="006C02B8" w:rsidRPr="000B3C45" w:rsidRDefault="006C02B8" w:rsidP="00471370">
      <w:pPr>
        <w:pStyle w:val="4"/>
      </w:pPr>
      <w:r w:rsidRPr="000B3C45">
        <w:rPr>
          <w:rFonts w:hint="eastAsia"/>
        </w:rPr>
        <w:t>启用区域的 ICMP 阻塞功能</w:t>
      </w:r>
    </w:p>
    <w:p w:rsidR="006C02B8" w:rsidRPr="000B3C45" w:rsidRDefault="006C02B8" w:rsidP="006C02B8">
      <w:pPr>
        <w:pStyle w:val="00-11"/>
      </w:pPr>
      <w:r w:rsidRPr="000B3C45">
        <w:rPr>
          <w:rFonts w:hint="eastAsia"/>
        </w:rPr>
        <w:t>firewall-cmd [--zone=区域] --add-icmp-block=icmp 类型</w:t>
      </w:r>
    </w:p>
    <w:p w:rsidR="006C02B8" w:rsidRPr="000B3C45" w:rsidRDefault="006C02B8" w:rsidP="006C02B8">
      <w:pPr>
        <w:pStyle w:val="a5"/>
      </w:pPr>
    </w:p>
    <w:p w:rsidR="006C02B8" w:rsidRPr="000B3C45" w:rsidRDefault="006C02B8" w:rsidP="006C02B8">
      <w:r w:rsidRPr="000B3C45">
        <w:rPr>
          <w:rFonts w:hint="eastAsia"/>
        </w:rPr>
        <w:t>此操作将启用选中的 Internet 控制报文协议（ICMP）报文进行阻塞。 ICMP 报文可以是请求信息或者创建的应答报文，以及错误应答。</w:t>
      </w:r>
    </w:p>
    <w:p w:rsidR="006C02B8" w:rsidRPr="000B3C45" w:rsidRDefault="006C02B8" w:rsidP="00471370">
      <w:pPr>
        <w:pStyle w:val="4"/>
      </w:pPr>
      <w:r w:rsidRPr="000B3C45">
        <w:rPr>
          <w:rFonts w:hint="eastAsia"/>
        </w:rPr>
        <w:t>禁止区域的 ICMP 阻塞功能</w:t>
      </w:r>
    </w:p>
    <w:p w:rsidR="006C02B8" w:rsidRPr="000B3C45" w:rsidRDefault="006C02B8" w:rsidP="006C02B8">
      <w:pPr>
        <w:pStyle w:val="00-11"/>
      </w:pPr>
      <w:r w:rsidRPr="000B3C45">
        <w:rPr>
          <w:rFonts w:hint="eastAsia"/>
        </w:rPr>
        <w:t>firewall-cmd [--zone=区域] --remove-icmp-block=icmp 类型</w:t>
      </w:r>
    </w:p>
    <w:p w:rsidR="006C02B8" w:rsidRPr="000B3C45" w:rsidRDefault="006C02B8" w:rsidP="00471370">
      <w:pPr>
        <w:pStyle w:val="4"/>
      </w:pPr>
      <w:r w:rsidRPr="000B3C45">
        <w:rPr>
          <w:rFonts w:hint="eastAsia"/>
        </w:rPr>
        <w:t>查询区域的 ICMP 阻塞功能</w:t>
      </w:r>
    </w:p>
    <w:p w:rsidR="006C02B8" w:rsidRPr="000B3C45" w:rsidRDefault="006C02B8" w:rsidP="006C02B8">
      <w:pPr>
        <w:pStyle w:val="00-11"/>
      </w:pPr>
      <w:r w:rsidRPr="000B3C45">
        <w:rPr>
          <w:rFonts w:hint="eastAsia"/>
        </w:rPr>
        <w:t>firewall-cmd [--zone=区域] --query-icmp-block=icmp 类型</w:t>
      </w:r>
    </w:p>
    <w:p w:rsidR="006C02B8" w:rsidRPr="000B3C45" w:rsidRDefault="006C02B8" w:rsidP="00471370">
      <w:pPr>
        <w:pStyle w:val="4"/>
      </w:pPr>
      <w:r w:rsidRPr="000B3C45">
        <w:rPr>
          <w:rFonts w:hint="eastAsia"/>
        </w:rPr>
        <w:t>在区域中启用端口转发或映射</w:t>
      </w:r>
    </w:p>
    <w:p w:rsidR="006C02B8" w:rsidRPr="000B3C45" w:rsidRDefault="006C02B8" w:rsidP="006C02B8">
      <w:pPr>
        <w:pStyle w:val="00-11"/>
      </w:pPr>
      <w:r w:rsidRPr="000B3C45">
        <w:rPr>
          <w:rFonts w:hint="eastAsia"/>
        </w:rPr>
        <w:t>firewall-cmd [--zone= 区 域 ] --add-forward-port=port=portid[-portid]:proto=protocol[ :toport=portid[-portid]][ :toaddres</w:t>
      </w:r>
      <w:r w:rsidRPr="000B3C45">
        <w:t xml:space="preserve"> </w:t>
      </w:r>
      <w:r w:rsidRPr="000B3C45">
        <w:rPr>
          <w:rFonts w:hint="eastAsia"/>
        </w:rPr>
        <w:t>s=address [/mask]]</w:t>
      </w:r>
    </w:p>
    <w:p w:rsidR="006C02B8" w:rsidRPr="000B3C45" w:rsidRDefault="006C02B8" w:rsidP="006C02B8">
      <w:r w:rsidRPr="000B3C45">
        <w:rPr>
          <w:rFonts w:hint="eastAsia"/>
        </w:rPr>
        <w:t>端口可以映射到另一台主机的同一端口，也可以是同一主机或另一主机的不同端口。端口号可以是一个单独的端口或者是端口范围 - 。协议可以为 tcp 或 udp。目标端口可以是端口号或者是端口范围 - 。目标地址可以是 IPv4 地址。受内核限制，端口转发功能。仅可用于 IPv4。</w:t>
      </w:r>
    </w:p>
    <w:p w:rsidR="006C02B8" w:rsidRPr="000B3C45" w:rsidRDefault="006C02B8" w:rsidP="006C02B8">
      <w:pPr>
        <w:pStyle w:val="00-code"/>
      </w:pPr>
      <w:r w:rsidRPr="000B3C45">
        <w:t xml:space="preserve"># </w:t>
      </w:r>
      <w:r w:rsidRPr="000B3C45">
        <w:rPr>
          <w:rFonts w:hint="eastAsia"/>
        </w:rPr>
        <w:t>firewall-cmd --zone=external --add-forward-port=port=22:proto=tcp:toaddress=211.106.65.50</w:t>
      </w:r>
    </w:p>
    <w:p w:rsidR="006C02B8" w:rsidRPr="000B3C45" w:rsidRDefault="006C02B8" w:rsidP="006C02B8">
      <w:pPr>
        <w:pStyle w:val="00-code"/>
      </w:pPr>
      <w:r w:rsidRPr="000B3C45">
        <w:t>//</w:t>
      </w:r>
      <w:r w:rsidRPr="000B3C45">
        <w:rPr>
          <w:rFonts w:hint="eastAsia"/>
        </w:rPr>
        <w:t>意思是凡是来从 external 进来的 22 端口的数据包全部转发到 211.106.65.50</w:t>
      </w:r>
    </w:p>
    <w:p w:rsidR="006C02B8" w:rsidRPr="000B3C45" w:rsidRDefault="006C02B8" w:rsidP="00471370">
      <w:pPr>
        <w:pStyle w:val="4"/>
      </w:pPr>
      <w:r w:rsidRPr="000B3C45">
        <w:rPr>
          <w:rFonts w:hint="eastAsia"/>
        </w:rPr>
        <w:t>禁止区域的端口转发或者端口映射</w:t>
      </w:r>
    </w:p>
    <w:p w:rsidR="006C02B8" w:rsidRPr="000B3C45" w:rsidRDefault="006C02B8" w:rsidP="006C02B8">
      <w:pPr>
        <w:pStyle w:val="00-11"/>
      </w:pPr>
      <w:r w:rsidRPr="000B3C45">
        <w:rPr>
          <w:rFonts w:hint="eastAsia"/>
        </w:rPr>
        <w:t>firewall-cmd [--zone=] --remove-forward-port=port=portid[-portid]:proto=protocol[ :toport=portid[-portid]][ :toad</w:t>
      </w:r>
      <w:r w:rsidRPr="000B3C45">
        <w:t xml:space="preserve"> </w:t>
      </w:r>
      <w:r w:rsidRPr="000B3C45">
        <w:rPr>
          <w:rFonts w:hint="eastAsia"/>
        </w:rPr>
        <w:t>dress=address [/mask]]</w:t>
      </w:r>
    </w:p>
    <w:p w:rsidR="006C02B8" w:rsidRPr="000B3C45" w:rsidRDefault="006C02B8" w:rsidP="00471370">
      <w:pPr>
        <w:pStyle w:val="4"/>
      </w:pPr>
      <w:r w:rsidRPr="000B3C45">
        <w:rPr>
          <w:rFonts w:hint="eastAsia"/>
        </w:rPr>
        <w:t>查询区域的端口转发或者端口映射</w:t>
      </w:r>
    </w:p>
    <w:p w:rsidR="006C02B8" w:rsidRPr="000B3C45" w:rsidRDefault="006C02B8" w:rsidP="006C02B8">
      <w:pPr>
        <w:pStyle w:val="00-11"/>
      </w:pPr>
      <w:r w:rsidRPr="000B3C45">
        <w:rPr>
          <w:rFonts w:hint="eastAsia"/>
        </w:rPr>
        <w:lastRenderedPageBreak/>
        <w:t>firewall-cmd [--zone=]--query-forward-port=port=portid[-portid]:proto=protocol[ :toport=portid[-portid]]</w:t>
      </w:r>
      <w:r w:rsidRPr="000B3C45">
        <w:t xml:space="preserve"> </w:t>
      </w:r>
      <w:r w:rsidRPr="000B3C45">
        <w:rPr>
          <w:rFonts w:hint="eastAsia"/>
        </w:rPr>
        <w:t>[ :toaddress=address [/mask]]</w:t>
      </w:r>
    </w:p>
    <w:p w:rsidR="006C02B8" w:rsidRPr="000B3C45" w:rsidRDefault="006C02B8" w:rsidP="006C02B8">
      <w:pPr>
        <w:pStyle w:val="3"/>
        <w:spacing w:before="156"/>
      </w:pPr>
      <w:r w:rsidRPr="000B3C45">
        <w:rPr>
          <w:rFonts w:hint="eastAsia"/>
        </w:rPr>
        <w:t>处理永久区域</w:t>
      </w:r>
    </w:p>
    <w:p w:rsidR="006C02B8" w:rsidRPr="000B3C45" w:rsidRDefault="006C02B8" w:rsidP="006C02B8">
      <w:r w:rsidRPr="000B3C45">
        <w:rPr>
          <w:rFonts w:hint="eastAsia"/>
        </w:rPr>
        <w:t>永久选项不直接影响运行时的状态。这些选项仅在重载或者重启服务后才生效。为了使用运行时和永久设置，需要分别设置两者。选项--permanent 需要是永久设置的第一个参数。</w:t>
      </w:r>
    </w:p>
    <w:p w:rsidR="006C02B8" w:rsidRPr="000B3C45" w:rsidRDefault="006C02B8" w:rsidP="006C02B8">
      <w:r w:rsidRPr="000B3C45">
        <w:rPr>
          <w:rFonts w:hint="eastAsia"/>
        </w:rPr>
        <w:t>获取永久选项所支持的服务</w:t>
      </w:r>
    </w:p>
    <w:p w:rsidR="006C02B8" w:rsidRPr="000B3C45" w:rsidRDefault="006C02B8" w:rsidP="006C02B8">
      <w:pPr>
        <w:pStyle w:val="00-code"/>
      </w:pPr>
      <w:r w:rsidRPr="000B3C45">
        <w:t xml:space="preserve"># </w:t>
      </w:r>
      <w:r w:rsidRPr="000B3C45">
        <w:rPr>
          <w:rFonts w:hint="eastAsia"/>
        </w:rPr>
        <w:t>firewall-cmd --permanent --get-services</w:t>
      </w:r>
    </w:p>
    <w:p w:rsidR="006C02B8" w:rsidRPr="000B3C45" w:rsidRDefault="006C02B8" w:rsidP="00471370">
      <w:pPr>
        <w:pStyle w:val="4"/>
      </w:pPr>
      <w:r w:rsidRPr="000B3C45">
        <w:rPr>
          <w:rFonts w:hint="eastAsia"/>
        </w:rPr>
        <w:t>获取永久选项所支持的 ICMP 类型列表</w:t>
      </w:r>
    </w:p>
    <w:p w:rsidR="006C02B8" w:rsidRPr="000B3C45" w:rsidRDefault="006C02B8" w:rsidP="006C02B8">
      <w:pPr>
        <w:pStyle w:val="00-code"/>
      </w:pPr>
      <w:r w:rsidRPr="000B3C45">
        <w:t xml:space="preserve"># </w:t>
      </w:r>
      <w:r w:rsidRPr="000B3C45">
        <w:rPr>
          <w:rFonts w:hint="eastAsia"/>
        </w:rPr>
        <w:t>firewall-cmd --permanent --get-icmptypes</w:t>
      </w:r>
    </w:p>
    <w:p w:rsidR="006C02B8" w:rsidRPr="000B3C45" w:rsidRDefault="006C02B8" w:rsidP="00471370">
      <w:pPr>
        <w:pStyle w:val="4"/>
      </w:pPr>
      <w:r w:rsidRPr="000B3C45">
        <w:rPr>
          <w:rFonts w:hint="eastAsia"/>
        </w:rPr>
        <w:t>获取支持的永久区域</w:t>
      </w:r>
    </w:p>
    <w:p w:rsidR="006C02B8" w:rsidRPr="000B3C45" w:rsidRDefault="006C02B8" w:rsidP="006C02B8">
      <w:pPr>
        <w:pStyle w:val="00-code"/>
      </w:pPr>
      <w:r w:rsidRPr="000B3C45">
        <w:t xml:space="preserve"># </w:t>
      </w:r>
      <w:r w:rsidRPr="000B3C45">
        <w:rPr>
          <w:rFonts w:hint="eastAsia"/>
        </w:rPr>
        <w:t>firewall-cmd --permanent --get-zones</w:t>
      </w:r>
    </w:p>
    <w:p w:rsidR="006C02B8" w:rsidRPr="000B3C45" w:rsidRDefault="006C02B8" w:rsidP="00471370">
      <w:pPr>
        <w:pStyle w:val="4"/>
      </w:pPr>
      <w:r w:rsidRPr="000B3C45">
        <w:rPr>
          <w:rFonts w:hint="eastAsia"/>
        </w:rPr>
        <w:t>配置防火墙在 public 区域打开 http 协议，并保存，以致重启有效</w:t>
      </w:r>
    </w:p>
    <w:p w:rsidR="006C02B8" w:rsidRPr="000B3C45" w:rsidRDefault="006C02B8" w:rsidP="006C02B8">
      <w:pPr>
        <w:pStyle w:val="00-code"/>
      </w:pPr>
      <w:r w:rsidRPr="000B3C45">
        <w:t xml:space="preserve"># </w:t>
      </w:r>
      <w:r w:rsidRPr="000B3C45">
        <w:rPr>
          <w:rFonts w:hint="eastAsia"/>
        </w:rPr>
        <w:t>firewall-cmd --permanent --zone=public --add-service=http</w:t>
      </w:r>
    </w:p>
    <w:p w:rsidR="006C02B8" w:rsidRPr="000B3C45" w:rsidRDefault="006C02B8" w:rsidP="006C02B8">
      <w:r w:rsidRPr="000B3C45">
        <w:rPr>
          <w:rFonts w:hint="eastAsia"/>
        </w:rPr>
        <w:t>查看永久模式下 public 区域是否打开 http 服务。</w:t>
      </w:r>
    </w:p>
    <w:p w:rsidR="006C02B8" w:rsidRPr="000B3C45" w:rsidRDefault="006C02B8" w:rsidP="006C02B8">
      <w:pPr>
        <w:pStyle w:val="00-code"/>
      </w:pPr>
      <w:r w:rsidRPr="000B3C45">
        <w:t xml:space="preserve"># </w:t>
      </w:r>
      <w:r w:rsidRPr="000B3C45">
        <w:rPr>
          <w:rFonts w:hint="eastAsia"/>
        </w:rPr>
        <w:t>firewall-cmd --permanent --zone=public --query-service=http</w:t>
      </w:r>
    </w:p>
    <w:p w:rsidR="006C02B8" w:rsidRPr="000B3C45" w:rsidRDefault="006C02B8" w:rsidP="00471370">
      <w:pPr>
        <w:pStyle w:val="4"/>
      </w:pPr>
      <w:r w:rsidRPr="000B3C45">
        <w:rPr>
          <w:rFonts w:hint="eastAsia"/>
        </w:rPr>
        <w:t>在 public 区域开放 8080 端口</w:t>
      </w:r>
    </w:p>
    <w:p w:rsidR="006C02B8" w:rsidRPr="000B3C45" w:rsidRDefault="006C02B8" w:rsidP="006C02B8">
      <w:pPr>
        <w:pStyle w:val="00-code"/>
      </w:pPr>
      <w:r w:rsidRPr="000B3C45">
        <w:t xml:space="preserve"># </w:t>
      </w:r>
      <w:r w:rsidRPr="000B3C45">
        <w:rPr>
          <w:rFonts w:hint="eastAsia"/>
        </w:rPr>
        <w:t>firewall-cmd --permanent --zone=public --add-port=8080/tcp</w:t>
      </w:r>
    </w:p>
    <w:p w:rsidR="006C02B8" w:rsidRPr="000B3C45" w:rsidRDefault="006C02B8" w:rsidP="006C02B8">
      <w:pPr>
        <w:pStyle w:val="3"/>
        <w:spacing w:before="156"/>
      </w:pPr>
      <w:r w:rsidRPr="000B3C45">
        <w:rPr>
          <w:rFonts w:hint="eastAsia"/>
        </w:rPr>
        <w:t>命令行配置富规则</w:t>
      </w:r>
    </w:p>
    <w:p w:rsidR="006C02B8" w:rsidRPr="000B3C45" w:rsidRDefault="006C02B8" w:rsidP="00471370">
      <w:pPr>
        <w:pStyle w:val="4"/>
      </w:pPr>
      <w:r w:rsidRPr="000B3C45">
        <w:rPr>
          <w:rFonts w:hint="eastAsia"/>
        </w:rPr>
        <w:t>查看富规则：</w:t>
      </w:r>
    </w:p>
    <w:p w:rsidR="006C02B8" w:rsidRPr="000B3C45" w:rsidRDefault="006C02B8" w:rsidP="006C02B8">
      <w:pPr>
        <w:pStyle w:val="00-code"/>
      </w:pPr>
      <w:r w:rsidRPr="000B3C45">
        <w:rPr>
          <w:rFonts w:hint="eastAsia"/>
        </w:rPr>
        <w:t># firewall-cmd --list-rich-rules</w:t>
      </w:r>
    </w:p>
    <w:p w:rsidR="006C02B8" w:rsidRPr="000B3C45" w:rsidRDefault="006C02B8" w:rsidP="00471370">
      <w:pPr>
        <w:pStyle w:val="4"/>
        <w:rPr>
          <w:highlight w:val="yellow"/>
        </w:rPr>
      </w:pPr>
      <w:r w:rsidRPr="000B3C45">
        <w:rPr>
          <w:rFonts w:hint="eastAsia"/>
          <w:highlight w:val="yellow"/>
        </w:rPr>
        <w:t>创建富规则：</w:t>
      </w:r>
    </w:p>
    <w:p w:rsidR="006C02B8" w:rsidRPr="000B3C45" w:rsidRDefault="006C02B8" w:rsidP="006C02B8">
      <w:pPr>
        <w:rPr>
          <w:highlight w:val="yellow"/>
        </w:rPr>
      </w:pPr>
    </w:p>
    <w:p w:rsidR="006C02B8" w:rsidRPr="000B3C45" w:rsidRDefault="006C02B8" w:rsidP="00471370">
      <w:pPr>
        <w:pStyle w:val="4"/>
        <w:rPr>
          <w:highlight w:val="yellow"/>
        </w:rPr>
      </w:pPr>
      <w:r w:rsidRPr="000B3C45">
        <w:rPr>
          <w:rFonts w:hint="eastAsia"/>
          <w:highlight w:val="yellow"/>
        </w:rPr>
        <w:t>删除 rich 规则</w:t>
      </w:r>
    </w:p>
    <w:p w:rsidR="006C02B8" w:rsidRPr="000B3C45" w:rsidRDefault="006C02B8" w:rsidP="006C02B8">
      <w:pPr>
        <w:rPr>
          <w:highlight w:val="yellow"/>
        </w:rPr>
      </w:pPr>
    </w:p>
    <w:p w:rsidR="006C02B8" w:rsidRPr="000B3C45" w:rsidRDefault="006C02B8" w:rsidP="006C02B8">
      <w:pPr>
        <w:pStyle w:val="2"/>
        <w:spacing w:before="312"/>
        <w:rPr>
          <w:rFonts w:ascii="宋体" w:eastAsia="宋体" w:hAnsi="宋体"/>
          <w:highlight w:val="yellow"/>
        </w:rPr>
      </w:pPr>
      <w:r w:rsidRPr="000B3C45">
        <w:rPr>
          <w:rFonts w:ascii="宋体" w:eastAsia="宋体" w:hAnsi="宋体" w:hint="eastAsia"/>
          <w:highlight w:val="yellow"/>
        </w:rPr>
        <w:t>防火墙配置实例</w:t>
      </w:r>
    </w:p>
    <w:p w:rsidR="006C02B8" w:rsidRPr="000B3C45" w:rsidRDefault="006C02B8" w:rsidP="006C02B8">
      <w:pPr>
        <w:rPr>
          <w:highlight w:val="yellow"/>
        </w:rPr>
      </w:pPr>
    </w:p>
    <w:p w:rsidR="006C02B8" w:rsidRPr="000B3C45" w:rsidRDefault="006C02B8" w:rsidP="006C02B8">
      <w:pPr>
        <w:pStyle w:val="3"/>
        <w:spacing w:before="156"/>
        <w:rPr>
          <w:highlight w:val="yellow"/>
        </w:rPr>
      </w:pPr>
      <w:r w:rsidRPr="000B3C45">
        <w:rPr>
          <w:rFonts w:hint="eastAsia"/>
          <w:highlight w:val="yellow"/>
        </w:rPr>
        <w:t>富规则中使用伪装功能可以更精确详细的限制：</w:t>
      </w:r>
    </w:p>
    <w:p w:rsidR="006C02B8" w:rsidRPr="000B3C45" w:rsidRDefault="006C02B8" w:rsidP="006C02B8">
      <w:pPr>
        <w:rPr>
          <w:highlight w:val="yellow"/>
        </w:rPr>
      </w:pPr>
    </w:p>
    <w:p w:rsidR="006C02B8" w:rsidRPr="000B3C45" w:rsidRDefault="006C02B8" w:rsidP="006C02B8">
      <w:pPr>
        <w:pStyle w:val="3"/>
        <w:spacing w:before="156"/>
        <w:rPr>
          <w:highlight w:val="yellow"/>
        </w:rPr>
      </w:pPr>
      <w:r w:rsidRPr="000B3C45">
        <w:rPr>
          <w:rFonts w:hint="eastAsia"/>
          <w:highlight w:val="yellow"/>
        </w:rPr>
        <w:lastRenderedPageBreak/>
        <w:t>仅允许部分 IP 访问本机服务配置</w:t>
      </w:r>
    </w:p>
    <w:p w:rsidR="006C02B8" w:rsidRPr="000B3C45" w:rsidRDefault="006C02B8" w:rsidP="006C02B8">
      <w:pPr>
        <w:rPr>
          <w:highlight w:val="yellow"/>
        </w:rPr>
      </w:pPr>
    </w:p>
    <w:p w:rsidR="006C02B8" w:rsidRPr="000B3C45" w:rsidRDefault="006C02B8" w:rsidP="006C02B8">
      <w:pPr>
        <w:pStyle w:val="3"/>
        <w:spacing w:before="156"/>
        <w:rPr>
          <w:highlight w:val="yellow"/>
        </w:rPr>
      </w:pPr>
      <w:r w:rsidRPr="000B3C45">
        <w:rPr>
          <w:rFonts w:hint="eastAsia"/>
          <w:highlight w:val="yellow"/>
        </w:rPr>
        <w:t>禁止远程 IP 访问 ssh</w:t>
      </w:r>
    </w:p>
    <w:p w:rsidR="006C02B8" w:rsidRPr="000B3C45" w:rsidRDefault="006C02B8" w:rsidP="006C02B8">
      <w:pPr>
        <w:rPr>
          <w:highlight w:val="yellow"/>
        </w:rPr>
      </w:pPr>
    </w:p>
    <w:p w:rsidR="006C02B8" w:rsidRPr="000B3C45" w:rsidRDefault="006C02B8" w:rsidP="00471370">
      <w:pPr>
        <w:pStyle w:val="4"/>
        <w:rPr>
          <w:highlight w:val="yellow"/>
        </w:rPr>
      </w:pPr>
      <w:r w:rsidRPr="000B3C45">
        <w:rPr>
          <w:rFonts w:hint="eastAsia"/>
          <w:highlight w:val="yellow"/>
        </w:rPr>
        <w:t>仅允许部分 IP 访问本机端口配置</w:t>
      </w:r>
    </w:p>
    <w:p w:rsidR="006C02B8" w:rsidRPr="000B3C45" w:rsidRDefault="006C02B8" w:rsidP="006C02B8">
      <w:pPr>
        <w:rPr>
          <w:highlight w:val="yellow"/>
        </w:rPr>
      </w:pPr>
    </w:p>
    <w:p w:rsidR="006C02B8" w:rsidRPr="000B3C45" w:rsidRDefault="006C02B8" w:rsidP="00471370">
      <w:pPr>
        <w:pStyle w:val="4"/>
        <w:rPr>
          <w:highlight w:val="yellow"/>
        </w:rPr>
      </w:pPr>
      <w:r w:rsidRPr="000B3C45">
        <w:rPr>
          <w:rFonts w:hint="eastAsia"/>
          <w:highlight w:val="yellow"/>
        </w:rPr>
        <w:t>创建 rich 规则，可以指定日志的前缀和输出级别</w:t>
      </w:r>
    </w:p>
    <w:p w:rsidR="006C02B8" w:rsidRPr="000B3C45" w:rsidRDefault="006C02B8" w:rsidP="006C02B8">
      <w:pPr>
        <w:rPr>
          <w:highlight w:val="yellow"/>
        </w:rPr>
      </w:pPr>
    </w:p>
    <w:p w:rsidR="006C02B8" w:rsidRPr="000B3C45" w:rsidRDefault="006C02B8" w:rsidP="006C02B8">
      <w:pPr>
        <w:pStyle w:val="3"/>
        <w:spacing w:before="156"/>
        <w:rPr>
          <w:highlight w:val="yellow"/>
        </w:rPr>
      </w:pPr>
      <w:r w:rsidRPr="000B3C45">
        <w:rPr>
          <w:rFonts w:hint="eastAsia"/>
          <w:highlight w:val="yellow"/>
        </w:rPr>
        <w:t>端口转发</w:t>
      </w:r>
    </w:p>
    <w:p w:rsidR="006C02B8" w:rsidRPr="000B3C45" w:rsidRDefault="006C02B8" w:rsidP="006C02B8"/>
    <w:p w:rsidR="00020025" w:rsidRPr="000B3C45" w:rsidRDefault="00020025" w:rsidP="006B5F1F">
      <w:pPr>
        <w:pStyle w:val="1"/>
        <w:rPr>
          <w:rFonts w:ascii="宋体" w:eastAsia="宋体" w:hAnsi="宋体"/>
        </w:rPr>
      </w:pPr>
      <w:r w:rsidRPr="000B3C45">
        <w:rPr>
          <w:rFonts w:ascii="宋体" w:eastAsia="宋体" w:hAnsi="宋体" w:hint="eastAsia"/>
        </w:rPr>
        <w:lastRenderedPageBreak/>
        <w:t>Linux内核基础</w:t>
      </w:r>
    </w:p>
    <w:p w:rsidR="00DC0765" w:rsidRPr="000B3C45" w:rsidRDefault="00DC0765" w:rsidP="006B5F1F">
      <w:pPr>
        <w:pStyle w:val="2"/>
        <w:spacing w:before="312"/>
        <w:rPr>
          <w:rFonts w:ascii="宋体" w:eastAsia="宋体" w:hAnsi="宋体"/>
        </w:rPr>
      </w:pPr>
      <w:r w:rsidRPr="000B3C45">
        <w:rPr>
          <w:rFonts w:ascii="宋体" w:eastAsia="宋体" w:hAnsi="宋体" w:hint="eastAsia"/>
        </w:rPr>
        <w:t>Linux工作机制</w:t>
      </w:r>
    </w:p>
    <w:p w:rsidR="00DC0765" w:rsidRPr="000B3C45" w:rsidRDefault="00DC0765" w:rsidP="006B5F1F">
      <w:r w:rsidRPr="000B3C45">
        <w:rPr>
          <w:rFonts w:hint="eastAsia"/>
        </w:rPr>
        <w:t>内核的主要作用：进程管理、内存管理、I/O管理、文件系统、驱动程序、安全相关。</w:t>
      </w:r>
    </w:p>
    <w:p w:rsidR="00DC0765" w:rsidRPr="000B3C45" w:rsidRDefault="00DC0765" w:rsidP="006B5F1F">
      <w:pPr>
        <w:pStyle w:val="3"/>
        <w:spacing w:before="156"/>
      </w:pPr>
      <w:r w:rsidRPr="000B3C45">
        <w:rPr>
          <w:rFonts w:hint="eastAsia"/>
        </w:rPr>
        <w:t>内核设计的两大流派：</w:t>
      </w:r>
    </w:p>
    <w:p w:rsidR="00DC0765" w:rsidRPr="000B3C45" w:rsidRDefault="00DC0765" w:rsidP="006B5F1F">
      <w:r w:rsidRPr="000B3C45">
        <w:rPr>
          <w:rFonts w:hint="eastAsia"/>
        </w:rPr>
        <w:t>微内核：内核很小，其它功能（如内存管理等）都做成外部子系统。典型的有w</w:t>
      </w:r>
      <w:r w:rsidRPr="000B3C45">
        <w:t>indows\S</w:t>
      </w:r>
      <w:r w:rsidRPr="000B3C45">
        <w:rPr>
          <w:rFonts w:hint="eastAsia"/>
        </w:rPr>
        <w:t>ol</w:t>
      </w:r>
      <w:r w:rsidRPr="000B3C45">
        <w:t>aris</w:t>
      </w:r>
      <w:r w:rsidRPr="000B3C45">
        <w:rPr>
          <w:rFonts w:hint="eastAsia"/>
        </w:rPr>
        <w:t>。</w:t>
      </w:r>
    </w:p>
    <w:p w:rsidR="00C6728A" w:rsidRPr="000B3C45" w:rsidRDefault="00DC0765" w:rsidP="006B5F1F">
      <w:r w:rsidRPr="000B3C45">
        <w:rPr>
          <w:rFonts w:hint="eastAsia"/>
        </w:rPr>
        <w:t>单内核：所有必须的功能全部做在一起，较大，都是直接通信，效率较高、耦合度高。典型的有L</w:t>
      </w:r>
      <w:r w:rsidRPr="000B3C45">
        <w:t>inux</w:t>
      </w:r>
      <w:r w:rsidRPr="000B3C45">
        <w:rPr>
          <w:rFonts w:hint="eastAsia"/>
        </w:rPr>
        <w:t>。</w:t>
      </w:r>
    </w:p>
    <w:p w:rsidR="008E68C6" w:rsidRPr="000B3C45" w:rsidRDefault="008E68C6" w:rsidP="006B5F1F">
      <w:pPr>
        <w:pStyle w:val="3"/>
        <w:spacing w:before="156"/>
      </w:pPr>
      <w:r w:rsidRPr="000B3C45">
        <w:rPr>
          <w:rFonts w:hint="eastAsia"/>
        </w:rPr>
        <w:t>内核的层次关系</w:t>
      </w:r>
    </w:p>
    <w:p w:rsidR="005C2D40" w:rsidRPr="000B3C45" w:rsidRDefault="004507C5" w:rsidP="006B5F1F">
      <w:pPr>
        <w:pStyle w:val="a5"/>
      </w:pPr>
      <w:r w:rsidRPr="000B3C45">
        <w:object w:dxaOrig="7681" w:dyaOrig="4381">
          <v:shape id="_x0000_i1027" type="#_x0000_t75" style="width:369.8pt;height:212.55pt" o:ole="">
            <v:imagedata r:id="rId48" o:title=""/>
          </v:shape>
          <o:OLEObject Type="Embed" ProgID="Visio.Drawing.15" ShapeID="_x0000_i1027" DrawAspect="Content" ObjectID="_1601206352" r:id="rId49"/>
        </w:object>
      </w:r>
    </w:p>
    <w:p w:rsidR="0038213D" w:rsidRPr="000B3C45" w:rsidRDefault="0038213D" w:rsidP="006B5F1F">
      <w:pPr>
        <w:pStyle w:val="3"/>
        <w:spacing w:before="156"/>
      </w:pPr>
      <w:r w:rsidRPr="000B3C45">
        <w:rPr>
          <w:rFonts w:hint="eastAsia"/>
        </w:rPr>
        <w:t>内核</w:t>
      </w:r>
      <w:r w:rsidR="00EA3368" w:rsidRPr="000B3C45">
        <w:rPr>
          <w:rFonts w:hint="eastAsia"/>
        </w:rPr>
        <w:t>及内核</w:t>
      </w:r>
      <w:r w:rsidRPr="000B3C45">
        <w:rPr>
          <w:rFonts w:hint="eastAsia"/>
        </w:rPr>
        <w:t>模块</w:t>
      </w:r>
    </w:p>
    <w:p w:rsidR="00DC0765" w:rsidRPr="000B3C45" w:rsidRDefault="00DC0765" w:rsidP="006B5F1F">
      <w:r w:rsidRPr="000B3C45">
        <w:rPr>
          <w:rFonts w:hint="eastAsia"/>
        </w:rPr>
        <w:t>Linux吸收了微内核的理念，采取了模块化设计，</w:t>
      </w:r>
      <w:r w:rsidR="00C6728A" w:rsidRPr="000B3C45">
        <w:rPr>
          <w:rFonts w:hint="eastAsia"/>
        </w:rPr>
        <w:t>虽然</w:t>
      </w:r>
      <w:r w:rsidRPr="000B3C45">
        <w:rPr>
          <w:rFonts w:hint="eastAsia"/>
        </w:rPr>
        <w:t>所有</w:t>
      </w:r>
      <w:r w:rsidR="00C6728A" w:rsidRPr="000B3C45">
        <w:rPr>
          <w:rFonts w:hint="eastAsia"/>
        </w:rPr>
        <w:t>核心功能都在一起，但可以根据需要来编译裁剪，这就是内核定制。模块的后缀为.k</w:t>
      </w:r>
      <w:r w:rsidR="00C6728A" w:rsidRPr="000B3C45">
        <w:t>o(kernel Object</w:t>
      </w:r>
      <w:r w:rsidR="00C6728A" w:rsidRPr="000B3C45">
        <w:rPr>
          <w:rFonts w:hint="eastAsia"/>
        </w:rPr>
        <w:t>内核对象</w:t>
      </w:r>
      <w:r w:rsidR="00C6728A" w:rsidRPr="000B3C45">
        <w:t>)</w:t>
      </w:r>
      <w:r w:rsidR="00C6728A" w:rsidRPr="000B3C45">
        <w:rPr>
          <w:rFonts w:hint="eastAsia"/>
        </w:rPr>
        <w:t>，实际上就函数库，从名称就可以看出，模块只能被内核调用，用户空间的程序不能直接</w:t>
      </w:r>
      <w:r w:rsidR="00E968FF" w:rsidRPr="000B3C45">
        <w:rPr>
          <w:rFonts w:hint="eastAsia"/>
        </w:rPr>
        <w:t>调用。内核本身不提供任何业务功能，只是提供了系统资源（硬件）的驱动和管理程序，并对外提供了一些程序（函数）接口</w:t>
      </w:r>
      <w:r w:rsidR="005C2D40" w:rsidRPr="000B3C45">
        <w:rPr>
          <w:rFonts w:hint="eastAsia"/>
        </w:rPr>
        <w:t>，</w:t>
      </w:r>
      <w:r w:rsidR="00E968FF" w:rsidRPr="000B3C45">
        <w:rPr>
          <w:rFonts w:hint="eastAsia"/>
        </w:rPr>
        <w:t>供用户选择使用，以便用户不用关心硬件驱动的问题，这些程序接口称为</w:t>
      </w:r>
      <w:r w:rsidR="005C2D40" w:rsidRPr="000B3C45">
        <w:rPr>
          <w:rFonts w:hint="eastAsia"/>
        </w:rPr>
        <w:t>System</w:t>
      </w:r>
      <w:r w:rsidR="005C2D40" w:rsidRPr="000B3C45">
        <w:t xml:space="preserve"> Call(</w:t>
      </w:r>
      <w:r w:rsidR="005C2D40" w:rsidRPr="000B3C45">
        <w:rPr>
          <w:rFonts w:hint="eastAsia"/>
        </w:rPr>
        <w:t>系统调用</w:t>
      </w:r>
      <w:r w:rsidR="005C2D40" w:rsidRPr="000B3C45">
        <w:t>)</w:t>
      </w:r>
      <w:r w:rsidR="00E968FF" w:rsidRPr="000B3C45">
        <w:rPr>
          <w:rFonts w:hint="eastAsia"/>
        </w:rPr>
        <w:t>。</w:t>
      </w:r>
    </w:p>
    <w:p w:rsidR="00E968FF" w:rsidRPr="000B3C45" w:rsidRDefault="00E968FF" w:rsidP="006B5F1F">
      <w:pPr>
        <w:pStyle w:val="3"/>
        <w:spacing w:before="156"/>
      </w:pPr>
      <w:r w:rsidRPr="000B3C45">
        <w:rPr>
          <w:rFonts w:hint="eastAsia"/>
        </w:rPr>
        <w:lastRenderedPageBreak/>
        <w:t>System</w:t>
      </w:r>
      <w:r w:rsidRPr="000B3C45">
        <w:t xml:space="preserve"> Call(</w:t>
      </w:r>
      <w:r w:rsidRPr="000B3C45">
        <w:rPr>
          <w:rFonts w:hint="eastAsia"/>
        </w:rPr>
        <w:t>系统调用</w:t>
      </w:r>
      <w:r w:rsidRPr="000B3C45">
        <w:t>)</w:t>
      </w:r>
    </w:p>
    <w:p w:rsidR="00E968FF" w:rsidRPr="000B3C45" w:rsidRDefault="00E968FF" w:rsidP="006B5F1F">
      <w:r w:rsidRPr="000B3C45">
        <w:rPr>
          <w:rFonts w:hint="eastAsia"/>
        </w:rPr>
        <w:t>System</w:t>
      </w:r>
      <w:r w:rsidRPr="000B3C45">
        <w:t xml:space="preserve"> Call(</w:t>
      </w:r>
      <w:r w:rsidRPr="000B3C45">
        <w:rPr>
          <w:rFonts w:hint="eastAsia"/>
        </w:rPr>
        <w:t>系统调用</w:t>
      </w:r>
      <w:r w:rsidRPr="000B3C45">
        <w:t>)</w:t>
      </w:r>
      <w:r w:rsidRPr="000B3C45">
        <w:rPr>
          <w:rFonts w:hint="eastAsia"/>
        </w:rPr>
        <w:t>是Linux内核提供的一个函数库，用于与用户与计算机硬件交互</w:t>
      </w:r>
      <w:r w:rsidR="008E68C6" w:rsidRPr="000B3C45">
        <w:rPr>
          <w:rFonts w:hint="eastAsia"/>
        </w:rPr>
        <w:t>。因为要考虑内核的大小和通用等问题，所以这些函数都是最基本的功能，功能非常简陋</w:t>
      </w:r>
      <w:r w:rsidR="00FE140A" w:rsidRPr="000B3C45">
        <w:rPr>
          <w:rFonts w:hint="eastAsia"/>
        </w:rPr>
        <w:t>，</w:t>
      </w:r>
      <w:r w:rsidR="008E68C6" w:rsidRPr="000B3C45">
        <w:rPr>
          <w:rFonts w:hint="eastAsia"/>
        </w:rPr>
        <w:t>这些功能都不能直接使用，需要用户自己来将这些简陋的功能进行组合，实现自己需要的功能，就像现实生活中面粉、馒头和面</w:t>
      </w:r>
      <w:r w:rsidR="0038213D" w:rsidRPr="000B3C45">
        <w:rPr>
          <w:rFonts w:hint="eastAsia"/>
        </w:rPr>
        <w:t>条</w:t>
      </w:r>
      <w:r w:rsidR="008E68C6" w:rsidRPr="000B3C45">
        <w:rPr>
          <w:rFonts w:hint="eastAsia"/>
        </w:rPr>
        <w:t>的关系一样，Linux的内核调用只提供面粉，用户需要吃什么需要自己动手做。</w:t>
      </w:r>
    </w:p>
    <w:p w:rsidR="0038213D" w:rsidRPr="000B3C45" w:rsidRDefault="00E02749" w:rsidP="006B5F1F">
      <w:pPr>
        <w:pStyle w:val="3"/>
        <w:spacing w:before="156"/>
      </w:pPr>
      <w:r w:rsidRPr="000B3C45">
        <w:rPr>
          <w:rFonts w:hint="eastAsia"/>
        </w:rPr>
        <w:t>标准</w:t>
      </w:r>
      <w:r w:rsidR="0038213D" w:rsidRPr="000B3C45">
        <w:rPr>
          <w:rFonts w:hint="eastAsia"/>
        </w:rPr>
        <w:t>库</w:t>
      </w:r>
      <w:r w:rsidRPr="000B3C45">
        <w:rPr>
          <w:rFonts w:hint="eastAsia"/>
        </w:rPr>
        <w:t>（g</w:t>
      </w:r>
      <w:r w:rsidRPr="000B3C45">
        <w:t>libc</w:t>
      </w:r>
      <w:r w:rsidRPr="000B3C45">
        <w:rPr>
          <w:rFonts w:hint="eastAsia"/>
        </w:rPr>
        <w:t>）</w:t>
      </w:r>
    </w:p>
    <w:p w:rsidR="00E968FF" w:rsidRPr="000B3C45" w:rsidRDefault="0038213D" w:rsidP="006B5F1F">
      <w:r w:rsidRPr="000B3C45">
        <w:rPr>
          <w:rFonts w:hint="eastAsia"/>
        </w:rPr>
        <w:t>因为馒头、面条都是非常通用的食品，所以出现了专门做馒头的面粉的人，与之类似，对用常用的系统调用组合，Linux引入了“库”的概念，库工作在用户空间</w:t>
      </w:r>
      <w:r w:rsidR="00E02749" w:rsidRPr="000B3C45">
        <w:rPr>
          <w:rFonts w:hint="eastAsia"/>
        </w:rPr>
        <w:t>。库虽然运行在用户空间，但它已经集成到内核中，也是内核的组成部分。库</w:t>
      </w:r>
      <w:r w:rsidRPr="000B3C45">
        <w:rPr>
          <w:rFonts w:hint="eastAsia"/>
        </w:rPr>
        <w:t>提供最常用的功能，典型的代表就是标准库（g</w:t>
      </w:r>
      <w:r w:rsidRPr="000B3C45">
        <w:t>libc</w:t>
      </w:r>
      <w:r w:rsidRPr="000B3C45">
        <w:rPr>
          <w:rFonts w:hint="eastAsia"/>
        </w:rPr>
        <w:t>）。</w:t>
      </w:r>
      <w:r w:rsidR="00E02749" w:rsidRPr="000B3C45">
        <w:rPr>
          <w:rFonts w:hint="eastAsia"/>
        </w:rPr>
        <w:t>比如，</w:t>
      </w:r>
      <w:r w:rsidRPr="000B3C45">
        <w:rPr>
          <w:rFonts w:hint="eastAsia"/>
        </w:rPr>
        <w:t>馒头、面条等常用功能由标准库</w:t>
      </w:r>
      <w:r w:rsidR="00FE140A" w:rsidRPr="000B3C45">
        <w:rPr>
          <w:rFonts w:hint="eastAsia"/>
        </w:rPr>
        <w:t>（g</w:t>
      </w:r>
      <w:r w:rsidR="00FE140A" w:rsidRPr="000B3C45">
        <w:t>libc</w:t>
      </w:r>
      <w:r w:rsidR="00FE140A" w:rsidRPr="000B3C45">
        <w:rPr>
          <w:rFonts w:hint="eastAsia"/>
        </w:rPr>
        <w:t>）</w:t>
      </w:r>
      <w:r w:rsidRPr="000B3C45">
        <w:rPr>
          <w:rFonts w:hint="eastAsia"/>
        </w:rPr>
        <w:t>来提供，对于杂粮这种不通用的食品，还是需要用户自己调用System</w:t>
      </w:r>
      <w:r w:rsidRPr="000B3C45">
        <w:t xml:space="preserve"> Call(</w:t>
      </w:r>
      <w:r w:rsidRPr="000B3C45">
        <w:rPr>
          <w:rFonts w:hint="eastAsia"/>
        </w:rPr>
        <w:t>系统调用)来实现。</w:t>
      </w:r>
      <w:r w:rsidR="00E02749" w:rsidRPr="000B3C45">
        <w:rPr>
          <w:rFonts w:hint="eastAsia"/>
        </w:rPr>
        <w:t>标准库（g</w:t>
      </w:r>
      <w:r w:rsidR="00E02749" w:rsidRPr="000B3C45">
        <w:t>libc</w:t>
      </w:r>
      <w:r w:rsidR="00E02749" w:rsidRPr="000B3C45">
        <w:rPr>
          <w:rFonts w:hint="eastAsia"/>
        </w:rPr>
        <w:t>）并不屏蔽System</w:t>
      </w:r>
      <w:r w:rsidR="00E02749" w:rsidRPr="000B3C45">
        <w:t xml:space="preserve"> Call(</w:t>
      </w:r>
      <w:r w:rsidR="00E02749" w:rsidRPr="000B3C45">
        <w:rPr>
          <w:rFonts w:hint="eastAsia"/>
        </w:rPr>
        <w:t>系统调用)。</w:t>
      </w:r>
    </w:p>
    <w:p w:rsidR="004C70BB" w:rsidRPr="000B3C45" w:rsidRDefault="004C70BB" w:rsidP="006B5F1F">
      <w:pPr>
        <w:pStyle w:val="00-11"/>
      </w:pPr>
      <w:r w:rsidRPr="000B3C45">
        <w:rPr>
          <w:rFonts w:hint="eastAsia"/>
        </w:rPr>
        <w:t>总结：</w:t>
      </w:r>
    </w:p>
    <w:p w:rsidR="004C70BB" w:rsidRPr="000B3C45" w:rsidRDefault="00EF2375" w:rsidP="006B5F1F">
      <w:pPr>
        <w:pStyle w:val="00-11"/>
      </w:pPr>
      <w:r w:rsidRPr="000B3C45">
        <w:rPr>
          <w:rFonts w:hint="eastAsia"/>
        </w:rPr>
        <w:t>因为内核要被众多应用程序提供服务，所以</w:t>
      </w:r>
      <w:r w:rsidR="000E5B83" w:rsidRPr="000B3C45">
        <w:rPr>
          <w:rFonts w:hint="eastAsia"/>
        </w:rPr>
        <w:t>内核</w:t>
      </w:r>
      <w:r w:rsidRPr="000B3C45">
        <w:rPr>
          <w:rFonts w:hint="eastAsia"/>
        </w:rPr>
        <w:t>必须</w:t>
      </w:r>
      <w:r w:rsidR="005C2D40" w:rsidRPr="000B3C45">
        <w:rPr>
          <w:rFonts w:hint="eastAsia"/>
        </w:rPr>
        <w:t>工作于独立的内存空间</w:t>
      </w:r>
      <w:r w:rsidRPr="000B3C45">
        <w:rPr>
          <w:rFonts w:hint="eastAsia"/>
        </w:rPr>
        <w:t>且位置不能改变</w:t>
      </w:r>
      <w:r w:rsidR="005C2D40" w:rsidRPr="000B3C45">
        <w:rPr>
          <w:rFonts w:hint="eastAsia"/>
        </w:rPr>
        <w:t>，</w:t>
      </w:r>
      <w:r w:rsidRPr="000B3C45">
        <w:rPr>
          <w:rFonts w:hint="eastAsia"/>
        </w:rPr>
        <w:t>一旦内核的工作位置改变，其它程序将无法找到内核，程序将无法运行</w:t>
      </w:r>
      <w:r w:rsidR="004C70BB" w:rsidRPr="000B3C45">
        <w:rPr>
          <w:rFonts w:hint="eastAsia"/>
        </w:rPr>
        <w:t>；</w:t>
      </w:r>
    </w:p>
    <w:p w:rsidR="00EF2375" w:rsidRPr="000B3C45" w:rsidRDefault="00EF2375" w:rsidP="006B5F1F">
      <w:pPr>
        <w:pStyle w:val="00-11"/>
      </w:pPr>
      <w:r w:rsidRPr="000B3C45">
        <w:rPr>
          <w:rFonts w:hint="eastAsia"/>
        </w:rPr>
        <w:t>在多用户环境下，大家都在用一个内核，如果用户</w:t>
      </w:r>
      <w:r w:rsidR="004C70BB" w:rsidRPr="000B3C45">
        <w:rPr>
          <w:rFonts w:hint="eastAsia"/>
        </w:rPr>
        <w:t>能够</w:t>
      </w:r>
      <w:r w:rsidRPr="000B3C45">
        <w:rPr>
          <w:rFonts w:hint="eastAsia"/>
        </w:rPr>
        <w:t>对内核进行修改，那么必将影响其它用户的正常使用</w:t>
      </w:r>
      <w:r w:rsidR="004C70BB" w:rsidRPr="000B3C45">
        <w:rPr>
          <w:rFonts w:hint="eastAsia"/>
        </w:rPr>
        <w:t>，</w:t>
      </w:r>
      <w:r w:rsidRPr="000B3C45">
        <w:rPr>
          <w:rFonts w:hint="eastAsia"/>
        </w:rPr>
        <w:t>所以</w:t>
      </w:r>
      <w:r w:rsidR="004C70BB" w:rsidRPr="000B3C45">
        <w:rPr>
          <w:rFonts w:hint="eastAsia"/>
        </w:rPr>
        <w:t>内核</w:t>
      </w:r>
      <w:r w:rsidRPr="000B3C45">
        <w:rPr>
          <w:rFonts w:hint="eastAsia"/>
        </w:rPr>
        <w:t>工作的地址空间需要被严密保护起来</w:t>
      </w:r>
      <w:r w:rsidR="004C70BB" w:rsidRPr="000B3C45">
        <w:rPr>
          <w:rFonts w:hint="eastAsia"/>
        </w:rPr>
        <w:t>，用户需要建立自己的用户空间将内核参数写入自己的内存空间，然后调用自己的程序进行处理，这样就不会影响其它用户，这就形成了内核空间和用户空间的概念</w:t>
      </w:r>
    </w:p>
    <w:p w:rsidR="004C70BB" w:rsidRPr="000B3C45" w:rsidRDefault="005C2D40" w:rsidP="006B5F1F">
      <w:pPr>
        <w:pStyle w:val="00-11"/>
      </w:pPr>
      <w:r w:rsidRPr="000B3C45">
        <w:rPr>
          <w:rFonts w:hint="eastAsia"/>
        </w:rPr>
        <w:t>因为内核先被加载，所以处于内存的低地址位</w:t>
      </w:r>
      <w:r w:rsidR="00EF2375" w:rsidRPr="000B3C45">
        <w:rPr>
          <w:rFonts w:hint="eastAsia"/>
        </w:rPr>
        <w:t>，</w:t>
      </w:r>
      <w:r w:rsidR="004C70BB" w:rsidRPr="000B3C45">
        <w:rPr>
          <w:rFonts w:hint="eastAsia"/>
        </w:rPr>
        <w:t>通常</w:t>
      </w:r>
      <w:r w:rsidR="0091158B" w:rsidRPr="000B3C45">
        <w:rPr>
          <w:rFonts w:hint="eastAsia"/>
        </w:rPr>
        <w:t>内核空间是内核工作时在内存中所处的一段地址空间（通常为1G</w:t>
      </w:r>
      <w:r w:rsidR="004C70BB" w:rsidRPr="000B3C45">
        <w:rPr>
          <w:rFonts w:hint="eastAsia"/>
        </w:rPr>
        <w:t>大小）；</w:t>
      </w:r>
    </w:p>
    <w:p w:rsidR="000E5B83" w:rsidRPr="000B3C45" w:rsidRDefault="000E5B83" w:rsidP="006B5F1F">
      <w:pPr>
        <w:pStyle w:val="00-11"/>
      </w:pPr>
      <w:r w:rsidRPr="000B3C45">
        <w:rPr>
          <w:rFonts w:hint="eastAsia"/>
        </w:rPr>
        <w:t>内核</w:t>
      </w:r>
      <w:r w:rsidR="0091158B" w:rsidRPr="000B3C45">
        <w:rPr>
          <w:rFonts w:hint="eastAsia"/>
        </w:rPr>
        <w:t>空间</w:t>
      </w:r>
      <w:r w:rsidRPr="000B3C45">
        <w:rPr>
          <w:rFonts w:hint="eastAsia"/>
        </w:rPr>
        <w:t>不能被分页</w:t>
      </w:r>
      <w:r w:rsidR="0091158B" w:rsidRPr="000B3C45">
        <w:rPr>
          <w:rFonts w:hint="eastAsia"/>
        </w:rPr>
        <w:t>，</w:t>
      </w:r>
      <w:r w:rsidR="008932D4" w:rsidRPr="000B3C45">
        <w:rPr>
          <w:rFonts w:hint="eastAsia"/>
        </w:rPr>
        <w:t>因为内存分页</w:t>
      </w:r>
      <w:r w:rsidR="0030134E" w:rsidRPr="000B3C45">
        <w:rPr>
          <w:rFonts w:hint="eastAsia"/>
        </w:rPr>
        <w:t>功能是内核加载后由内核给外部提供的</w:t>
      </w:r>
      <w:r w:rsidR="008932D4" w:rsidRPr="000B3C45">
        <w:rPr>
          <w:rFonts w:hint="eastAsia"/>
        </w:rPr>
        <w:t>功能</w:t>
      </w:r>
      <w:r w:rsidR="0030134E" w:rsidRPr="000B3C45">
        <w:rPr>
          <w:rFonts w:hint="eastAsia"/>
        </w:rPr>
        <w:t>，</w:t>
      </w:r>
      <w:r w:rsidR="004C70BB" w:rsidRPr="000B3C45">
        <w:rPr>
          <w:rFonts w:hint="eastAsia"/>
        </w:rPr>
        <w:t>内核在没</w:t>
      </w:r>
      <w:r w:rsidR="004507C5" w:rsidRPr="000B3C45">
        <w:rPr>
          <w:rFonts w:hint="eastAsia"/>
        </w:rPr>
        <w:t>有加载入内存之前根本没有运行，自然就不存在内存分页，内核不可能</w:t>
      </w:r>
      <w:r w:rsidR="0030134E" w:rsidRPr="000B3C45">
        <w:rPr>
          <w:rFonts w:hint="eastAsia"/>
        </w:rPr>
        <w:t>为自己实现分页</w:t>
      </w:r>
      <w:r w:rsidR="004C70BB" w:rsidRPr="000B3C45">
        <w:rPr>
          <w:rFonts w:hint="eastAsia"/>
        </w:rPr>
        <w:t>功能</w:t>
      </w:r>
      <w:r w:rsidR="0030134E" w:rsidRPr="000B3C45">
        <w:rPr>
          <w:rFonts w:hint="eastAsia"/>
        </w:rPr>
        <w:t>。</w:t>
      </w:r>
    </w:p>
    <w:p w:rsidR="00555B1C" w:rsidRPr="000B3C45" w:rsidRDefault="00EA3368" w:rsidP="006B5F1F">
      <w:pPr>
        <w:pStyle w:val="2"/>
        <w:spacing w:before="312"/>
        <w:rPr>
          <w:rFonts w:ascii="宋体" w:eastAsia="宋体" w:hAnsi="宋体"/>
        </w:rPr>
      </w:pPr>
      <w:r w:rsidRPr="000B3C45">
        <w:rPr>
          <w:rFonts w:ascii="宋体" w:eastAsia="宋体" w:hAnsi="宋体" w:hint="eastAsia"/>
        </w:rPr>
        <w:t>系统</w:t>
      </w:r>
      <w:r w:rsidR="00555B1C" w:rsidRPr="000B3C45">
        <w:rPr>
          <w:rFonts w:ascii="宋体" w:eastAsia="宋体" w:hAnsi="宋体" w:hint="eastAsia"/>
        </w:rPr>
        <w:t>服务</w:t>
      </w:r>
    </w:p>
    <w:p w:rsidR="00FE140A" w:rsidRPr="000B3C45" w:rsidRDefault="00FE140A" w:rsidP="006B5F1F">
      <w:r w:rsidRPr="000B3C45">
        <w:rPr>
          <w:rFonts w:hint="eastAsia"/>
        </w:rPr>
        <w:t>服务实际上就是一些程序，这些程序默认就专门提供一些功能，比如网页服务、SSH服务、邮件服务等。。。。这些服务往往由</w:t>
      </w:r>
      <w:r w:rsidR="00EA3368" w:rsidRPr="000B3C45">
        <w:rPr>
          <w:rFonts w:hint="eastAsia"/>
        </w:rPr>
        <w:t>Linux</w:t>
      </w:r>
      <w:r w:rsidRPr="000B3C45">
        <w:rPr>
          <w:rFonts w:hint="eastAsia"/>
        </w:rPr>
        <w:t>操作系统提供，为了区别于普通的应用程序，Linux称这些服务也称为</w:t>
      </w:r>
      <w:r w:rsidRPr="000B3C45">
        <w:t>守护进程(daemon)</w:t>
      </w:r>
      <w:r w:rsidRPr="000B3C45">
        <w:rPr>
          <w:rFonts w:hint="eastAsia"/>
        </w:rPr>
        <w:t>。</w:t>
      </w:r>
    </w:p>
    <w:p w:rsidR="00FE140A" w:rsidRPr="000B3C45" w:rsidRDefault="00FE140A" w:rsidP="006B5F1F">
      <w:r w:rsidRPr="000B3C45">
        <w:t>守护进程(daemon)是一类在后台运行的特殊进程，用于执行特定的系统任务。很多守护进程在系统引导的时候</w:t>
      </w:r>
      <w:r w:rsidRPr="000B3C45">
        <w:rPr>
          <w:rFonts w:hint="eastAsia"/>
        </w:rPr>
        <w:t>自动</w:t>
      </w:r>
      <w:r w:rsidRPr="000B3C45">
        <w:t>启动，并且一直运行直到系统关闭。另一些只在需要的时候才启动，完成任务后就自动结束。</w:t>
      </w:r>
    </w:p>
    <w:p w:rsidR="00254B6E" w:rsidRPr="000B3C45" w:rsidRDefault="00254B6E" w:rsidP="006B5F1F">
      <w:pPr>
        <w:pStyle w:val="3"/>
        <w:spacing w:before="156"/>
        <w:rPr>
          <w:shd w:val="clear" w:color="auto" w:fill="FFFFFF"/>
        </w:rPr>
      </w:pPr>
      <w:r w:rsidRPr="000B3C45">
        <w:rPr>
          <w:rFonts w:hint="eastAsia"/>
          <w:shd w:val="clear" w:color="auto" w:fill="FFFFFF"/>
        </w:rPr>
        <w:lastRenderedPageBreak/>
        <w:t>守护进程的分类</w:t>
      </w:r>
    </w:p>
    <w:p w:rsidR="00254B6E" w:rsidRPr="000B3C45" w:rsidRDefault="00254B6E" w:rsidP="006B5F1F">
      <w:r w:rsidRPr="000B3C45">
        <w:t>独立运行的守护进程</w:t>
      </w:r>
    </w:p>
    <w:p w:rsidR="00254B6E" w:rsidRPr="000B3C45" w:rsidRDefault="00254B6E" w:rsidP="006B5F1F">
      <w:r w:rsidRPr="000B3C45">
        <w:t>独立运行的守护进程</w:t>
      </w:r>
      <w:r w:rsidRPr="000B3C45">
        <w:rPr>
          <w:rFonts w:hint="eastAsia"/>
        </w:rPr>
        <w:t>是</w:t>
      </w:r>
      <w:r w:rsidRPr="000B3C45">
        <w:t>候</w:t>
      </w:r>
      <w:r w:rsidRPr="000B3C45">
        <w:rPr>
          <w:rFonts w:hint="eastAsia"/>
        </w:rPr>
        <w:t>l</w:t>
      </w:r>
      <w:r w:rsidRPr="000B3C45">
        <w:t>inux</w:t>
      </w:r>
      <w:r w:rsidRPr="000B3C45">
        <w:rPr>
          <w:rFonts w:hint="eastAsia"/>
        </w:rPr>
        <w:t>自动</w:t>
      </w:r>
      <w:r w:rsidRPr="000B3C45">
        <w:t>启动</w:t>
      </w:r>
      <w:r w:rsidRPr="000B3C45">
        <w:rPr>
          <w:rFonts w:hint="eastAsia"/>
        </w:rPr>
        <w:t>的进程，</w:t>
      </w:r>
      <w:r w:rsidRPr="000B3C45">
        <w:t>由</w:t>
      </w:r>
      <w:r w:rsidR="00EA3368" w:rsidRPr="000B3C45">
        <w:t>init脚本负责管理。系统服务都是独立运行的守护进程</w:t>
      </w:r>
      <w:r w:rsidR="00EA3368" w:rsidRPr="000B3C45">
        <w:rPr>
          <w:rFonts w:hint="eastAsia"/>
        </w:rPr>
        <w:t>（如</w:t>
      </w:r>
      <w:r w:rsidRPr="000B3C45">
        <w:t>syslogd 和 cron 等</w:t>
      </w:r>
      <w:r w:rsidR="00EA3368" w:rsidRPr="000B3C45">
        <w:rPr>
          <w:rFonts w:hint="eastAsia"/>
        </w:rPr>
        <w:t>）</w:t>
      </w:r>
      <w:r w:rsidR="00EA3368" w:rsidRPr="000B3C45">
        <w:t>。服务器</w:t>
      </w:r>
      <w:r w:rsidR="00EA3368" w:rsidRPr="000B3C45">
        <w:rPr>
          <w:rFonts w:hint="eastAsia"/>
        </w:rPr>
        <w:t>对</w:t>
      </w:r>
      <w:r w:rsidR="00EA3368" w:rsidRPr="000B3C45">
        <w:t>特</w:t>
      </w:r>
      <w:r w:rsidR="00EA3368" w:rsidRPr="000B3C45">
        <w:rPr>
          <w:rFonts w:hint="eastAsia"/>
        </w:rPr>
        <w:t>定</w:t>
      </w:r>
      <w:r w:rsidRPr="000B3C45">
        <w:t>的端口</w:t>
      </w:r>
      <w:r w:rsidR="00EA3368" w:rsidRPr="000B3C45">
        <w:rPr>
          <w:rFonts w:hint="eastAsia"/>
        </w:rPr>
        <w:t>进行</w:t>
      </w:r>
      <w:r w:rsidR="00EA3368" w:rsidRPr="000B3C45">
        <w:t>监听</w:t>
      </w:r>
      <w:r w:rsidR="00EA3368" w:rsidRPr="000B3C45">
        <w:rPr>
          <w:rFonts w:hint="eastAsia"/>
        </w:rPr>
        <w:t>，</w:t>
      </w:r>
      <w:r w:rsidRPr="000B3C45">
        <w:t>等待</w:t>
      </w:r>
      <w:hyperlink r:id="rId50" w:tgtFrame="_blank" w:history="1">
        <w:r w:rsidRPr="000B3C45">
          <w:t>客户端</w:t>
        </w:r>
      </w:hyperlink>
      <w:r w:rsidRPr="000B3C45">
        <w:t>的连接。如果客户端产生一个连接请</w:t>
      </w:r>
      <w:r w:rsidR="00EA3368" w:rsidRPr="000B3C45">
        <w:t>求，守护进程就创建一个子服务器响应这个连接，而主服务器继续监听</w:t>
      </w:r>
      <w:r w:rsidR="00EA3368" w:rsidRPr="000B3C45">
        <w:rPr>
          <w:rFonts w:hint="eastAsia"/>
        </w:rPr>
        <w:t>，并维护</w:t>
      </w:r>
      <w:r w:rsidR="00EA3368" w:rsidRPr="000B3C45">
        <w:t>多个子服务</w:t>
      </w:r>
      <w:r w:rsidRPr="000B3C45">
        <w:t>池等待下一个客户端请求。</w:t>
      </w:r>
    </w:p>
    <w:p w:rsidR="00EA3368" w:rsidRPr="000B3C45" w:rsidRDefault="00EA3368" w:rsidP="00471370">
      <w:pPr>
        <w:pStyle w:val="4"/>
      </w:pPr>
      <w:r w:rsidRPr="000B3C45">
        <w:rPr>
          <w:rFonts w:hint="eastAsia"/>
        </w:rPr>
        <w:t>超级守护进程（</w:t>
      </w:r>
      <w:r w:rsidRPr="000B3C45">
        <w:t>xinetd</w:t>
      </w:r>
      <w:r w:rsidRPr="000B3C45">
        <w:rPr>
          <w:rFonts w:hint="eastAsia"/>
        </w:rPr>
        <w:t>）和瞬时（短暂）守护进程</w:t>
      </w:r>
    </w:p>
    <w:p w:rsidR="00254B6E" w:rsidRPr="000B3C45" w:rsidRDefault="00EA3368" w:rsidP="006B5F1F">
      <w:r w:rsidRPr="000B3C45">
        <w:t>从守护进程的</w:t>
      </w:r>
      <w:r w:rsidRPr="000B3C45">
        <w:rPr>
          <w:rFonts w:hint="eastAsia"/>
        </w:rPr>
        <w:t>工作原理</w:t>
      </w:r>
      <w:r w:rsidR="00254B6E" w:rsidRPr="000B3C45">
        <w:t>可以看出，系统所运行的每一种服务，都必须监听某个端口，这通常意味着资源浪费。为了解决这个问题，Linux</w:t>
      </w:r>
      <w:r w:rsidR="00B16AE9" w:rsidRPr="000B3C45">
        <w:rPr>
          <w:rFonts w:hint="eastAsia"/>
        </w:rPr>
        <w:t>采用</w:t>
      </w:r>
      <w:r w:rsidR="00254B6E" w:rsidRPr="000B3C45">
        <w:t>了</w:t>
      </w:r>
      <w:r w:rsidR="00B16AE9" w:rsidRPr="000B3C45">
        <w:rPr>
          <w:rFonts w:hint="eastAsia"/>
        </w:rPr>
        <w:t>“超级守护进程（</w:t>
      </w:r>
      <w:r w:rsidR="00B16AE9" w:rsidRPr="000B3C45">
        <w:t>xinetd</w:t>
      </w:r>
      <w:r w:rsidR="00B16AE9" w:rsidRPr="000B3C45">
        <w:rPr>
          <w:rFonts w:hint="eastAsia"/>
        </w:rPr>
        <w:t>）”的技术</w:t>
      </w:r>
      <w:r w:rsidR="00254B6E" w:rsidRPr="000B3C45">
        <w:rPr>
          <w:rFonts w:hint="eastAsia"/>
        </w:rPr>
        <w:t>，用于管理瞬时（短暂）进程。</w:t>
      </w:r>
      <w:r w:rsidR="00B16AE9" w:rsidRPr="000B3C45">
        <w:t>X</w:t>
      </w:r>
      <w:r w:rsidR="00254B6E" w:rsidRPr="000B3C45">
        <w:t>inetd</w:t>
      </w:r>
      <w:r w:rsidR="00B16AE9" w:rsidRPr="000B3C45">
        <w:rPr>
          <w:rFonts w:hint="eastAsia"/>
        </w:rPr>
        <w:t>进程</w:t>
      </w:r>
      <w:r w:rsidR="00254B6E" w:rsidRPr="000B3C45">
        <w:t>能够同时监听多个指定的端口，在接受用户请求时，它能够根据用户请求的端口不同，启动不同的网络服务进程来处理这些用户请求。可以把xinetd</w:t>
      </w:r>
      <w:r w:rsidR="00B16AE9" w:rsidRPr="000B3C45">
        <w:t>看作一个管理启动服务的管理</w:t>
      </w:r>
      <w:r w:rsidR="00254B6E" w:rsidRPr="000B3C45">
        <w:t>器，它决定把一个客户请求交给那个程序处理，然后启动相应的守护程序。</w:t>
      </w:r>
      <w:r w:rsidR="00254B6E" w:rsidRPr="000B3C45">
        <w:rPr>
          <w:rFonts w:hint="eastAsia"/>
        </w:rPr>
        <w:t>x</w:t>
      </w:r>
      <w:r w:rsidR="00254B6E" w:rsidRPr="000B3C45">
        <w:t>inetd</w:t>
      </w:r>
      <w:r w:rsidR="00254B6E" w:rsidRPr="000B3C45">
        <w:rPr>
          <w:rFonts w:hint="eastAsia"/>
        </w:rPr>
        <w:t>进程也叫“超级守护进程”，管理瞬时（短暂）守护进程。</w:t>
      </w:r>
    </w:p>
    <w:p w:rsidR="000C0799" w:rsidRPr="000B3C45" w:rsidRDefault="000C0799" w:rsidP="006B5F1F">
      <w:pPr>
        <w:pStyle w:val="3"/>
        <w:spacing w:before="156"/>
      </w:pPr>
      <w:r w:rsidRPr="000B3C45">
        <w:rPr>
          <w:rFonts w:hint="eastAsia"/>
        </w:rPr>
        <w:t>服务优先级注意事项</w:t>
      </w:r>
    </w:p>
    <w:p w:rsidR="000C0799" w:rsidRPr="000B3C45" w:rsidRDefault="000C0799" w:rsidP="006B5F1F">
      <w:r w:rsidRPr="000B3C45">
        <w:rPr>
          <w:rFonts w:hint="eastAsia"/>
        </w:rPr>
        <w:t>假如X依赖于</w:t>
      </w:r>
      <w:r w:rsidRPr="000B3C45">
        <w:t>Y</w:t>
      </w:r>
      <w:r w:rsidRPr="000B3C45">
        <w:rPr>
          <w:rFonts w:hint="eastAsia"/>
        </w:rPr>
        <w:t>，启动时Y的优先级要高于X，关闭时X的优先级要高于</w:t>
      </w:r>
      <w:r w:rsidRPr="000B3C45">
        <w:t>Y</w:t>
      </w:r>
      <w:r w:rsidRPr="000B3C45">
        <w:rPr>
          <w:rFonts w:hint="eastAsia"/>
        </w:rPr>
        <w:t>。</w:t>
      </w:r>
    </w:p>
    <w:p w:rsidR="00555B1C" w:rsidRPr="000B3C45" w:rsidRDefault="00555B1C" w:rsidP="006B5F1F">
      <w:pPr>
        <w:pStyle w:val="3"/>
        <w:spacing w:before="156"/>
      </w:pPr>
      <w:r w:rsidRPr="000B3C45">
        <w:rPr>
          <w:rFonts w:hint="eastAsia"/>
        </w:rPr>
        <w:t>服务管理命令</w:t>
      </w:r>
      <w:r w:rsidR="00B16AE9" w:rsidRPr="000B3C45">
        <w:t>—systemctl</w:t>
      </w:r>
    </w:p>
    <w:p w:rsidR="00593139" w:rsidRPr="000B3C45" w:rsidRDefault="00593139" w:rsidP="006B5F1F">
      <w:r w:rsidRPr="000B3C45">
        <w:t>systemctl是主要的工具，它融合之前service和chkconfig的功能于一体。可以使用它永久性或只在当前会话中启用/禁用服务。</w:t>
      </w:r>
    </w:p>
    <w:p w:rsidR="00593139" w:rsidRPr="000B3C45" w:rsidRDefault="00593139" w:rsidP="006B5F1F">
      <w:pPr>
        <w:pStyle w:val="00-02"/>
      </w:pPr>
      <w:r w:rsidRPr="000B3C45">
        <w:rPr>
          <w:rFonts w:hint="eastAsia"/>
        </w:rPr>
        <w:t>查看服务状态</w:t>
      </w:r>
    </w:p>
    <w:p w:rsidR="00593139" w:rsidRPr="000B3C45" w:rsidRDefault="00593139" w:rsidP="006B5F1F">
      <w:r w:rsidRPr="000B3C45">
        <w:t>systemctl可以列出正在运行的服务状态，如图：</w:t>
      </w:r>
    </w:p>
    <w:p w:rsidR="00593139" w:rsidRPr="000B3C45" w:rsidRDefault="00593139" w:rsidP="006B5F1F">
      <w:pPr>
        <w:pStyle w:val="a5"/>
        <w:rPr>
          <w:color w:val="002200"/>
        </w:rPr>
      </w:pPr>
      <w:r w:rsidRPr="000B3C45">
        <w:rPr>
          <w:noProof/>
        </w:rPr>
        <w:drawing>
          <wp:inline distT="0" distB="0" distL="0" distR="0">
            <wp:extent cx="4307567" cy="1844703"/>
            <wp:effectExtent l="0" t="0" r="0" b="3175"/>
            <wp:docPr id="25" name="图片 25" descr="http://www.ha97.com/wp-content/uploads/2014/07/systemctl.jpg">
              <a:hlinkClick xmlns:a="http://schemas.openxmlformats.org/drawingml/2006/main" r:id="rId5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www.ha97.com/wp-content/uploads/2014/07/systemctl.jpg">
                      <a:hlinkClick r:id="rId51" tgtFrame="&quot;_blank&quot;"/>
                    </pic:cNvPr>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366277" cy="1869845"/>
                    </a:xfrm>
                    <a:prstGeom prst="rect">
                      <a:avLst/>
                    </a:prstGeom>
                    <a:noFill/>
                    <a:ln>
                      <a:noFill/>
                    </a:ln>
                  </pic:spPr>
                </pic:pic>
              </a:graphicData>
            </a:graphic>
          </wp:inline>
        </w:drawing>
      </w:r>
    </w:p>
    <w:p w:rsidR="00593139" w:rsidRPr="000B3C45" w:rsidRDefault="00593139" w:rsidP="006B5F1F">
      <w:r w:rsidRPr="000B3C45">
        <w:lastRenderedPageBreak/>
        <w:t>systemd-cgls以树形列出正在运行的进程，它可以递归显示控制组内容。如图：</w:t>
      </w:r>
    </w:p>
    <w:p w:rsidR="00593139" w:rsidRPr="000B3C45" w:rsidRDefault="00593139" w:rsidP="006B5F1F">
      <w:pPr>
        <w:pStyle w:val="a5"/>
        <w:rPr>
          <w:color w:val="002200"/>
        </w:rPr>
      </w:pPr>
      <w:r w:rsidRPr="000B3C45">
        <w:rPr>
          <w:noProof/>
        </w:rPr>
        <w:drawing>
          <wp:inline distT="0" distB="0" distL="0" distR="0">
            <wp:extent cx="4460681" cy="1969882"/>
            <wp:effectExtent l="0" t="0" r="0" b="0"/>
            <wp:docPr id="24" name="图片 24" descr="http://www.ha97.com/wp-content/uploads/2014/07/systemd-cgls.jpg">
              <a:hlinkClick xmlns:a="http://schemas.openxmlformats.org/drawingml/2006/main" r:id="rId5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www.ha97.com/wp-content/uploads/2014/07/systemd-cgls.jpg">
                      <a:hlinkClick r:id="rId53" tgtFrame="&quot;_blank&quot;"/>
                    </pic:cNvPr>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546484" cy="2007774"/>
                    </a:xfrm>
                    <a:prstGeom prst="rect">
                      <a:avLst/>
                    </a:prstGeom>
                    <a:noFill/>
                    <a:ln>
                      <a:noFill/>
                    </a:ln>
                  </pic:spPr>
                </pic:pic>
              </a:graphicData>
            </a:graphic>
          </wp:inline>
        </w:drawing>
      </w:r>
    </w:p>
    <w:p w:rsidR="00593139" w:rsidRPr="000B3C45" w:rsidRDefault="00593139" w:rsidP="006B5F1F">
      <w:pPr>
        <w:pStyle w:val="00-02"/>
      </w:pPr>
      <w:r w:rsidRPr="000B3C45">
        <w:t>启动/关闭、启用/禁用服务</w:t>
      </w:r>
    </w:p>
    <w:p w:rsidR="00593139" w:rsidRPr="000B3C45" w:rsidRDefault="00593139" w:rsidP="006B5F1F">
      <w:pPr>
        <w:pStyle w:val="00-code"/>
      </w:pPr>
      <w:r w:rsidRPr="000B3C45">
        <w:t>启动一个服务：systemctl start postfix.service</w:t>
      </w:r>
    </w:p>
    <w:p w:rsidR="00593139" w:rsidRPr="000B3C45" w:rsidRDefault="00593139" w:rsidP="006B5F1F">
      <w:pPr>
        <w:pStyle w:val="00-code"/>
      </w:pPr>
      <w:r w:rsidRPr="000B3C45">
        <w:t>关闭一个服务：systemctl stop postfix.service</w:t>
      </w:r>
    </w:p>
    <w:p w:rsidR="00593139" w:rsidRPr="000B3C45" w:rsidRDefault="00593139" w:rsidP="006B5F1F">
      <w:pPr>
        <w:pStyle w:val="00-code"/>
      </w:pPr>
      <w:r w:rsidRPr="000B3C45">
        <w:t>重启一个服务：systemctl restart postfix.service</w:t>
      </w:r>
    </w:p>
    <w:p w:rsidR="00593139" w:rsidRPr="000B3C45" w:rsidRDefault="00593139" w:rsidP="006B5F1F">
      <w:pPr>
        <w:pStyle w:val="00-code"/>
      </w:pPr>
      <w:r w:rsidRPr="000B3C45">
        <w:t>显示一个服务的状态：systemctl status postfix.service</w:t>
      </w:r>
    </w:p>
    <w:p w:rsidR="00593139" w:rsidRPr="000B3C45" w:rsidRDefault="00593139" w:rsidP="006B5F1F">
      <w:pPr>
        <w:pStyle w:val="00-code"/>
      </w:pPr>
      <w:r w:rsidRPr="000B3C45">
        <w:t>在开机时启用一个服务：systemctl enable postfix.service</w:t>
      </w:r>
    </w:p>
    <w:p w:rsidR="00593139" w:rsidRPr="000B3C45" w:rsidRDefault="00593139" w:rsidP="006B5F1F">
      <w:pPr>
        <w:pStyle w:val="00-code"/>
      </w:pPr>
      <w:r w:rsidRPr="000B3C45">
        <w:t>在开机时禁用一个服务：systemctl disable postfix.service</w:t>
      </w:r>
    </w:p>
    <w:p w:rsidR="00593139" w:rsidRPr="000B3C45" w:rsidRDefault="00593139" w:rsidP="006B5F1F">
      <w:pPr>
        <w:pStyle w:val="00-code"/>
      </w:pPr>
      <w:r w:rsidRPr="000B3C45">
        <w:t>查看服务是否开机启动：systemctl is-enabled postfix.service;echo $?</w:t>
      </w:r>
    </w:p>
    <w:p w:rsidR="00593139" w:rsidRPr="000B3C45" w:rsidRDefault="00593139" w:rsidP="006B5F1F">
      <w:pPr>
        <w:pStyle w:val="00-code"/>
      </w:pPr>
      <w:r w:rsidRPr="000B3C45">
        <w:t>查看已启动的服务列表：systemctl list-unit-files|grep enabled</w:t>
      </w:r>
    </w:p>
    <w:p w:rsidR="00593139" w:rsidRPr="000B3C45" w:rsidRDefault="00593139" w:rsidP="006B5F1F">
      <w:pPr>
        <w:pStyle w:val="00-11"/>
      </w:pPr>
      <w:r w:rsidRPr="000B3C45">
        <w:t>说明：启用服务就是在当前“runlevel”的配置文件目录/etc/systemd/</w:t>
      </w:r>
      <w:hyperlink r:id="rId55" w:tgtFrame="_blank" w:history="1">
        <w:r w:rsidRPr="000B3C45">
          <w:rPr>
            <w:rStyle w:val="a7"/>
            <w:rFonts w:cs="Arial"/>
            <w:color w:val="FF0000"/>
            <w:szCs w:val="21"/>
          </w:rPr>
          <w:t>system</w:t>
        </w:r>
      </w:hyperlink>
      <w:r w:rsidRPr="000B3C45">
        <w:t>/multi-user.target.wants/里，建立/usr/lib/systemd/system里面对应服务配置文件的软链接；禁用服务就是删除此软链接。如图：</w:t>
      </w:r>
    </w:p>
    <w:p w:rsidR="00593139" w:rsidRPr="000B3C45" w:rsidRDefault="00593139" w:rsidP="006B5F1F">
      <w:pPr>
        <w:pStyle w:val="a5"/>
        <w:rPr>
          <w:color w:val="002200"/>
        </w:rPr>
      </w:pPr>
      <w:r w:rsidRPr="000B3C45">
        <w:rPr>
          <w:noProof/>
        </w:rPr>
        <w:drawing>
          <wp:inline distT="0" distB="0" distL="0" distR="0">
            <wp:extent cx="5142344" cy="1320446"/>
            <wp:effectExtent l="0" t="0" r="1270" b="0"/>
            <wp:docPr id="23" name="图片 23" descr="http://www.ha97.com/wp-content/uploads/2014/07/disable-postfix.service.jpg">
              <a:hlinkClick xmlns:a="http://schemas.openxmlformats.org/drawingml/2006/main" r:id="rId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www.ha97.com/wp-content/uploads/2014/07/disable-postfix.service.jpg">
                      <a:hlinkClick r:id="rId56" tgtFrame="&quot;_blank&quot;"/>
                    </pic:cNvPr>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89007" cy="1358106"/>
                    </a:xfrm>
                    <a:prstGeom prst="rect">
                      <a:avLst/>
                    </a:prstGeom>
                    <a:noFill/>
                    <a:ln>
                      <a:noFill/>
                    </a:ln>
                  </pic:spPr>
                </pic:pic>
              </a:graphicData>
            </a:graphic>
          </wp:inline>
        </w:drawing>
      </w:r>
    </w:p>
    <w:p w:rsidR="00593139" w:rsidRPr="000B3C45" w:rsidRDefault="00593139" w:rsidP="006B5F1F">
      <w:pPr>
        <w:pStyle w:val="00-11"/>
      </w:pPr>
      <w:r w:rsidRPr="000B3C45">
        <w:t>查看了/usr/lib/systemd/system 里的文件，语法跟旧版/etc/init.d/里的系统服务脚本完全不同了。</w:t>
      </w:r>
    </w:p>
    <w:p w:rsidR="00555B1C" w:rsidRPr="000B3C45" w:rsidRDefault="00555B1C" w:rsidP="006B5F1F">
      <w:pPr>
        <w:pStyle w:val="2"/>
        <w:spacing w:before="312"/>
        <w:rPr>
          <w:rFonts w:ascii="宋体" w:eastAsia="宋体" w:hAnsi="宋体"/>
        </w:rPr>
      </w:pPr>
      <w:r w:rsidRPr="000B3C45">
        <w:rPr>
          <w:rFonts w:ascii="宋体" w:eastAsia="宋体" w:hAnsi="宋体" w:hint="eastAsia"/>
        </w:rPr>
        <w:t>模块</w:t>
      </w:r>
    </w:p>
    <w:p w:rsidR="007615B0" w:rsidRPr="000B3C45" w:rsidRDefault="007615B0" w:rsidP="006B5F1F">
      <w:pPr>
        <w:pStyle w:val="3"/>
        <w:spacing w:before="156"/>
      </w:pPr>
      <w:bookmarkStart w:id="1" w:name="t2"/>
      <w:bookmarkEnd w:id="1"/>
      <w:r w:rsidRPr="000B3C45">
        <w:t>内核模块概述</w:t>
      </w:r>
    </w:p>
    <w:p w:rsidR="007615B0" w:rsidRPr="000B3C45" w:rsidRDefault="007615B0" w:rsidP="006B5F1F">
      <w:r w:rsidRPr="000B3C45">
        <w:t>Linux 内核的整体结构非常庞大，其包含的组件也非常多。我们怎样把需要的部分都包含在内核中呢？一种方法是把所有需要的功能都编译到 Linux 内核。这会导致两个问题，一是生成的内核会很大，二是如果我们要在现有的内核中新</w:t>
      </w:r>
      <w:r w:rsidRPr="000B3C45">
        <w:lastRenderedPageBreak/>
        <w:t>增或删除功能，将不得不重新编译内核。</w:t>
      </w:r>
    </w:p>
    <w:p w:rsidR="007615B0" w:rsidRPr="000B3C45" w:rsidRDefault="007615B0" w:rsidP="006B5F1F">
      <w:r w:rsidRPr="000B3C45">
        <w:t>有没有一种机制使得编译出的内核本身并不需要包含所有功能，而在这些功能需要被使用的时候，其对应的代码可被动态地加载到内核中呢？</w:t>
      </w:r>
    </w:p>
    <w:p w:rsidR="007615B0" w:rsidRPr="000B3C45" w:rsidRDefault="007615B0" w:rsidP="006B5F1F">
      <w:r w:rsidRPr="000B3C45">
        <w:t>Linux 提供了这样的一种机制，这种机制被称为</w:t>
      </w:r>
      <w:r w:rsidRPr="000B3C45">
        <w:rPr>
          <w:rStyle w:val="a4"/>
          <w:b w:val="0"/>
          <w:bCs w:val="0"/>
        </w:rPr>
        <w:t>模块（Module）</w:t>
      </w:r>
      <w:r w:rsidRPr="000B3C45">
        <w:t>，可以实现以上效果。模块具有以下特点。</w:t>
      </w:r>
    </w:p>
    <w:p w:rsidR="007615B0" w:rsidRPr="000B3C45" w:rsidRDefault="00951C77" w:rsidP="006B5F1F">
      <w:pPr>
        <w:pStyle w:val="00-11"/>
      </w:pPr>
      <w:r w:rsidRPr="000B3C45">
        <w:t xml:space="preserve">1) </w:t>
      </w:r>
      <w:r w:rsidR="007615B0" w:rsidRPr="000B3C45">
        <w:t>模块本身不被编译入内核映像，从而控制了内核的大小。</w:t>
      </w:r>
    </w:p>
    <w:p w:rsidR="007615B0" w:rsidRPr="000B3C45" w:rsidRDefault="00951C77" w:rsidP="006B5F1F">
      <w:pPr>
        <w:pStyle w:val="00-11"/>
      </w:pPr>
      <w:r w:rsidRPr="000B3C45">
        <w:t xml:space="preserve">2) </w:t>
      </w:r>
      <w:r w:rsidR="007615B0" w:rsidRPr="000B3C45">
        <w:t>模块一旦被加载，它就和内核中的其他部分完全一样。</w:t>
      </w:r>
    </w:p>
    <w:p w:rsidR="007615B0" w:rsidRPr="000B3C45" w:rsidRDefault="007615B0" w:rsidP="006B5F1F">
      <w:pPr>
        <w:pStyle w:val="3"/>
        <w:spacing w:before="156"/>
      </w:pPr>
      <w:bookmarkStart w:id="2" w:name="t3"/>
      <w:bookmarkEnd w:id="2"/>
      <w:r w:rsidRPr="000B3C45">
        <w:t>认识模块</w:t>
      </w:r>
    </w:p>
    <w:p w:rsidR="00951C77" w:rsidRPr="000B3C45" w:rsidRDefault="007615B0" w:rsidP="006B5F1F">
      <w:r w:rsidRPr="000B3C45">
        <w:t>我们在配置内核的时候，在配置菜单看到有一种选项可以选择为&lt;M&gt; &lt;*&gt; &lt; &gt; 。其中</w:t>
      </w:r>
      <w:r w:rsidR="00951C77" w:rsidRPr="000B3C45">
        <w:rPr>
          <w:rFonts w:hint="eastAsia"/>
        </w:rPr>
        <w:t>:</w:t>
      </w:r>
    </w:p>
    <w:p w:rsidR="007615B0" w:rsidRPr="000B3C45" w:rsidRDefault="007615B0" w:rsidP="006B5F1F">
      <w:pPr>
        <w:pStyle w:val="00-02"/>
      </w:pPr>
      <w:r w:rsidRPr="000B3C45">
        <w:rPr>
          <w:rStyle w:val="a4"/>
          <w:b w:val="0"/>
          <w:bCs w:val="0"/>
        </w:rPr>
        <w:t>&lt;M&gt;</w:t>
      </w:r>
      <w:r w:rsidRPr="000B3C45">
        <w:t>表示编译成模块，即modules，这个便于选项编译的代码不编译进内核zImage，而是编译成一个单独的文件，通常为后缀.ko（2.6以上内核版本是.ko，2.6内核之前是.o文件，那么我们可以像软件一样选择安装和卸载这些.ko模块文件。</w:t>
      </w:r>
    </w:p>
    <w:p w:rsidR="007615B0" w:rsidRPr="000B3C45" w:rsidRDefault="007615B0" w:rsidP="006B5F1F">
      <w:pPr>
        <w:pStyle w:val="00-02"/>
      </w:pPr>
      <w:r w:rsidRPr="000B3C45">
        <w:rPr>
          <w:rStyle w:val="a4"/>
          <w:b w:val="0"/>
          <w:bCs w:val="0"/>
        </w:rPr>
        <w:t>&lt;*&gt;</w:t>
      </w:r>
      <w:r w:rsidRPr="000B3C45">
        <w:t>表示编译进内核，就是将这一段模块代码编译到了zImage镜像文件去了，在内核启动的时候自动安装执行我们的模块代码，这样做类似于一些安装系统的时候自带的驱动，在安装系统的时候就已经安装好了。</w:t>
      </w:r>
    </w:p>
    <w:p w:rsidR="007615B0" w:rsidRPr="000B3C45" w:rsidRDefault="007615B0" w:rsidP="006B5F1F">
      <w:pPr>
        <w:pStyle w:val="00-02"/>
      </w:pPr>
      <w:r w:rsidRPr="000B3C45">
        <w:rPr>
          <w:rStyle w:val="a4"/>
          <w:b w:val="0"/>
          <w:bCs w:val="0"/>
        </w:rPr>
        <w:t>&lt; &gt; </w:t>
      </w:r>
      <w:r w:rsidRPr="000B3C45">
        <w:t>表示没有选择，不做任何事情。</w:t>
      </w:r>
    </w:p>
    <w:p w:rsidR="007615B0" w:rsidRPr="000B3C45" w:rsidRDefault="007615B0" w:rsidP="006B5F1F">
      <w:pPr>
        <w:pStyle w:val="00-11"/>
      </w:pPr>
      <w:r w:rsidRPr="000B3C45">
        <w:t>所以，</w:t>
      </w:r>
      <w:r w:rsidRPr="000B3C45">
        <w:rPr>
          <w:rStyle w:val="a4"/>
          <w:rFonts w:cs="Arial"/>
          <w:color w:val="FF0000"/>
          <w:szCs w:val="21"/>
        </w:rPr>
        <w:t>我们所说的</w:t>
      </w:r>
      <w:r w:rsidR="00D43435" w:rsidRPr="000B3C45">
        <w:rPr>
          <w:rStyle w:val="a4"/>
          <w:rFonts w:cs="Arial" w:hint="eastAsia"/>
          <w:color w:val="FF0000"/>
          <w:szCs w:val="21"/>
        </w:rPr>
        <w:t>内核</w:t>
      </w:r>
      <w:r w:rsidRPr="000B3C45">
        <w:rPr>
          <w:rStyle w:val="a4"/>
          <w:rFonts w:cs="Arial"/>
          <w:color w:val="FF0000"/>
          <w:szCs w:val="21"/>
        </w:rPr>
        <w:t>模块就是linux下的那些.ko文件</w:t>
      </w:r>
      <w:r w:rsidRPr="000B3C45">
        <w:t>。</w:t>
      </w:r>
    </w:p>
    <w:p w:rsidR="007615B0" w:rsidRPr="000B3C45" w:rsidRDefault="00C42179" w:rsidP="006B5F1F">
      <w:pPr>
        <w:pStyle w:val="3"/>
        <w:spacing w:before="156"/>
      </w:pPr>
      <w:hyperlink r:id="rId58" w:history="1">
        <w:r w:rsidR="007615B0" w:rsidRPr="000B3C45">
          <w:rPr>
            <w:rStyle w:val="a7"/>
            <w:color w:val="auto"/>
          </w:rPr>
          <w:t>Linux模块的加载和卸载</w:t>
        </w:r>
      </w:hyperlink>
    </w:p>
    <w:p w:rsidR="007615B0" w:rsidRPr="000B3C45" w:rsidRDefault="007615B0" w:rsidP="006B5F1F">
      <w:r w:rsidRPr="000B3C45">
        <w:t>Linux操作系统中模块操作相关命令解释lsmod 查看已经安装好的模块， 也可以查看/proc/modules文件的内容.实际上,lsmod读命令就是通过查看/proc/modules的内容来显示模块信息的.</w:t>
      </w:r>
    </w:p>
    <w:p w:rsidR="00E737CC" w:rsidRPr="000B3C45" w:rsidRDefault="00E737CC" w:rsidP="00471370">
      <w:pPr>
        <w:pStyle w:val="4"/>
      </w:pPr>
      <w:r w:rsidRPr="000B3C45">
        <w:rPr>
          <w:rFonts w:hint="eastAsia"/>
        </w:rPr>
        <w:t>显示所有已经安装的模块</w:t>
      </w:r>
    </w:p>
    <w:p w:rsidR="00E737CC" w:rsidRPr="000B3C45" w:rsidRDefault="00951C77" w:rsidP="006B5F1F">
      <w:pPr>
        <w:pStyle w:val="00-code"/>
      </w:pPr>
      <w:r w:rsidRPr="000B3C45">
        <w:t xml:space="preserve"># </w:t>
      </w:r>
      <w:r w:rsidR="00E737CC" w:rsidRPr="000B3C45">
        <w:t>root@kali2018:~# lsmod</w:t>
      </w:r>
    </w:p>
    <w:p w:rsidR="00E737CC" w:rsidRPr="000B3C45" w:rsidRDefault="00E737CC" w:rsidP="006B5F1F">
      <w:pPr>
        <w:pStyle w:val="00-code"/>
      </w:pPr>
      <w:r w:rsidRPr="000B3C45">
        <w:t>Module</w:t>
      </w:r>
      <w:r w:rsidRPr="000B3C45">
        <w:tab/>
      </w:r>
      <w:r w:rsidRPr="000B3C45">
        <w:tab/>
      </w:r>
      <w:r w:rsidRPr="000B3C45">
        <w:tab/>
      </w:r>
      <w:r w:rsidRPr="000B3C45">
        <w:tab/>
      </w:r>
      <w:r w:rsidRPr="000B3C45">
        <w:tab/>
      </w:r>
      <w:r w:rsidRPr="000B3C45">
        <w:tab/>
      </w:r>
      <w:r w:rsidRPr="000B3C45">
        <w:tab/>
        <w:t>Size</w:t>
      </w:r>
      <w:r w:rsidRPr="000B3C45">
        <w:tab/>
      </w:r>
      <w:r w:rsidRPr="000B3C45">
        <w:tab/>
        <w:t>Used by</w:t>
      </w:r>
    </w:p>
    <w:p w:rsidR="00E737CC" w:rsidRPr="000B3C45" w:rsidRDefault="00E737CC" w:rsidP="006B5F1F">
      <w:pPr>
        <w:pStyle w:val="00-code"/>
      </w:pPr>
      <w:r w:rsidRPr="000B3C45">
        <w:t>nls_utf8</w:t>
      </w:r>
      <w:r w:rsidRPr="000B3C45">
        <w:tab/>
      </w:r>
      <w:r w:rsidRPr="000B3C45">
        <w:tab/>
      </w:r>
      <w:r w:rsidRPr="000B3C45">
        <w:tab/>
      </w:r>
      <w:r w:rsidRPr="000B3C45">
        <w:tab/>
      </w:r>
      <w:r w:rsidRPr="000B3C45">
        <w:tab/>
      </w:r>
      <w:r w:rsidRPr="000B3C45">
        <w:tab/>
        <w:t>16384</w:t>
      </w:r>
      <w:r w:rsidRPr="000B3C45">
        <w:tab/>
      </w:r>
      <w:r w:rsidRPr="000B3C45">
        <w:tab/>
      </w:r>
      <w:r w:rsidRPr="000B3C45">
        <w:tab/>
        <w:t>1</w:t>
      </w:r>
    </w:p>
    <w:p w:rsidR="00E737CC" w:rsidRPr="000B3C45" w:rsidRDefault="00E737CC" w:rsidP="006B5F1F">
      <w:pPr>
        <w:pStyle w:val="00-code"/>
      </w:pPr>
      <w:r w:rsidRPr="000B3C45">
        <w:t>isofs</w:t>
      </w:r>
      <w:r w:rsidRPr="000B3C45">
        <w:tab/>
      </w:r>
      <w:r w:rsidRPr="000B3C45">
        <w:tab/>
      </w:r>
      <w:r w:rsidRPr="000B3C45">
        <w:tab/>
      </w:r>
      <w:r w:rsidRPr="000B3C45">
        <w:tab/>
      </w:r>
      <w:r w:rsidRPr="000B3C45">
        <w:tab/>
      </w:r>
      <w:r w:rsidRPr="000B3C45">
        <w:tab/>
      </w:r>
      <w:r w:rsidRPr="000B3C45">
        <w:tab/>
        <w:t>49152</w:t>
      </w:r>
      <w:r w:rsidRPr="000B3C45">
        <w:tab/>
      </w:r>
      <w:r w:rsidRPr="000B3C45">
        <w:tab/>
      </w:r>
      <w:r w:rsidRPr="000B3C45">
        <w:tab/>
        <w:t>1</w:t>
      </w:r>
    </w:p>
    <w:p w:rsidR="00E737CC" w:rsidRPr="000B3C45" w:rsidRDefault="00E737CC" w:rsidP="006B5F1F">
      <w:pPr>
        <w:pStyle w:val="00-code"/>
      </w:pPr>
      <w:r w:rsidRPr="000B3C45">
        <w:t>udf</w:t>
      </w:r>
      <w:r w:rsidRPr="000B3C45">
        <w:tab/>
      </w:r>
      <w:r w:rsidRPr="000B3C45">
        <w:tab/>
      </w:r>
      <w:r w:rsidRPr="000B3C45">
        <w:tab/>
      </w:r>
      <w:r w:rsidRPr="000B3C45">
        <w:tab/>
      </w:r>
      <w:r w:rsidRPr="000B3C45">
        <w:tab/>
      </w:r>
      <w:r w:rsidRPr="000B3C45">
        <w:tab/>
      </w:r>
      <w:r w:rsidRPr="000B3C45">
        <w:tab/>
      </w:r>
      <w:r w:rsidRPr="000B3C45">
        <w:tab/>
        <w:t>102400</w:t>
      </w:r>
      <w:r w:rsidRPr="000B3C45">
        <w:tab/>
      </w:r>
      <w:r w:rsidRPr="000B3C45">
        <w:tab/>
      </w:r>
      <w:r w:rsidRPr="000B3C45">
        <w:tab/>
        <w:t>0</w:t>
      </w:r>
    </w:p>
    <w:p w:rsidR="00E737CC" w:rsidRPr="000B3C45" w:rsidRDefault="00E737CC" w:rsidP="006B5F1F">
      <w:pPr>
        <w:pStyle w:val="00-code"/>
      </w:pPr>
      <w:r w:rsidRPr="000B3C45">
        <w:t>crc_itu_t</w:t>
      </w:r>
      <w:r w:rsidRPr="000B3C45">
        <w:tab/>
      </w:r>
      <w:r w:rsidRPr="000B3C45">
        <w:tab/>
      </w:r>
      <w:r w:rsidRPr="000B3C45">
        <w:tab/>
      </w:r>
      <w:r w:rsidRPr="000B3C45">
        <w:tab/>
      </w:r>
      <w:r w:rsidRPr="000B3C45">
        <w:tab/>
      </w:r>
      <w:r w:rsidRPr="000B3C45">
        <w:tab/>
        <w:t>16384</w:t>
      </w:r>
      <w:r w:rsidRPr="000B3C45">
        <w:tab/>
      </w:r>
      <w:r w:rsidRPr="000B3C45">
        <w:tab/>
      </w:r>
      <w:r w:rsidRPr="000B3C45">
        <w:tab/>
        <w:t>1 udf</w:t>
      </w:r>
    </w:p>
    <w:p w:rsidR="00E737CC" w:rsidRPr="000B3C45" w:rsidRDefault="00E737CC" w:rsidP="006B5F1F">
      <w:pPr>
        <w:pStyle w:val="00-code"/>
      </w:pPr>
      <w:r w:rsidRPr="000B3C45">
        <w:t>iptable_filter</w:t>
      </w:r>
      <w:r w:rsidRPr="000B3C45">
        <w:tab/>
      </w:r>
      <w:r w:rsidRPr="000B3C45">
        <w:tab/>
      </w:r>
      <w:r w:rsidRPr="000B3C45">
        <w:tab/>
      </w:r>
      <w:r w:rsidRPr="000B3C45">
        <w:tab/>
      </w:r>
      <w:r w:rsidRPr="000B3C45">
        <w:tab/>
        <w:t>16384</w:t>
      </w:r>
      <w:r w:rsidRPr="000B3C45">
        <w:tab/>
      </w:r>
      <w:r w:rsidRPr="000B3C45">
        <w:tab/>
      </w:r>
      <w:r w:rsidRPr="000B3C45">
        <w:tab/>
        <w:t>1</w:t>
      </w:r>
    </w:p>
    <w:p w:rsidR="00E737CC" w:rsidRPr="000B3C45" w:rsidRDefault="00E737CC" w:rsidP="006B5F1F">
      <w:pPr>
        <w:pStyle w:val="00-code"/>
      </w:pPr>
      <w:r w:rsidRPr="000B3C45">
        <w:lastRenderedPageBreak/>
        <w:t>vmw_vsock_vmci_transport</w:t>
      </w:r>
      <w:r w:rsidRPr="000B3C45">
        <w:tab/>
      </w:r>
      <w:r w:rsidRPr="000B3C45">
        <w:tab/>
        <w:t>32768</w:t>
      </w:r>
      <w:r w:rsidRPr="000B3C45">
        <w:tab/>
      </w:r>
      <w:r w:rsidRPr="000B3C45">
        <w:tab/>
      </w:r>
      <w:r w:rsidRPr="000B3C45">
        <w:tab/>
        <w:t>4</w:t>
      </w:r>
    </w:p>
    <w:p w:rsidR="00E737CC" w:rsidRPr="000B3C45" w:rsidRDefault="00E737CC" w:rsidP="006B5F1F">
      <w:pPr>
        <w:pStyle w:val="00-code"/>
      </w:pPr>
      <w:r w:rsidRPr="000B3C45">
        <w:t>………..</w:t>
      </w:r>
    </w:p>
    <w:p w:rsidR="007615B0" w:rsidRPr="000B3C45" w:rsidRDefault="007615B0" w:rsidP="00471370">
      <w:pPr>
        <w:pStyle w:val="4"/>
      </w:pPr>
      <w:r w:rsidRPr="000B3C45">
        <w:t>查看某个模块是否安装</w:t>
      </w:r>
    </w:p>
    <w:p w:rsidR="00CF6B08" w:rsidRPr="000B3C45" w:rsidRDefault="00CF6B08" w:rsidP="006B5F1F">
      <w:pPr>
        <w:pStyle w:val="00-code"/>
      </w:pPr>
      <w:r w:rsidRPr="000B3C45">
        <w:t># lsmod |grep 'e1000'</w:t>
      </w:r>
    </w:p>
    <w:p w:rsidR="00E737CC" w:rsidRPr="000B3C45" w:rsidRDefault="00CF6B08" w:rsidP="006B5F1F">
      <w:pPr>
        <w:pStyle w:val="00-code"/>
      </w:pPr>
      <w:r w:rsidRPr="000B3C45">
        <w:t>e1000                 155648  0</w:t>
      </w:r>
      <w:r w:rsidR="00E737CC" w:rsidRPr="000B3C45">
        <w:t>………..</w:t>
      </w:r>
    </w:p>
    <w:p w:rsidR="007615B0" w:rsidRPr="000B3C45" w:rsidRDefault="007615B0" w:rsidP="00471370">
      <w:pPr>
        <w:pStyle w:val="4"/>
      </w:pPr>
      <w:r w:rsidRPr="000B3C45">
        <w:t>modinfo 显示模块信息</w:t>
      </w:r>
    </w:p>
    <w:p w:rsidR="00CF6B08" w:rsidRPr="000B3C45" w:rsidRDefault="00CF6B08" w:rsidP="006B5F1F">
      <w:pPr>
        <w:pStyle w:val="00-code"/>
      </w:pPr>
      <w:r w:rsidRPr="000B3C45">
        <w:t># modinfo e1000</w:t>
      </w:r>
    </w:p>
    <w:p w:rsidR="00CF6B08" w:rsidRPr="000B3C45" w:rsidRDefault="00CF6B08" w:rsidP="006B5F1F">
      <w:pPr>
        <w:pStyle w:val="00-code"/>
      </w:pPr>
      <w:r w:rsidRPr="000B3C45">
        <w:t>filename:       /lib/modules/4.17.0-kali1-amd64/kernel/drivers/net/ethernet/intel/e1000/e1000.ko</w:t>
      </w:r>
    </w:p>
    <w:p w:rsidR="00CF6B08" w:rsidRPr="000B3C45" w:rsidRDefault="00CF6B08" w:rsidP="006B5F1F">
      <w:pPr>
        <w:pStyle w:val="00-code"/>
      </w:pPr>
      <w:r w:rsidRPr="000B3C45">
        <w:t>version:        7.3.21-k8-NAPI</w:t>
      </w:r>
    </w:p>
    <w:p w:rsidR="00CF6B08" w:rsidRPr="000B3C45" w:rsidRDefault="00CF6B08" w:rsidP="006B5F1F">
      <w:pPr>
        <w:pStyle w:val="00-code"/>
      </w:pPr>
      <w:r w:rsidRPr="000B3C45">
        <w:t>license:        GPL</w:t>
      </w:r>
    </w:p>
    <w:p w:rsidR="00CF6B08" w:rsidRPr="000B3C45" w:rsidRDefault="00CF6B08" w:rsidP="006B5F1F">
      <w:pPr>
        <w:pStyle w:val="00-code"/>
      </w:pPr>
      <w:r w:rsidRPr="000B3C45">
        <w:t>description:    Intel(R) PRO/1000 Network Driver</w:t>
      </w:r>
    </w:p>
    <w:p w:rsidR="00CF6B08" w:rsidRPr="000B3C45" w:rsidRDefault="00CF6B08" w:rsidP="006B5F1F">
      <w:pPr>
        <w:pStyle w:val="00-code"/>
      </w:pPr>
      <w:r w:rsidRPr="000B3C45">
        <w:t>author:         Intel Corporation, &lt;linux.nics@intel.com&gt;</w:t>
      </w:r>
    </w:p>
    <w:p w:rsidR="00CF6B08" w:rsidRPr="000B3C45" w:rsidRDefault="00CF6B08" w:rsidP="006B5F1F">
      <w:pPr>
        <w:pStyle w:val="00-code"/>
      </w:pPr>
      <w:r w:rsidRPr="000B3C45">
        <w:t>srcversion:     EE2DEB2A823235A0461A0C8</w:t>
      </w:r>
    </w:p>
    <w:p w:rsidR="00CF6B08" w:rsidRPr="000B3C45" w:rsidRDefault="00CF6B08" w:rsidP="006B5F1F">
      <w:pPr>
        <w:pStyle w:val="00-code"/>
      </w:pPr>
      <w:r w:rsidRPr="000B3C45">
        <w:t>alias:          pci:v00008086d00002E6Esv*sd*bc*sc*i*</w:t>
      </w:r>
    </w:p>
    <w:p w:rsidR="00CF6B08" w:rsidRPr="000B3C45" w:rsidRDefault="00CF6B08" w:rsidP="006B5F1F">
      <w:pPr>
        <w:pStyle w:val="00-code"/>
      </w:pPr>
      <w:r w:rsidRPr="000B3C45">
        <w:t>alias:          pci:v00008086d000010B5sv*sd*bc*sc*i*</w:t>
      </w:r>
    </w:p>
    <w:p w:rsidR="00CF6B08" w:rsidRPr="000B3C45" w:rsidRDefault="00CF6B08" w:rsidP="006B5F1F">
      <w:pPr>
        <w:pStyle w:val="00-code"/>
      </w:pPr>
      <w:r w:rsidRPr="000B3C45">
        <w:t>alias:          pci:v00008086d00001099sv*sd*bc*sc*i*</w:t>
      </w:r>
    </w:p>
    <w:p w:rsidR="00CF6B08" w:rsidRPr="000B3C45" w:rsidRDefault="00CF6B08" w:rsidP="006B5F1F">
      <w:pPr>
        <w:pStyle w:val="00-code"/>
      </w:pPr>
      <w:r w:rsidRPr="000B3C45">
        <w:t>alias:          pci:v00008086d0000108Asv*sd*bc*sc*i*</w:t>
      </w:r>
    </w:p>
    <w:p w:rsidR="00CF6B08" w:rsidRPr="000B3C45" w:rsidRDefault="00CF6B08" w:rsidP="006B5F1F">
      <w:pPr>
        <w:pStyle w:val="00-code"/>
      </w:pPr>
      <w:r w:rsidRPr="000B3C45">
        <w:t>alias:          pci:v00008086d0000107Csv*sd*bc*sc*i*</w:t>
      </w:r>
    </w:p>
    <w:p w:rsidR="00CF6B08" w:rsidRPr="000B3C45" w:rsidRDefault="00CF6B08" w:rsidP="006B5F1F">
      <w:pPr>
        <w:pStyle w:val="00-code"/>
      </w:pPr>
      <w:r w:rsidRPr="000B3C45">
        <w:t>alias:          pci:v00008086d0000107Bsv*sd*bc*sc*i*</w:t>
      </w:r>
    </w:p>
    <w:p w:rsidR="00CF6B08" w:rsidRPr="000B3C45" w:rsidRDefault="00CF6B08" w:rsidP="006B5F1F">
      <w:pPr>
        <w:pStyle w:val="00-code"/>
      </w:pPr>
      <w:r w:rsidRPr="000B3C45">
        <w:t>alias:          pci:v00008086d0000107Asv*sd*bc*sc*i*</w:t>
      </w:r>
    </w:p>
    <w:p w:rsidR="00CF6B08" w:rsidRPr="000B3C45" w:rsidRDefault="00CF6B08" w:rsidP="006B5F1F">
      <w:pPr>
        <w:pStyle w:val="00-code"/>
      </w:pPr>
      <w:r w:rsidRPr="000B3C45">
        <w:rPr>
          <w:rFonts w:hint="eastAsia"/>
        </w:rPr>
        <w:t>。。。。。。。。。</w:t>
      </w:r>
    </w:p>
    <w:p w:rsidR="00CF6B08" w:rsidRPr="000B3C45" w:rsidRDefault="00CF6B08" w:rsidP="006B5F1F">
      <w:pPr>
        <w:pStyle w:val="00-code"/>
      </w:pPr>
      <w:r w:rsidRPr="000B3C45">
        <w:t xml:space="preserve">depends:        </w:t>
      </w:r>
    </w:p>
    <w:p w:rsidR="00CF6B08" w:rsidRPr="000B3C45" w:rsidRDefault="00CF6B08" w:rsidP="006B5F1F">
      <w:pPr>
        <w:pStyle w:val="00-code"/>
      </w:pPr>
      <w:r w:rsidRPr="000B3C45">
        <w:t>retpoline:      Y</w:t>
      </w:r>
    </w:p>
    <w:p w:rsidR="00CF6B08" w:rsidRPr="000B3C45" w:rsidRDefault="00CF6B08" w:rsidP="006B5F1F">
      <w:pPr>
        <w:pStyle w:val="00-code"/>
      </w:pPr>
      <w:r w:rsidRPr="000B3C45">
        <w:t>intree:         Y</w:t>
      </w:r>
    </w:p>
    <w:p w:rsidR="00CF6B08" w:rsidRPr="000B3C45" w:rsidRDefault="00CF6B08" w:rsidP="006B5F1F">
      <w:pPr>
        <w:pStyle w:val="00-code"/>
      </w:pPr>
      <w:r w:rsidRPr="000B3C45">
        <w:t>name:           e1000</w:t>
      </w:r>
    </w:p>
    <w:p w:rsidR="00CF6B08" w:rsidRPr="000B3C45" w:rsidRDefault="00CF6B08" w:rsidP="006B5F1F">
      <w:pPr>
        <w:pStyle w:val="00-code"/>
      </w:pPr>
      <w:r w:rsidRPr="000B3C45">
        <w:t>vermagic:       4.17.0-kali1-amd64 SMP mo</w:t>
      </w:r>
    </w:p>
    <w:p w:rsidR="007615B0" w:rsidRPr="000B3C45" w:rsidRDefault="007615B0" w:rsidP="00471370">
      <w:pPr>
        <w:pStyle w:val="4"/>
      </w:pPr>
      <w:r w:rsidRPr="000B3C45">
        <w:t>insmod 加载模块</w:t>
      </w:r>
    </w:p>
    <w:p w:rsidR="007615B0" w:rsidRPr="000B3C45" w:rsidRDefault="007615B0" w:rsidP="006B5F1F">
      <w:r w:rsidRPr="000B3C45">
        <w:t>需要指定完整的路径和模块名字 模块依赖及路径信息，这样子才可以成功加载需要模块。查看模块依赖关系可用modinfo查看</w:t>
      </w:r>
    </w:p>
    <w:p w:rsidR="007615B0" w:rsidRPr="000B3C45" w:rsidRDefault="007615B0" w:rsidP="006B5F1F">
      <w:pPr>
        <w:pStyle w:val="00-code"/>
      </w:pPr>
      <w:r w:rsidRPr="000B3C45">
        <w:rPr>
          <w:rStyle w:val="HTML"/>
          <w:rFonts w:cstheme="minorBidi"/>
          <w:sz w:val="21"/>
          <w:szCs w:val="21"/>
        </w:rPr>
        <w:t>#</w:t>
      </w:r>
      <w:r w:rsidR="00951C77" w:rsidRPr="000B3C45">
        <w:rPr>
          <w:rStyle w:val="HTML"/>
          <w:rFonts w:cstheme="minorBidi"/>
          <w:sz w:val="21"/>
          <w:szCs w:val="21"/>
        </w:rPr>
        <w:t xml:space="preserve"> </w:t>
      </w:r>
      <w:r w:rsidRPr="000B3C45">
        <w:rPr>
          <w:rStyle w:val="HTML"/>
          <w:rFonts w:cstheme="minorBidi"/>
          <w:sz w:val="21"/>
          <w:szCs w:val="21"/>
        </w:rPr>
        <w:t>insmod</w:t>
      </w:r>
      <w:r w:rsidR="00CF6B08" w:rsidRPr="000B3C45">
        <w:rPr>
          <w:rStyle w:val="HTML"/>
          <w:rFonts w:cstheme="minorBidi"/>
          <w:sz w:val="21"/>
          <w:szCs w:val="21"/>
        </w:rPr>
        <w:t xml:space="preserve"> </w:t>
      </w:r>
      <w:r w:rsidRPr="000B3C45">
        <w:rPr>
          <w:rStyle w:val="HTML"/>
          <w:rFonts w:cstheme="minorBidi"/>
          <w:sz w:val="21"/>
          <w:szCs w:val="21"/>
        </w:rPr>
        <w:t>/lib/modules/2.6.18-398.el5/kernel/drivers/net/pcnet32.ko</w:t>
      </w:r>
    </w:p>
    <w:p w:rsidR="007615B0" w:rsidRPr="000B3C45" w:rsidRDefault="007615B0" w:rsidP="00471370">
      <w:pPr>
        <w:pStyle w:val="4"/>
      </w:pPr>
      <w:r w:rsidRPr="000B3C45">
        <w:t>rmmod 卸载模块</w:t>
      </w:r>
    </w:p>
    <w:p w:rsidR="007615B0" w:rsidRPr="000B3C45" w:rsidRDefault="007615B0" w:rsidP="006B5F1F">
      <w:r w:rsidRPr="000B3C45">
        <w:t>但是内核会认为卸载模块不安全，可以添加命令强制卸载。</w:t>
      </w:r>
    </w:p>
    <w:p w:rsidR="007615B0" w:rsidRPr="000B3C45" w:rsidRDefault="007615B0" w:rsidP="006B5F1F">
      <w:pPr>
        <w:pStyle w:val="00-code"/>
        <w:rPr>
          <w:rFonts w:cs="Helvetica"/>
        </w:rPr>
      </w:pPr>
      <w:r w:rsidRPr="000B3C45">
        <w:rPr>
          <w:rStyle w:val="HTML"/>
          <w:sz w:val="21"/>
          <w:szCs w:val="21"/>
        </w:rPr>
        <w:t># rmmod pcnet32.ko</w:t>
      </w:r>
    </w:p>
    <w:p w:rsidR="00E737CC" w:rsidRPr="000B3C45" w:rsidRDefault="00E737CC" w:rsidP="00471370">
      <w:pPr>
        <w:pStyle w:val="4"/>
      </w:pPr>
      <w:r w:rsidRPr="000B3C45">
        <w:t>M</w:t>
      </w:r>
      <w:r w:rsidR="007615B0" w:rsidRPr="000B3C45">
        <w:t>odprobe</w:t>
      </w:r>
      <w:r w:rsidRPr="000B3C45">
        <w:rPr>
          <w:rFonts w:hint="eastAsia"/>
        </w:rPr>
        <w:t>综合管理命令</w:t>
      </w:r>
    </w:p>
    <w:p w:rsidR="007615B0" w:rsidRPr="000B3C45" w:rsidRDefault="007615B0" w:rsidP="006B5F1F">
      <w:r w:rsidRPr="000B3C45">
        <w:t>不需要指定路径，它会到默认路径下寻找模块。模块也存在依赖性问题:比如你要加载msdos.ko,需要先加载fat.ko.modprobe查看/lib/module/`uname -r`/</w:t>
      </w:r>
      <w:r w:rsidRPr="000B3C45">
        <w:rPr>
          <w:rStyle w:val="HTML2"/>
          <w:rFonts w:cstheme="minorBidi"/>
        </w:rPr>
        <w:t>modules.dep得知模块的依赖关系</w:t>
      </w:r>
    </w:p>
    <w:p w:rsidR="007615B0" w:rsidRPr="000B3C45" w:rsidRDefault="007F45B9" w:rsidP="006B5F1F">
      <w:pPr>
        <w:pStyle w:val="00-11"/>
      </w:pPr>
      <w:r w:rsidRPr="000B3C45">
        <w:lastRenderedPageBreak/>
        <w:t>modprobe [-</w:t>
      </w:r>
      <w:r w:rsidR="007615B0" w:rsidRPr="000B3C45">
        <w:t>cfr] module_name</w:t>
      </w:r>
    </w:p>
    <w:p w:rsidR="007615B0" w:rsidRPr="000B3C45" w:rsidRDefault="007615B0" w:rsidP="006B5F1F">
      <w:pPr>
        <w:pStyle w:val="00-11"/>
      </w:pPr>
      <w:r w:rsidRPr="000B3C45">
        <w:t>-c :列出目前系统所有的模块</w:t>
      </w:r>
    </w:p>
    <w:p w:rsidR="007615B0" w:rsidRPr="000B3C45" w:rsidRDefault="007615B0" w:rsidP="006B5F1F">
      <w:pPr>
        <w:pStyle w:val="00-11"/>
      </w:pPr>
      <w:r w:rsidRPr="000B3C45">
        <w:t>-f:强制加载该模块</w:t>
      </w:r>
    </w:p>
    <w:p w:rsidR="007615B0" w:rsidRPr="000B3C45" w:rsidRDefault="007615B0" w:rsidP="006B5F1F">
      <w:pPr>
        <w:pStyle w:val="00-11"/>
      </w:pPr>
      <w:r w:rsidRPr="000B3C45">
        <w:t>-r:类似rmmod 就是删除某个模块</w:t>
      </w:r>
    </w:p>
    <w:p w:rsidR="007615B0" w:rsidRPr="000B3C45" w:rsidRDefault="007615B0" w:rsidP="006B5F1F">
      <w:pPr>
        <w:pStyle w:val="00-11"/>
      </w:pPr>
      <w:r w:rsidRPr="000B3C45">
        <w:t>例子</w:t>
      </w:r>
    </w:p>
    <w:p w:rsidR="007615B0" w:rsidRPr="000B3C45" w:rsidRDefault="007615B0" w:rsidP="006B5F1F">
      <w:pPr>
        <w:pStyle w:val="00-11"/>
      </w:pPr>
      <w:r w:rsidRPr="000B3C45">
        <w:t>#modprobe cifs</w:t>
      </w:r>
    </w:p>
    <w:p w:rsidR="007615B0" w:rsidRPr="000B3C45" w:rsidRDefault="007615B0" w:rsidP="006B5F1F">
      <w:pPr>
        <w:pStyle w:val="00-11"/>
        <w:rPr>
          <w:rFonts w:cs="宋体"/>
        </w:rPr>
      </w:pPr>
      <w:r w:rsidRPr="000B3C45">
        <w:t>#modprobe -r cifs</w:t>
      </w:r>
    </w:p>
    <w:p w:rsidR="00E737CC" w:rsidRPr="000B3C45" w:rsidRDefault="007615B0" w:rsidP="00471370">
      <w:pPr>
        <w:pStyle w:val="4"/>
      </w:pPr>
      <w:r w:rsidRPr="000B3C45">
        <w:t>depmod 检查系统中模块之间的依赖关系</w:t>
      </w:r>
    </w:p>
    <w:p w:rsidR="007615B0" w:rsidRPr="000B3C45" w:rsidRDefault="007615B0" w:rsidP="006B5F1F">
      <w:r w:rsidRPr="000B3C45">
        <w:t>依赖关系信息存于</w:t>
      </w:r>
      <w:r w:rsidRPr="000B3C45">
        <w:rPr>
          <w:color w:val="FF0000"/>
        </w:rPr>
        <w:t>/lib/modules/2.6.18-1.2798/modules.dep</w:t>
      </w:r>
      <w:r w:rsidRPr="000B3C45">
        <w:t>中。一般加载模块后，要命令行下先执行 depmod -a后，在系统加载模块时候会查看modules.dep中</w:t>
      </w:r>
      <w:r w:rsidR="00951C77" w:rsidRPr="000B3C45">
        <w:rPr>
          <w:rFonts w:hint="eastAsia"/>
        </w:rPr>
        <w:t>。</w:t>
      </w:r>
    </w:p>
    <w:p w:rsidR="00321F30" w:rsidRPr="000B3C45" w:rsidRDefault="00321F30" w:rsidP="006B5F1F">
      <w:pPr>
        <w:pStyle w:val="1"/>
        <w:rPr>
          <w:rFonts w:ascii="宋体" w:eastAsia="宋体" w:hAnsi="宋体"/>
        </w:rPr>
      </w:pPr>
      <w:r w:rsidRPr="000B3C45">
        <w:rPr>
          <w:rFonts w:ascii="宋体" w:eastAsia="宋体" w:hAnsi="宋体"/>
        </w:rPr>
        <w:lastRenderedPageBreak/>
        <w:t>输入/输出重定向</w:t>
      </w:r>
      <w:r w:rsidR="00397164" w:rsidRPr="000B3C45">
        <w:rPr>
          <w:rFonts w:ascii="宋体" w:eastAsia="宋体" w:hAnsi="宋体" w:hint="eastAsia"/>
        </w:rPr>
        <w:t>和管道</w:t>
      </w:r>
    </w:p>
    <w:p w:rsidR="00397164" w:rsidRPr="000B3C45" w:rsidRDefault="00397164" w:rsidP="006B5F1F">
      <w:r w:rsidRPr="000B3C45">
        <w:rPr>
          <w:rFonts w:hint="eastAsia"/>
        </w:rPr>
        <w:t>学ka</w:t>
      </w:r>
      <w:r w:rsidRPr="000B3C45">
        <w:t xml:space="preserve">li </w:t>
      </w:r>
      <w:r w:rsidRPr="000B3C45">
        <w:rPr>
          <w:rFonts w:hint="eastAsia"/>
        </w:rPr>
        <w:t>linux的目标当然是为了掌握黑客技术和安全技术，如果一个黑客不懂编程</w:t>
      </w:r>
      <w:r w:rsidRPr="000B3C45">
        <w:t>,</w:t>
      </w:r>
      <w:r w:rsidRPr="000B3C45">
        <w:rPr>
          <w:rFonts w:hint="eastAsia"/>
        </w:rPr>
        <w:t>那他就不是一名真正的黑客，充其量也就是一个“脚本小子”</w:t>
      </w:r>
      <w:r w:rsidR="00326C09" w:rsidRPr="000B3C45">
        <w:rPr>
          <w:rFonts w:hint="eastAsia"/>
        </w:rPr>
        <w:t>（</w:t>
      </w:r>
      <w:r w:rsidRPr="000B3C45">
        <w:rPr>
          <w:rFonts w:hint="eastAsia"/>
        </w:rPr>
        <w:t>“脚本小子”是指那些只会利用别人的写好的工具进行渗透工作的人</w:t>
      </w:r>
      <w:r w:rsidR="00326C09" w:rsidRPr="000B3C45">
        <w:rPr>
          <w:rFonts w:hint="eastAsia"/>
        </w:rPr>
        <w:t>）</w:t>
      </w:r>
      <w:r w:rsidRPr="000B3C45">
        <w:rPr>
          <w:rFonts w:hint="eastAsia"/>
        </w:rPr>
        <w:t>。</w:t>
      </w:r>
    </w:p>
    <w:p w:rsidR="008C316D" w:rsidRPr="000B3C45" w:rsidRDefault="008C316D" w:rsidP="0044069E">
      <w:pPr>
        <w:pStyle w:val="af"/>
        <w:spacing w:before="156" w:after="156"/>
        <w:ind w:firstLine="420"/>
      </w:pPr>
      <w:r w:rsidRPr="000B3C45">
        <w:rPr>
          <w:rFonts w:hint="eastAsia"/>
        </w:rPr>
        <w:t>注意：对于第七章整章和第八章的内容必须掌握，要不然，看到一个s</w:t>
      </w:r>
      <w:r w:rsidRPr="000B3C45">
        <w:t>hell</w:t>
      </w:r>
      <w:r w:rsidRPr="000B3C45">
        <w:rPr>
          <w:rFonts w:hint="eastAsia"/>
        </w:rPr>
        <w:t>脚本就会“懵”了，多看多练。有了基础，再进行复杂的s</w:t>
      </w:r>
      <w:r w:rsidRPr="000B3C45">
        <w:t>hell</w:t>
      </w:r>
      <w:r w:rsidRPr="000B3C45">
        <w:rPr>
          <w:rFonts w:hint="eastAsia"/>
        </w:rPr>
        <w:t>脚本的学习，就会事半功倍。</w:t>
      </w:r>
      <w:r w:rsidR="00B448DF" w:rsidRPr="000B3C45">
        <w:rPr>
          <w:rFonts w:hint="eastAsia"/>
        </w:rPr>
        <w:t>把这两章的内容自己再多敲几遍，先掌握这两章的内容，</w:t>
      </w:r>
      <w:r w:rsidRPr="000B3C45">
        <w:rPr>
          <w:rFonts w:hint="eastAsia"/>
        </w:rPr>
        <w:t>学习是一个循序渐进的过程，先掌握最重点的使用方法，再系统的学习，深纠原理！</w:t>
      </w:r>
    </w:p>
    <w:p w:rsidR="00326C09" w:rsidRPr="000B3C45" w:rsidRDefault="00397164" w:rsidP="006B5F1F">
      <w:r w:rsidRPr="000B3C45">
        <w:t>在linux系统中，bash的功能非常的丰富与强大。我们可以在bash中编程，可以</w:t>
      </w:r>
      <w:r w:rsidR="00326C09" w:rsidRPr="000B3C45">
        <w:rPr>
          <w:rFonts w:hint="eastAsia"/>
        </w:rPr>
        <w:t>做到：</w:t>
      </w:r>
    </w:p>
    <w:p w:rsidR="00326C09" w:rsidRPr="000B3C45" w:rsidRDefault="00326C09" w:rsidP="006B5F1F">
      <w:pPr>
        <w:pStyle w:val="00-11"/>
        <w:numPr>
          <w:ilvl w:val="0"/>
          <w:numId w:val="33"/>
        </w:numPr>
      </w:pPr>
      <w:r w:rsidRPr="000B3C45">
        <w:rPr>
          <w:rFonts w:hint="eastAsia"/>
        </w:rPr>
        <w:t>编写</w:t>
      </w:r>
      <w:r w:rsidRPr="000B3C45">
        <w:t>循环、判断、</w:t>
      </w:r>
      <w:r w:rsidRPr="000B3C45">
        <w:rPr>
          <w:rFonts w:hint="eastAsia"/>
        </w:rPr>
        <w:t>将</w:t>
      </w:r>
      <w:r w:rsidRPr="000B3C45">
        <w:t>结果</w:t>
      </w:r>
      <w:r w:rsidRPr="000B3C45">
        <w:rPr>
          <w:rFonts w:hint="eastAsia"/>
        </w:rPr>
        <w:t>写</w:t>
      </w:r>
      <w:r w:rsidRPr="000B3C45">
        <w:t>到</w:t>
      </w:r>
      <w:r w:rsidRPr="000B3C45">
        <w:rPr>
          <w:rFonts w:hint="eastAsia"/>
        </w:rPr>
        <w:t>指定</w:t>
      </w:r>
      <w:r w:rsidRPr="000B3C45">
        <w:t>文件</w:t>
      </w:r>
      <w:r w:rsidRPr="000B3C45">
        <w:rPr>
          <w:rFonts w:hint="eastAsia"/>
        </w:rPr>
        <w:t>，形成智能化运维；</w:t>
      </w:r>
    </w:p>
    <w:p w:rsidR="00326C09" w:rsidRPr="000B3C45" w:rsidRDefault="00326C09" w:rsidP="006B5F1F">
      <w:pPr>
        <w:pStyle w:val="00-11"/>
        <w:numPr>
          <w:ilvl w:val="0"/>
          <w:numId w:val="33"/>
        </w:numPr>
      </w:pPr>
      <w:r w:rsidRPr="000B3C45">
        <w:t>可以查询、更改所有的系统设置</w:t>
      </w:r>
      <w:r w:rsidRPr="000B3C45">
        <w:rPr>
          <w:rFonts w:hint="eastAsia"/>
        </w:rPr>
        <w:t>，实现自动化运维；</w:t>
      </w:r>
    </w:p>
    <w:p w:rsidR="00326C09" w:rsidRPr="000B3C45" w:rsidRDefault="00326C09" w:rsidP="006B5F1F">
      <w:pPr>
        <w:pStyle w:val="00-11"/>
        <w:numPr>
          <w:ilvl w:val="0"/>
          <w:numId w:val="33"/>
        </w:numPr>
      </w:pPr>
      <w:r w:rsidRPr="000B3C45">
        <w:rPr>
          <w:rFonts w:hint="eastAsia"/>
        </w:rPr>
        <w:t>最重要的是可以对k</w:t>
      </w:r>
      <w:r w:rsidRPr="000B3C45">
        <w:t>ali</w:t>
      </w:r>
      <w:r w:rsidRPr="000B3C45">
        <w:rPr>
          <w:rFonts w:hint="eastAsia"/>
        </w:rPr>
        <w:t>内置的6</w:t>
      </w:r>
      <w:r w:rsidRPr="000B3C45">
        <w:t>00</w:t>
      </w:r>
      <w:r w:rsidRPr="000B3C45">
        <w:rPr>
          <w:rFonts w:hint="eastAsia"/>
        </w:rPr>
        <w:t>多款工具进行重新组织，形成自己的黑客工具箱；</w:t>
      </w:r>
    </w:p>
    <w:p w:rsidR="00326C09" w:rsidRPr="000B3C45" w:rsidRDefault="00397164" w:rsidP="006B5F1F">
      <w:pPr>
        <w:pStyle w:val="00-11"/>
        <w:numPr>
          <w:ilvl w:val="0"/>
          <w:numId w:val="33"/>
        </w:numPr>
      </w:pPr>
      <w:r w:rsidRPr="000B3C45">
        <w:t>可以写批命令、定时计划。</w:t>
      </w:r>
      <w:r w:rsidR="00326C09" w:rsidRPr="000B3C45">
        <w:t>甚至可以写游戏、玩游</w:t>
      </w:r>
      <w:r w:rsidR="00326C09" w:rsidRPr="000B3C45">
        <w:rPr>
          <w:rFonts w:hint="eastAsia"/>
        </w:rPr>
        <w:t>；</w:t>
      </w:r>
    </w:p>
    <w:p w:rsidR="00326C09" w:rsidRPr="000B3C45" w:rsidRDefault="00326C09" w:rsidP="006B5F1F">
      <w:pPr>
        <w:pStyle w:val="00-11"/>
      </w:pPr>
      <w:r w:rsidRPr="000B3C45">
        <w:rPr>
          <w:rFonts w:hint="eastAsia"/>
        </w:rPr>
        <w:t>。。。。。。</w:t>
      </w:r>
    </w:p>
    <w:p w:rsidR="00397164" w:rsidRPr="000B3C45" w:rsidRDefault="00397164" w:rsidP="006B5F1F">
      <w:r w:rsidRPr="000B3C45">
        <w:rPr>
          <w:rFonts w:hint="eastAsia"/>
        </w:rPr>
        <w:t>而重定向</w:t>
      </w:r>
      <w:r w:rsidR="00326C09" w:rsidRPr="000B3C45">
        <w:rPr>
          <w:rFonts w:hint="eastAsia"/>
        </w:rPr>
        <w:t>和管道</w:t>
      </w:r>
      <w:r w:rsidRPr="000B3C45">
        <w:rPr>
          <w:rFonts w:hint="eastAsia"/>
        </w:rPr>
        <w:t>是</w:t>
      </w:r>
      <w:r w:rsidRPr="000B3C45">
        <w:t>bash</w:t>
      </w:r>
      <w:r w:rsidRPr="000B3C45">
        <w:rPr>
          <w:rFonts w:hint="eastAsia"/>
        </w:rPr>
        <w:t>的基础，如果</w:t>
      </w:r>
      <w:r w:rsidR="00326C09" w:rsidRPr="000B3C45">
        <w:rPr>
          <w:rFonts w:hint="eastAsia"/>
        </w:rPr>
        <w:t>重定向和管道</w:t>
      </w:r>
      <w:r w:rsidRPr="000B3C45">
        <w:rPr>
          <w:rFonts w:hint="eastAsia"/>
        </w:rPr>
        <w:t>不熟悉，学习bash几乎是个笑话！！</w:t>
      </w:r>
      <w:r w:rsidR="00326C09" w:rsidRPr="000B3C45">
        <w:rPr>
          <w:rFonts w:hint="eastAsia"/>
        </w:rPr>
        <w:t>！</w:t>
      </w:r>
    </w:p>
    <w:p w:rsidR="00397164" w:rsidRPr="000B3C45" w:rsidRDefault="00397164" w:rsidP="006B5F1F">
      <w:pPr>
        <w:pStyle w:val="2"/>
        <w:spacing w:before="312"/>
        <w:rPr>
          <w:rFonts w:ascii="宋体" w:eastAsia="宋体" w:hAnsi="宋体"/>
        </w:rPr>
      </w:pPr>
      <w:r w:rsidRPr="000B3C45">
        <w:rPr>
          <w:rFonts w:ascii="宋体" w:eastAsia="宋体" w:hAnsi="宋体"/>
        </w:rPr>
        <w:t>文件描述符</w:t>
      </w:r>
    </w:p>
    <w:p w:rsidR="00326C09" w:rsidRPr="000B3C45" w:rsidRDefault="00326C09" w:rsidP="006B5F1F">
      <w:r w:rsidRPr="000B3C45">
        <w:rPr>
          <w:rFonts w:hint="eastAsia"/>
        </w:rPr>
        <w:t>在学习重定向和管道以前，必须要对文件进行一个初步的了解，在L</w:t>
      </w:r>
      <w:r w:rsidRPr="000B3C45">
        <w:t>INUX</w:t>
      </w:r>
      <w:r w:rsidRPr="000B3C45">
        <w:rPr>
          <w:rFonts w:hint="eastAsia"/>
        </w:rPr>
        <w:t>是遵循“一切都是文件”的</w:t>
      </w:r>
      <w:r w:rsidR="009172BD" w:rsidRPr="000B3C45">
        <w:rPr>
          <w:rFonts w:hint="eastAsia"/>
        </w:rPr>
        <w:t>理念。存储</w:t>
      </w:r>
      <w:r w:rsidRPr="000B3C45">
        <w:rPr>
          <w:rFonts w:hint="eastAsia"/>
        </w:rPr>
        <w:t>设备有对应的</w:t>
      </w:r>
      <w:r w:rsidR="009172BD" w:rsidRPr="000B3C45">
        <w:rPr>
          <w:rFonts w:hint="eastAsia"/>
        </w:rPr>
        <w:t>块</w:t>
      </w:r>
      <w:r w:rsidRPr="000B3C45">
        <w:rPr>
          <w:rFonts w:hint="eastAsia"/>
        </w:rPr>
        <w:t>设备文件、</w:t>
      </w:r>
      <w:r w:rsidR="009172BD" w:rsidRPr="000B3C45">
        <w:rPr>
          <w:rFonts w:hint="eastAsia"/>
        </w:rPr>
        <w:t>输出有对应的字符文件、管道有对应的管道文件。。。。。。总之，Linux</w:t>
      </w:r>
      <w:r w:rsidR="009172BD" w:rsidRPr="000B3C45">
        <w:t>u</w:t>
      </w:r>
      <w:r w:rsidR="009172BD" w:rsidRPr="000B3C45">
        <w:rPr>
          <w:rFonts w:hint="eastAsia"/>
        </w:rPr>
        <w:t>将几乎所有（包含设备）操作都置换成了对文件的操作。</w:t>
      </w:r>
    </w:p>
    <w:p w:rsidR="00397164" w:rsidRPr="000B3C45" w:rsidRDefault="00397164" w:rsidP="006B5F1F">
      <w:r w:rsidRPr="000B3C45">
        <w:t>对于内核而言，所有打开的文件都通过文件描述符</w:t>
      </w:r>
      <w:r w:rsidRPr="000B3C45">
        <w:rPr>
          <w:rFonts w:hint="eastAsia"/>
        </w:rPr>
        <w:t>访问</w:t>
      </w:r>
      <w:r w:rsidRPr="000B3C45">
        <w:t>。文件描述符是一个</w:t>
      </w:r>
      <w:r w:rsidRPr="000B3C45">
        <w:rPr>
          <w:color w:val="FF0000"/>
        </w:rPr>
        <w:t>非负整数</w:t>
      </w:r>
      <w:r w:rsidRPr="000B3C45">
        <w:t>。</w:t>
      </w:r>
    </w:p>
    <w:p w:rsidR="00397164" w:rsidRPr="000B3C45" w:rsidRDefault="00397164" w:rsidP="006B5F1F">
      <w:pPr>
        <w:pStyle w:val="00-11"/>
        <w:numPr>
          <w:ilvl w:val="0"/>
          <w:numId w:val="29"/>
        </w:numPr>
      </w:pPr>
      <w:r w:rsidRPr="000B3C45">
        <w:t>当打开或创建一个文件时，内核</w:t>
      </w:r>
      <w:r w:rsidRPr="000B3C45">
        <w:rPr>
          <w:rFonts w:hint="eastAsia"/>
        </w:rPr>
        <w:t>分配一个文件描述符，</w:t>
      </w:r>
      <w:r w:rsidRPr="000B3C45">
        <w:t>返回</w:t>
      </w:r>
      <w:r w:rsidRPr="000B3C45">
        <w:rPr>
          <w:rFonts w:hint="eastAsia"/>
        </w:rPr>
        <w:t>给进程</w:t>
      </w:r>
      <w:r w:rsidRPr="000B3C45">
        <w:t>。</w:t>
      </w:r>
      <w:r w:rsidRPr="000B3C45">
        <w:rPr>
          <w:rFonts w:hint="eastAsia"/>
        </w:rPr>
        <w:t>从编程的角度来讲，</w:t>
      </w:r>
      <w:r w:rsidRPr="000B3C45">
        <w:t>当</w:t>
      </w:r>
      <w:r w:rsidRPr="000B3C45">
        <w:rPr>
          <w:rFonts w:hint="eastAsia"/>
        </w:rPr>
        <w:t>打开、创建</w:t>
      </w:r>
      <w:r w:rsidRPr="000B3C45">
        <w:t>一个文件时，使用open或creat</w:t>
      </w:r>
      <w:r w:rsidRPr="000B3C45">
        <w:rPr>
          <w:rFonts w:hint="eastAsia"/>
        </w:rPr>
        <w:t>函数生成</w:t>
      </w:r>
      <w:r w:rsidRPr="000B3C45">
        <w:t>文件描述符</w:t>
      </w:r>
      <w:r w:rsidRPr="000B3C45">
        <w:rPr>
          <w:rFonts w:hint="eastAsia"/>
        </w:rPr>
        <w:t>，作为返回值以</w:t>
      </w:r>
      <w:r w:rsidRPr="000B3C45">
        <w:t>标识该文件</w:t>
      </w:r>
      <w:r w:rsidRPr="000B3C45">
        <w:rPr>
          <w:rFonts w:hint="eastAsia"/>
        </w:rPr>
        <w:t>；</w:t>
      </w:r>
    </w:p>
    <w:p w:rsidR="00397164" w:rsidRPr="000B3C45" w:rsidRDefault="00397164" w:rsidP="006B5F1F">
      <w:pPr>
        <w:pStyle w:val="00-11"/>
        <w:numPr>
          <w:ilvl w:val="0"/>
          <w:numId w:val="29"/>
        </w:numPr>
      </w:pPr>
      <w:r w:rsidRPr="000B3C45">
        <w:t>当</w:t>
      </w:r>
      <w:r w:rsidRPr="000B3C45">
        <w:rPr>
          <w:rFonts w:hint="eastAsia"/>
        </w:rPr>
        <w:t>读</w:t>
      </w:r>
      <w:r w:rsidRPr="000B3C45">
        <w:t>或</w:t>
      </w:r>
      <w:r w:rsidRPr="000B3C45">
        <w:rPr>
          <w:rFonts w:hint="eastAsia"/>
        </w:rPr>
        <w:t>写</w:t>
      </w:r>
      <w:r w:rsidRPr="000B3C45">
        <w:t>一个文件时，内核</w:t>
      </w:r>
      <w:r w:rsidRPr="000B3C45">
        <w:rPr>
          <w:rFonts w:hint="eastAsia"/>
        </w:rPr>
        <w:t>将该文件的文件描述符</w:t>
      </w:r>
      <w:r w:rsidRPr="000B3C45">
        <w:t>返回</w:t>
      </w:r>
      <w:r w:rsidRPr="000B3C45">
        <w:rPr>
          <w:rFonts w:hint="eastAsia"/>
        </w:rPr>
        <w:t>给进程</w:t>
      </w:r>
      <w:r w:rsidRPr="000B3C45">
        <w:t>。</w:t>
      </w:r>
      <w:r w:rsidRPr="000B3C45">
        <w:rPr>
          <w:rFonts w:hint="eastAsia"/>
        </w:rPr>
        <w:t>从编程的角度来讲，</w:t>
      </w:r>
      <w:r w:rsidRPr="000B3C45">
        <w:t>当</w:t>
      </w:r>
      <w:r w:rsidRPr="000B3C45">
        <w:rPr>
          <w:rFonts w:hint="eastAsia"/>
        </w:rPr>
        <w:t>读、写一个</w:t>
      </w:r>
      <w:r w:rsidRPr="000B3C45">
        <w:t>文件时，</w:t>
      </w:r>
      <w:r w:rsidRPr="000B3C45">
        <w:rPr>
          <w:rFonts w:hint="eastAsia"/>
        </w:rPr>
        <w:t>文件描述符作为参数传递给</w:t>
      </w:r>
      <w:r w:rsidRPr="000B3C45">
        <w:t>read或write</w:t>
      </w:r>
      <w:r w:rsidRPr="000B3C45">
        <w:rPr>
          <w:rFonts w:hint="eastAsia"/>
        </w:rPr>
        <w:t>函数。</w:t>
      </w:r>
    </w:p>
    <w:p w:rsidR="00397164" w:rsidRPr="000B3C45" w:rsidRDefault="00397164" w:rsidP="006B5F1F">
      <w:r w:rsidRPr="000B3C45">
        <w:t>按照UNIX系统shell</w:t>
      </w:r>
      <w:r w:rsidRPr="000B3C45">
        <w:rPr>
          <w:rFonts w:hint="eastAsia"/>
        </w:rPr>
        <w:t>使用</w:t>
      </w:r>
      <w:r w:rsidRPr="000B3C45">
        <w:t>惯例</w:t>
      </w:r>
      <w:r w:rsidRPr="000B3C45">
        <w:rPr>
          <w:rFonts w:hint="eastAsia"/>
        </w:rPr>
        <w:t>：</w:t>
      </w:r>
    </w:p>
    <w:p w:rsidR="00397164" w:rsidRPr="000B3C45" w:rsidRDefault="00397164" w:rsidP="006B5F1F">
      <w:pPr>
        <w:pStyle w:val="00-11"/>
      </w:pPr>
      <w:r w:rsidRPr="000B3C45">
        <w:t>使用文件描述符0与进程的标准输入相关联</w:t>
      </w:r>
      <w:r w:rsidRPr="000B3C45">
        <w:rPr>
          <w:rFonts w:hint="eastAsia"/>
        </w:rPr>
        <w:t>；</w:t>
      </w:r>
    </w:p>
    <w:p w:rsidR="00397164" w:rsidRPr="000B3C45" w:rsidRDefault="00397164" w:rsidP="006B5F1F">
      <w:pPr>
        <w:pStyle w:val="00-11"/>
      </w:pPr>
      <w:r w:rsidRPr="000B3C45">
        <w:t>文件描述符1与标准输出相关联</w:t>
      </w:r>
      <w:r w:rsidRPr="000B3C45">
        <w:rPr>
          <w:rFonts w:hint="eastAsia"/>
        </w:rPr>
        <w:t>；</w:t>
      </w:r>
    </w:p>
    <w:p w:rsidR="00397164" w:rsidRPr="000B3C45" w:rsidRDefault="00397164" w:rsidP="006B5F1F">
      <w:pPr>
        <w:pStyle w:val="00-11"/>
      </w:pPr>
      <w:r w:rsidRPr="000B3C45">
        <w:lastRenderedPageBreak/>
        <w:t>文件描述符2与标准出错相关联。</w:t>
      </w:r>
    </w:p>
    <w:p w:rsidR="00397164" w:rsidRPr="000B3C45" w:rsidRDefault="00397164" w:rsidP="006B5F1F">
      <w:r w:rsidRPr="000B3C45">
        <w:t>这是各种shell以及很多应用程序使用的惯例，而与UNIX内核无关，</w:t>
      </w:r>
      <w:r w:rsidRPr="000B3C45">
        <w:rPr>
          <w:color w:val="FF0000"/>
        </w:rPr>
        <w:t>如果不遵守这种惯例，那么很多UNIX系统应用程序就不能正常工作</w:t>
      </w:r>
      <w:r w:rsidRPr="000B3C45">
        <w:t>。在依从POSIX的应用程序中，0、1、2应当替换成符号常量</w:t>
      </w:r>
      <w:r w:rsidRPr="000B3C45">
        <w:rPr>
          <w:rFonts w:hint="eastAsia"/>
        </w:rPr>
        <w:t>：</w:t>
      </w:r>
    </w:p>
    <w:p w:rsidR="00397164" w:rsidRPr="000B3C45" w:rsidRDefault="00397164" w:rsidP="006B5F1F">
      <w:pPr>
        <w:pStyle w:val="00-11"/>
      </w:pPr>
      <w:r w:rsidRPr="000B3C45">
        <w:t>STDIN_FILENO</w:t>
      </w:r>
      <w:r w:rsidRPr="000B3C45">
        <w:tab/>
      </w:r>
      <w:r w:rsidRPr="000B3C45">
        <w:tab/>
      </w:r>
      <w:r w:rsidRPr="000B3C45">
        <w:tab/>
        <w:t>0</w:t>
      </w:r>
    </w:p>
    <w:p w:rsidR="00397164" w:rsidRPr="000B3C45" w:rsidRDefault="00397164" w:rsidP="006B5F1F">
      <w:pPr>
        <w:pStyle w:val="00-11"/>
      </w:pPr>
      <w:r w:rsidRPr="000B3C45">
        <w:t>STDOUT_FILENO</w:t>
      </w:r>
      <w:r w:rsidRPr="000B3C45">
        <w:tab/>
      </w:r>
      <w:r w:rsidRPr="000B3C45">
        <w:tab/>
      </w:r>
      <w:r w:rsidRPr="000B3C45">
        <w:tab/>
        <w:t>1</w:t>
      </w:r>
    </w:p>
    <w:p w:rsidR="00397164" w:rsidRPr="000B3C45" w:rsidRDefault="00397164" w:rsidP="006B5F1F">
      <w:pPr>
        <w:pStyle w:val="00-11"/>
      </w:pPr>
      <w:r w:rsidRPr="000B3C45">
        <w:t>STDERR_FILENO</w:t>
      </w:r>
      <w:r w:rsidRPr="000B3C45">
        <w:tab/>
      </w:r>
      <w:r w:rsidRPr="000B3C45">
        <w:tab/>
      </w:r>
      <w:r w:rsidRPr="000B3C45">
        <w:tab/>
        <w:t>3</w:t>
      </w:r>
    </w:p>
    <w:p w:rsidR="00397164" w:rsidRPr="000B3C45" w:rsidRDefault="00397164" w:rsidP="006B5F1F">
      <w:pPr>
        <w:pStyle w:val="00-11"/>
      </w:pPr>
      <w:r w:rsidRPr="000B3C45">
        <w:t>这些常量都定义在头文件&lt;unistd.h&gt;中。</w:t>
      </w:r>
    </w:p>
    <w:p w:rsidR="00397164" w:rsidRPr="000B3C45" w:rsidRDefault="00397164" w:rsidP="006B5F1F">
      <w:r w:rsidRPr="000B3C45">
        <w:t>文件描述符的变化范围0~OPEN_MAX。早期的UNIX系统实现采用的上限值是19（允许每个进程最多打开20个文件），但现在很多系统则将其增至1024个</w:t>
      </w:r>
      <w:r w:rsidRPr="000B3C45">
        <w:rPr>
          <w:rFonts w:hint="eastAsia"/>
        </w:rPr>
        <w:t>：</w:t>
      </w:r>
    </w:p>
    <w:p w:rsidR="00397164" w:rsidRPr="000B3C45" w:rsidRDefault="00397164" w:rsidP="006B5F1F">
      <w:pPr>
        <w:pStyle w:val="00-code"/>
      </w:pPr>
      <w:r w:rsidRPr="000B3C45">
        <w:t># ulimit -a</w:t>
      </w:r>
    </w:p>
    <w:p w:rsidR="00397164" w:rsidRPr="000B3C45" w:rsidRDefault="00397164" w:rsidP="006B5F1F">
      <w:pPr>
        <w:pStyle w:val="00-code"/>
      </w:pPr>
      <w:r w:rsidRPr="000B3C45">
        <w:t>core file size          (blocks, -c) 0</w:t>
      </w:r>
    </w:p>
    <w:p w:rsidR="00397164" w:rsidRPr="000B3C45" w:rsidRDefault="00397164" w:rsidP="006B5F1F">
      <w:pPr>
        <w:pStyle w:val="00-code"/>
      </w:pPr>
      <w:r w:rsidRPr="000B3C45">
        <w:t>data seg size           (kbytes, -d) unlimited</w:t>
      </w:r>
    </w:p>
    <w:p w:rsidR="00397164" w:rsidRPr="000B3C45" w:rsidRDefault="00397164" w:rsidP="006B5F1F">
      <w:pPr>
        <w:pStyle w:val="00-code"/>
      </w:pPr>
      <w:r w:rsidRPr="000B3C45">
        <w:t>scheduling priority             (-e) 0</w:t>
      </w:r>
    </w:p>
    <w:p w:rsidR="00397164" w:rsidRPr="000B3C45" w:rsidRDefault="00397164" w:rsidP="006B5F1F">
      <w:pPr>
        <w:pStyle w:val="00-code"/>
      </w:pPr>
      <w:r w:rsidRPr="000B3C45">
        <w:t>file size               (blocks, -f) unlimited</w:t>
      </w:r>
    </w:p>
    <w:p w:rsidR="00397164" w:rsidRPr="000B3C45" w:rsidRDefault="00397164" w:rsidP="006B5F1F">
      <w:pPr>
        <w:pStyle w:val="00-code"/>
      </w:pPr>
      <w:r w:rsidRPr="000B3C45">
        <w:t>pending signals                 (-i) 7745</w:t>
      </w:r>
    </w:p>
    <w:p w:rsidR="00397164" w:rsidRPr="000B3C45" w:rsidRDefault="00397164" w:rsidP="006B5F1F">
      <w:pPr>
        <w:pStyle w:val="00-code"/>
      </w:pPr>
      <w:r w:rsidRPr="000B3C45">
        <w:t>max locked memory       (kbytes, -l) 16384</w:t>
      </w:r>
    </w:p>
    <w:p w:rsidR="00397164" w:rsidRPr="000B3C45" w:rsidRDefault="00397164" w:rsidP="006B5F1F">
      <w:pPr>
        <w:pStyle w:val="00-code"/>
      </w:pPr>
      <w:r w:rsidRPr="000B3C45">
        <w:t>max memory size         (kbytes, -m) unlimited</w:t>
      </w:r>
    </w:p>
    <w:p w:rsidR="00397164" w:rsidRPr="000B3C45" w:rsidRDefault="00397164" w:rsidP="006B5F1F">
      <w:pPr>
        <w:pStyle w:val="00-code"/>
      </w:pPr>
      <w:r w:rsidRPr="000B3C45">
        <w:t>open files                      (-n) 1024</w:t>
      </w:r>
    </w:p>
    <w:p w:rsidR="00397164" w:rsidRPr="000B3C45" w:rsidRDefault="00397164" w:rsidP="006B5F1F">
      <w:pPr>
        <w:pStyle w:val="00-code"/>
      </w:pPr>
      <w:r w:rsidRPr="000B3C45">
        <w:t>pipe size            (512 bytes, -p) 8</w:t>
      </w:r>
    </w:p>
    <w:p w:rsidR="00397164" w:rsidRPr="000B3C45" w:rsidRDefault="00397164" w:rsidP="006B5F1F">
      <w:pPr>
        <w:pStyle w:val="00-code"/>
      </w:pPr>
      <w:r w:rsidRPr="000B3C45">
        <w:t>POSIX message queues     (bytes, -q) 819200</w:t>
      </w:r>
    </w:p>
    <w:p w:rsidR="00397164" w:rsidRPr="000B3C45" w:rsidRDefault="00397164" w:rsidP="006B5F1F">
      <w:pPr>
        <w:pStyle w:val="00-code"/>
      </w:pPr>
      <w:r w:rsidRPr="000B3C45">
        <w:t>real-time priority              (-r) 0</w:t>
      </w:r>
    </w:p>
    <w:p w:rsidR="00397164" w:rsidRPr="000B3C45" w:rsidRDefault="00397164" w:rsidP="006B5F1F">
      <w:pPr>
        <w:pStyle w:val="00-code"/>
      </w:pPr>
      <w:r w:rsidRPr="000B3C45">
        <w:t>stack size              (kbytes, -s) 8192</w:t>
      </w:r>
    </w:p>
    <w:p w:rsidR="00397164" w:rsidRPr="000B3C45" w:rsidRDefault="00397164" w:rsidP="006B5F1F">
      <w:pPr>
        <w:pStyle w:val="00-code"/>
      </w:pPr>
      <w:r w:rsidRPr="000B3C45">
        <w:t>cpu time               (seconds, -t) unlimited</w:t>
      </w:r>
    </w:p>
    <w:p w:rsidR="00397164" w:rsidRPr="000B3C45" w:rsidRDefault="00397164" w:rsidP="006B5F1F">
      <w:pPr>
        <w:pStyle w:val="00-code"/>
      </w:pPr>
      <w:r w:rsidRPr="000B3C45">
        <w:t>max user processes              (-u) 7745</w:t>
      </w:r>
    </w:p>
    <w:p w:rsidR="00397164" w:rsidRPr="000B3C45" w:rsidRDefault="00397164" w:rsidP="006B5F1F">
      <w:pPr>
        <w:pStyle w:val="00-code"/>
      </w:pPr>
      <w:r w:rsidRPr="000B3C45">
        <w:t>virtual memory          (kbytes, -v) unlimited</w:t>
      </w:r>
    </w:p>
    <w:p w:rsidR="00397164" w:rsidRPr="000B3C45" w:rsidRDefault="00397164" w:rsidP="006B5F1F">
      <w:pPr>
        <w:pStyle w:val="00-code"/>
      </w:pPr>
      <w:r w:rsidRPr="000B3C45">
        <w:t>file locks                      (-x) unlimited</w:t>
      </w:r>
    </w:p>
    <w:p w:rsidR="00397164" w:rsidRPr="000B3C45" w:rsidRDefault="00397164" w:rsidP="006B5F1F">
      <w:r w:rsidRPr="000B3C45">
        <w:rPr>
          <w:rFonts w:hint="eastAsia"/>
        </w:rPr>
        <w:t>对于一般情况下，这个数量完全够用，但对于大型服务来说，这个数字明显不够用，比如一个大型网站网页就有几千个，加上同时在线人过万想想会出现什么情况？这就涉及系统调优相关的知识，这里不做介绍。</w:t>
      </w:r>
    </w:p>
    <w:p w:rsidR="009172BD" w:rsidRPr="000B3C45" w:rsidRDefault="009172BD" w:rsidP="006B5F1F">
      <w:pPr>
        <w:pStyle w:val="00-11"/>
      </w:pPr>
      <w:r w:rsidRPr="000B3C45">
        <w:rPr>
          <w:rFonts w:hint="eastAsia"/>
        </w:rPr>
        <w:t>小结：</w:t>
      </w:r>
    </w:p>
    <w:p w:rsidR="00397164" w:rsidRPr="000B3C45" w:rsidRDefault="00397164" w:rsidP="006B5F1F">
      <w:pPr>
        <w:pStyle w:val="00-11"/>
      </w:pPr>
      <w:r w:rsidRPr="000B3C45">
        <w:rPr>
          <w:rFonts w:hint="eastAsia"/>
        </w:rPr>
        <w:t>程序在运行时会在内存中产生进程，进程会根据需要打开多个文件，这些文件都有自己独一无二的标识，这个标识就叫文件标识符（</w:t>
      </w:r>
      <w:r w:rsidRPr="000B3C45">
        <w:rPr>
          <w:rFonts w:hint="eastAsia"/>
          <w:b/>
        </w:rPr>
        <w:t>fd</w:t>
      </w:r>
      <w:r w:rsidRPr="000B3C45">
        <w:t>:file descriptors</w:t>
      </w:r>
      <w:r w:rsidRPr="000B3C45">
        <w:rPr>
          <w:rFonts w:hint="eastAsia"/>
        </w:rPr>
        <w:t>），进程通过文件标识符来访问文件。文件第一次打开时，系统会自动分配一个fd</w:t>
      </w:r>
      <w:r w:rsidRPr="000B3C45">
        <w:t>,</w:t>
      </w:r>
      <w:r w:rsidRPr="000B3C45">
        <w:rPr>
          <w:rFonts w:hint="eastAsia"/>
        </w:rPr>
        <w:t>文件访问完毕后，关闭文件时，相应的</w:t>
      </w:r>
      <w:r w:rsidRPr="000B3C45">
        <w:t>fd</w:t>
      </w:r>
      <w:r w:rsidRPr="000B3C45">
        <w:rPr>
          <w:rFonts w:hint="eastAsia"/>
        </w:rPr>
        <w:t>被释放回收。</w:t>
      </w:r>
    </w:p>
    <w:p w:rsidR="00397164" w:rsidRPr="000B3C45" w:rsidRDefault="00397164" w:rsidP="006B5F1F">
      <w:r w:rsidRPr="000B3C45">
        <w:rPr>
          <w:rFonts w:hint="eastAsia"/>
        </w:rPr>
        <w:t>前面介绍过了，有3个文件标识符是被系统占用的，他们名称固定、作用固定，以供所有用户共同使用，它们就文件标识符0、1、2，分别代表标准输入、标准输出、标准错误：</w:t>
      </w:r>
    </w:p>
    <w:p w:rsidR="00397164" w:rsidRPr="000B3C45" w:rsidRDefault="00397164" w:rsidP="006B5F1F">
      <w:pPr>
        <w:pStyle w:val="00-11"/>
      </w:pPr>
      <w:r w:rsidRPr="000B3C45">
        <w:rPr>
          <w:rFonts w:hint="eastAsia"/>
        </w:rPr>
        <w:lastRenderedPageBreak/>
        <w:t>标准输入：文件描述符为</w:t>
      </w:r>
      <w:r w:rsidRPr="000B3C45">
        <w:rPr>
          <w:rFonts w:hint="eastAsia"/>
          <w:color w:val="FF0000"/>
        </w:rPr>
        <w:t>0</w:t>
      </w:r>
      <w:r w:rsidR="009172BD" w:rsidRPr="000B3C45">
        <w:rPr>
          <w:rFonts w:hint="eastAsia"/>
        </w:rPr>
        <w:t>，一舟情况下为键盘和</w:t>
      </w:r>
      <w:r w:rsidRPr="000B3C45">
        <w:rPr>
          <w:rFonts w:hint="eastAsia"/>
        </w:rPr>
        <w:t>。</w:t>
      </w:r>
      <w:r w:rsidRPr="000B3C45">
        <w:t xml:space="preserve"> </w:t>
      </w:r>
    </w:p>
    <w:p w:rsidR="00397164" w:rsidRPr="000B3C45" w:rsidRDefault="00397164" w:rsidP="006B5F1F">
      <w:pPr>
        <w:pStyle w:val="00-11"/>
      </w:pPr>
      <w:r w:rsidRPr="000B3C45">
        <w:rPr>
          <w:rFonts w:hint="eastAsia"/>
        </w:rPr>
        <w:t>标准输出：文件描述符为</w:t>
      </w:r>
      <w:r w:rsidRPr="000B3C45">
        <w:rPr>
          <w:color w:val="FF0000"/>
        </w:rPr>
        <w:t>1</w:t>
      </w:r>
      <w:r w:rsidRPr="000B3C45">
        <w:rPr>
          <w:rFonts w:hint="eastAsia"/>
        </w:rPr>
        <w:t>，一舟情况下为显示器。</w:t>
      </w:r>
      <w:r w:rsidRPr="000B3C45">
        <w:t xml:space="preserve"> </w:t>
      </w:r>
    </w:p>
    <w:p w:rsidR="00397164" w:rsidRPr="000B3C45" w:rsidRDefault="00397164" w:rsidP="006B5F1F">
      <w:pPr>
        <w:pStyle w:val="00-11"/>
      </w:pPr>
      <w:r w:rsidRPr="000B3C45">
        <w:rPr>
          <w:rFonts w:hint="eastAsia"/>
        </w:rPr>
        <w:t>标准错误：文件描述符为</w:t>
      </w:r>
      <w:r w:rsidRPr="000B3C45">
        <w:rPr>
          <w:color w:val="FF0000"/>
        </w:rPr>
        <w:t>2</w:t>
      </w:r>
      <w:r w:rsidRPr="000B3C45">
        <w:rPr>
          <w:rFonts w:hint="eastAsia"/>
        </w:rPr>
        <w:t>，一舟情况下，错误也是输出到屏幕。</w:t>
      </w:r>
    </w:p>
    <w:p w:rsidR="00397164" w:rsidRPr="000B3C45" w:rsidRDefault="00397164" w:rsidP="006B5F1F">
      <w:pPr>
        <w:pStyle w:val="00-11"/>
      </w:pPr>
      <w:r w:rsidRPr="000B3C45">
        <w:t>一般情况下，每个 Unix/Linux 命令运行时都会打开三个文件</w:t>
      </w:r>
      <w:r w:rsidRPr="000B3C45">
        <w:rPr>
          <w:rFonts w:hint="eastAsia"/>
        </w:rPr>
        <w:t>。</w:t>
      </w:r>
    </w:p>
    <w:p w:rsidR="00397164" w:rsidRPr="000B3C45" w:rsidRDefault="00397164" w:rsidP="006B5F1F">
      <w:pPr>
        <w:pStyle w:val="a5"/>
      </w:pPr>
    </w:p>
    <w:p w:rsidR="00397164" w:rsidRPr="000B3C45" w:rsidRDefault="00397164" w:rsidP="006B5F1F">
      <w:pPr>
        <w:pStyle w:val="a5"/>
      </w:pPr>
      <w:r w:rsidRPr="000B3C45">
        <w:rPr>
          <w:noProof/>
        </w:rPr>
        <w:drawing>
          <wp:inline distT="0" distB="0" distL="0" distR="0" wp14:anchorId="25E2D372" wp14:editId="09D68E77">
            <wp:extent cx="5274310" cy="1972102"/>
            <wp:effectExtent l="0" t="0" r="254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88437" cy="1977384"/>
                    </a:xfrm>
                    <a:prstGeom prst="rect">
                      <a:avLst/>
                    </a:prstGeom>
                  </pic:spPr>
                </pic:pic>
              </a:graphicData>
            </a:graphic>
          </wp:inline>
        </w:drawing>
      </w:r>
    </w:p>
    <w:p w:rsidR="00397164" w:rsidRPr="000B3C45" w:rsidRDefault="00397164" w:rsidP="006B5F1F">
      <w:pPr>
        <w:pStyle w:val="a5"/>
      </w:pPr>
      <w:r w:rsidRPr="000B3C45">
        <w:rPr>
          <w:noProof/>
        </w:rPr>
        <w:drawing>
          <wp:inline distT="0" distB="0" distL="0" distR="0" wp14:anchorId="07241ABD" wp14:editId="0F227E49">
            <wp:extent cx="5274310" cy="1104265"/>
            <wp:effectExtent l="0" t="0" r="254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1104265"/>
                    </a:xfrm>
                    <a:prstGeom prst="rect">
                      <a:avLst/>
                    </a:prstGeom>
                  </pic:spPr>
                </pic:pic>
              </a:graphicData>
            </a:graphic>
          </wp:inline>
        </w:drawing>
      </w:r>
    </w:p>
    <w:p w:rsidR="00AA370E" w:rsidRPr="000B3C45" w:rsidRDefault="00AA370E" w:rsidP="006B5F1F">
      <w:pPr>
        <w:pStyle w:val="2"/>
        <w:spacing w:before="312"/>
        <w:rPr>
          <w:rFonts w:ascii="宋体" w:eastAsia="宋体" w:hAnsi="宋体"/>
        </w:rPr>
      </w:pPr>
      <w:r w:rsidRPr="000B3C45">
        <w:rPr>
          <w:rFonts w:ascii="宋体" w:eastAsia="宋体" w:hAnsi="宋体" w:hint="eastAsia"/>
        </w:rPr>
        <w:t>重定</w:t>
      </w:r>
      <w:r w:rsidR="00411A0E" w:rsidRPr="000B3C45">
        <w:rPr>
          <w:rFonts w:ascii="宋体" w:eastAsia="宋体" w:hAnsi="宋体" w:hint="eastAsia"/>
        </w:rPr>
        <w:t>向</w:t>
      </w:r>
      <w:r w:rsidRPr="000B3C45">
        <w:rPr>
          <w:rFonts w:ascii="宋体" w:eastAsia="宋体" w:hAnsi="宋体" w:hint="eastAsia"/>
        </w:rPr>
        <w:t>简介</w:t>
      </w:r>
    </w:p>
    <w:p w:rsidR="00321F30" w:rsidRPr="000B3C45" w:rsidRDefault="00321F30" w:rsidP="006B5F1F">
      <w:r w:rsidRPr="000B3C45">
        <w:t>大多数 UNIX 系统命令从你的终端接受输入并将所产生的输出发送回</w:t>
      </w:r>
      <w:r w:rsidR="00AA370E" w:rsidRPr="000B3C45">
        <w:t>终端。一个命令通常从一个叫标准输入的地方读取输入，默</w:t>
      </w:r>
      <w:r w:rsidR="00AA370E" w:rsidRPr="000B3C45">
        <w:rPr>
          <w:rFonts w:hint="eastAsia"/>
        </w:rPr>
        <w:t>就</w:t>
      </w:r>
      <w:r w:rsidRPr="000B3C45">
        <w:t>是你的终端。同样，一个命令通常将其输出写入到标准输出，默认也是你的终端。</w:t>
      </w:r>
    </w:p>
    <w:p w:rsidR="00AA370E" w:rsidRPr="000B3C45" w:rsidRDefault="00AA370E" w:rsidP="006B5F1F">
      <w:r w:rsidRPr="000B3C45">
        <w:rPr>
          <w:rFonts w:hint="eastAsia"/>
        </w:rPr>
        <w:t>我们可以使用重定向命令，改变输入输出的位置和类型，例如：</w:t>
      </w:r>
    </w:p>
    <w:p w:rsidR="00AA370E" w:rsidRPr="000B3C45" w:rsidRDefault="00AA370E" w:rsidP="006B5F1F">
      <w:pPr>
        <w:pStyle w:val="00-code"/>
      </w:pPr>
      <w:r w:rsidRPr="000B3C45">
        <w:t># date</w:t>
      </w:r>
    </w:p>
    <w:p w:rsidR="00AA370E" w:rsidRPr="000B3C45" w:rsidRDefault="00AA370E" w:rsidP="006B5F1F">
      <w:pPr>
        <w:pStyle w:val="00-code"/>
        <w:rPr>
          <w:color w:val="00B050"/>
        </w:rPr>
      </w:pPr>
      <w:r w:rsidRPr="000B3C45">
        <w:t>2018年 09月 28日 星期五 10:15:45 CST</w:t>
      </w:r>
      <w:r w:rsidRPr="000B3C45">
        <w:tab/>
      </w:r>
      <w:r w:rsidRPr="000B3C45">
        <w:tab/>
      </w:r>
      <w:r w:rsidRPr="000B3C45">
        <w:tab/>
      </w:r>
      <w:r w:rsidRPr="000B3C45">
        <w:rPr>
          <w:rFonts w:hint="eastAsia"/>
          <w:color w:val="00B050"/>
        </w:rPr>
        <w:t>/</w:t>
      </w:r>
      <w:r w:rsidRPr="000B3C45">
        <w:rPr>
          <w:color w:val="00B050"/>
        </w:rPr>
        <w:t>/</w:t>
      </w:r>
      <w:r w:rsidRPr="000B3C45">
        <w:rPr>
          <w:rFonts w:hint="eastAsia"/>
          <w:color w:val="00B050"/>
        </w:rPr>
        <w:t>结果正常输出在屏幕上</w:t>
      </w:r>
    </w:p>
    <w:p w:rsidR="00AA370E" w:rsidRPr="000B3C45" w:rsidRDefault="00AA370E" w:rsidP="006B5F1F">
      <w:pPr>
        <w:pStyle w:val="00-code"/>
      </w:pPr>
      <w:r w:rsidRPr="000B3C45">
        <w:t># date 1&gt; date.txt</w:t>
      </w:r>
      <w:r w:rsidRPr="000B3C45">
        <w:tab/>
      </w:r>
      <w:r w:rsidRPr="000B3C45">
        <w:tab/>
      </w:r>
      <w:r w:rsidRPr="000B3C45">
        <w:rPr>
          <w:rFonts w:hint="eastAsia"/>
        </w:rPr>
        <w:t>/</w:t>
      </w:r>
      <w:r w:rsidRPr="000B3C45">
        <w:t>/</w:t>
      </w:r>
      <w:r w:rsidRPr="000B3C45">
        <w:rPr>
          <w:rFonts w:hint="eastAsia"/>
        </w:rPr>
        <w:t>加上重定向后，结果正常输出到时d</w:t>
      </w:r>
      <w:r w:rsidRPr="000B3C45">
        <w:t>ate.txt</w:t>
      </w:r>
      <w:r w:rsidRPr="000B3C45">
        <w:rPr>
          <w:rFonts w:hint="eastAsia"/>
        </w:rPr>
        <w:t>文件中去了。</w:t>
      </w:r>
    </w:p>
    <w:p w:rsidR="00AA370E" w:rsidRPr="000B3C45" w:rsidRDefault="00AA370E" w:rsidP="006B5F1F">
      <w:pPr>
        <w:pStyle w:val="00-code"/>
      </w:pPr>
      <w:r w:rsidRPr="000B3C45">
        <w:t># date 2&gt; date.txt</w:t>
      </w:r>
      <w:r w:rsidRPr="000B3C45">
        <w:tab/>
      </w:r>
      <w:r w:rsidRPr="000B3C45">
        <w:rPr>
          <w:rFonts w:hint="eastAsia"/>
        </w:rPr>
        <w:t>/</w:t>
      </w:r>
      <w:r w:rsidRPr="000B3C45">
        <w:t>/</w:t>
      </w:r>
      <w:r w:rsidRPr="000B3C45">
        <w:rPr>
          <w:rFonts w:hint="eastAsia"/>
        </w:rPr>
        <w:t>重定标准错误后，结果还是正常输屏幕，这是因为没有错误。</w:t>
      </w:r>
    </w:p>
    <w:p w:rsidR="00AA370E" w:rsidRPr="000B3C45" w:rsidRDefault="00AA370E" w:rsidP="006B5F1F">
      <w:pPr>
        <w:pStyle w:val="00-code"/>
      </w:pPr>
      <w:r w:rsidRPr="000B3C45">
        <w:t>2018年 09月 28日 星期五 10:16:52 CST</w:t>
      </w:r>
    </w:p>
    <w:p w:rsidR="00AA370E" w:rsidRPr="000B3C45" w:rsidRDefault="00AA370E" w:rsidP="006B5F1F">
      <w:pPr>
        <w:pStyle w:val="00-code"/>
      </w:pPr>
      <w:r w:rsidRPr="000B3C45">
        <w:t># daaate 2&gt; date.txt</w:t>
      </w:r>
      <w:r w:rsidRPr="000B3C45">
        <w:tab/>
      </w:r>
      <w:r w:rsidRPr="000B3C45">
        <w:rPr>
          <w:rFonts w:hint="eastAsia"/>
        </w:rPr>
        <w:t>/</w:t>
      </w:r>
      <w:r w:rsidRPr="000B3C45">
        <w:t>/</w:t>
      </w:r>
      <w:r w:rsidRPr="000B3C45">
        <w:rPr>
          <w:rFonts w:hint="eastAsia"/>
        </w:rPr>
        <w:t>人为制造一点错误，输出到指定的d</w:t>
      </w:r>
      <w:r w:rsidRPr="000B3C45">
        <w:t>ata.txt</w:t>
      </w:r>
      <w:r w:rsidRPr="000B3C45">
        <w:rPr>
          <w:rFonts w:hint="eastAsia"/>
        </w:rPr>
        <w:t>文件中去了。</w:t>
      </w:r>
    </w:p>
    <w:p w:rsidR="00AA370E" w:rsidRPr="000B3C45" w:rsidRDefault="00AA370E" w:rsidP="006B5F1F">
      <w:pPr>
        <w:pStyle w:val="00-code"/>
      </w:pPr>
      <w:r w:rsidRPr="000B3C45">
        <w:t>#</w:t>
      </w:r>
    </w:p>
    <w:p w:rsidR="00AA370E" w:rsidRPr="000B3C45" w:rsidRDefault="00AA370E" w:rsidP="006B5F1F">
      <w:pPr>
        <w:pStyle w:val="00-11"/>
      </w:pPr>
      <w:r w:rsidRPr="000B3C45">
        <w:rPr>
          <w:rFonts w:hint="eastAsia"/>
          <w:color w:val="FF0000"/>
        </w:rPr>
        <w:t>0&gt;或0&gt;&gt;</w:t>
      </w:r>
      <w:r w:rsidRPr="000B3C45">
        <w:rPr>
          <w:rFonts w:hint="eastAsia"/>
        </w:rPr>
        <w:t>表示：将输入信息重定向或追加到指定位置。</w:t>
      </w:r>
    </w:p>
    <w:p w:rsidR="00AA370E" w:rsidRPr="000B3C45" w:rsidRDefault="00AA370E" w:rsidP="006B5F1F">
      <w:pPr>
        <w:pStyle w:val="00-11"/>
      </w:pPr>
      <w:r w:rsidRPr="000B3C45">
        <w:rPr>
          <w:rFonts w:hint="eastAsia"/>
        </w:rPr>
        <w:t xml:space="preserve"> </w:t>
      </w:r>
      <w:r w:rsidRPr="000B3C45">
        <w:rPr>
          <w:color w:val="FF0000"/>
        </w:rPr>
        <w:t>1</w:t>
      </w:r>
      <w:r w:rsidRPr="000B3C45">
        <w:rPr>
          <w:rFonts w:hint="eastAsia"/>
          <w:color w:val="FF0000"/>
        </w:rPr>
        <w:t>&gt;或</w:t>
      </w:r>
      <w:r w:rsidRPr="000B3C45">
        <w:rPr>
          <w:color w:val="FF0000"/>
        </w:rPr>
        <w:t>2</w:t>
      </w:r>
      <w:r w:rsidRPr="000B3C45">
        <w:rPr>
          <w:rFonts w:hint="eastAsia"/>
          <w:color w:val="FF0000"/>
        </w:rPr>
        <w:t>&gt;&gt;</w:t>
      </w:r>
      <w:r w:rsidRPr="000B3C45">
        <w:rPr>
          <w:rFonts w:hint="eastAsia"/>
        </w:rPr>
        <w:t>表示：将输出信息重定向或追加到指定位置。</w:t>
      </w:r>
    </w:p>
    <w:p w:rsidR="00AA370E" w:rsidRPr="000B3C45" w:rsidRDefault="00AA370E" w:rsidP="006B5F1F">
      <w:pPr>
        <w:pStyle w:val="00-11"/>
      </w:pPr>
      <w:r w:rsidRPr="000B3C45">
        <w:rPr>
          <w:color w:val="FF0000"/>
        </w:rPr>
        <w:t>2</w:t>
      </w:r>
      <w:r w:rsidRPr="000B3C45">
        <w:rPr>
          <w:rFonts w:hint="eastAsia"/>
          <w:color w:val="FF0000"/>
        </w:rPr>
        <w:t>&gt;或</w:t>
      </w:r>
      <w:r w:rsidRPr="000B3C45">
        <w:rPr>
          <w:color w:val="FF0000"/>
        </w:rPr>
        <w:t>2</w:t>
      </w:r>
      <w:r w:rsidRPr="000B3C45">
        <w:rPr>
          <w:rFonts w:hint="eastAsia"/>
          <w:color w:val="FF0000"/>
        </w:rPr>
        <w:t>&gt;&gt;</w:t>
      </w:r>
      <w:r w:rsidRPr="000B3C45">
        <w:rPr>
          <w:rFonts w:hint="eastAsia"/>
        </w:rPr>
        <w:t>表示：将错误信息重定向或追加到指定位置。</w:t>
      </w:r>
    </w:p>
    <w:p w:rsidR="00037724" w:rsidRPr="000B3C45" w:rsidRDefault="00321F30" w:rsidP="006B5F1F">
      <w:pPr>
        <w:pStyle w:val="2"/>
        <w:spacing w:before="312"/>
        <w:rPr>
          <w:rFonts w:ascii="宋体" w:eastAsia="宋体" w:hAnsi="宋体"/>
        </w:rPr>
      </w:pPr>
      <w:r w:rsidRPr="000B3C45">
        <w:rPr>
          <w:rFonts w:ascii="宋体" w:eastAsia="宋体" w:hAnsi="宋体"/>
        </w:rPr>
        <w:t>重定向命令</w:t>
      </w:r>
    </w:p>
    <w:p w:rsidR="00321F30" w:rsidRPr="000B3C45" w:rsidRDefault="00037724" w:rsidP="006B5F1F">
      <w:r w:rsidRPr="000B3C45">
        <w:lastRenderedPageBreak/>
        <w:t>重定向命令</w:t>
      </w:r>
      <w:r w:rsidR="00321F30" w:rsidRPr="000B3C45">
        <w:t>列表如下：</w:t>
      </w:r>
    </w:p>
    <w:p w:rsidR="00321F30" w:rsidRPr="000B3C45" w:rsidRDefault="00AA370E" w:rsidP="006B5F1F">
      <w:pPr>
        <w:pStyle w:val="00-11"/>
      </w:pPr>
      <w:r w:rsidRPr="000B3C45">
        <w:t>command &gt; file:</w:t>
      </w:r>
      <w:r w:rsidR="00037724" w:rsidRPr="000B3C45">
        <w:tab/>
      </w:r>
      <w:r w:rsidR="00037724" w:rsidRPr="000B3C45">
        <w:tab/>
      </w:r>
      <w:r w:rsidR="00321F30" w:rsidRPr="000B3C45">
        <w:t>将输出重定向到 file。</w:t>
      </w:r>
    </w:p>
    <w:p w:rsidR="00321F30" w:rsidRPr="000B3C45" w:rsidRDefault="00AA370E" w:rsidP="006B5F1F">
      <w:pPr>
        <w:pStyle w:val="00-11"/>
      </w:pPr>
      <w:r w:rsidRPr="000B3C45">
        <w:t>command &lt; file:</w:t>
      </w:r>
      <w:r w:rsidR="00037724" w:rsidRPr="000B3C45">
        <w:tab/>
      </w:r>
      <w:r w:rsidR="00037724" w:rsidRPr="000B3C45">
        <w:tab/>
      </w:r>
      <w:r w:rsidR="00321F30" w:rsidRPr="000B3C45">
        <w:t>将输入重定向到 file。</w:t>
      </w:r>
    </w:p>
    <w:p w:rsidR="00321F30" w:rsidRPr="000B3C45" w:rsidRDefault="00AA370E" w:rsidP="006B5F1F">
      <w:pPr>
        <w:pStyle w:val="00-11"/>
      </w:pPr>
      <w:r w:rsidRPr="000B3C45">
        <w:t>command &gt;&gt; file:</w:t>
      </w:r>
      <w:r w:rsidR="00037724" w:rsidRPr="000B3C45">
        <w:tab/>
      </w:r>
      <w:r w:rsidR="00321F30" w:rsidRPr="000B3C45">
        <w:t>将输出以追加的方式重定向到 file。</w:t>
      </w:r>
    </w:p>
    <w:p w:rsidR="00321F30" w:rsidRPr="000B3C45" w:rsidRDefault="00AA370E" w:rsidP="006B5F1F">
      <w:pPr>
        <w:pStyle w:val="00-11"/>
      </w:pPr>
      <w:r w:rsidRPr="000B3C45">
        <w:t>n &gt; file:</w:t>
      </w:r>
      <w:r w:rsidR="00037724" w:rsidRPr="000B3C45">
        <w:tab/>
      </w:r>
      <w:r w:rsidR="00037724" w:rsidRPr="000B3C45">
        <w:tab/>
      </w:r>
      <w:r w:rsidR="00037724" w:rsidRPr="000B3C45">
        <w:tab/>
      </w:r>
      <w:r w:rsidR="00321F30" w:rsidRPr="000B3C45">
        <w:t>将文件描述符为 n 的文件重定向到 file。</w:t>
      </w:r>
    </w:p>
    <w:p w:rsidR="00321F30" w:rsidRPr="000B3C45" w:rsidRDefault="00AA370E" w:rsidP="006B5F1F">
      <w:pPr>
        <w:pStyle w:val="00-11"/>
      </w:pPr>
      <w:r w:rsidRPr="000B3C45">
        <w:t>n &gt;&gt; file:</w:t>
      </w:r>
      <w:r w:rsidR="00037724" w:rsidRPr="000B3C45">
        <w:tab/>
      </w:r>
      <w:r w:rsidR="00037724" w:rsidRPr="000B3C45">
        <w:tab/>
      </w:r>
      <w:r w:rsidR="00037724" w:rsidRPr="000B3C45">
        <w:tab/>
      </w:r>
      <w:r w:rsidR="00321F30" w:rsidRPr="000B3C45">
        <w:t>将文件描述符为 n 的文件以追加的方式重定向到 file。</w:t>
      </w:r>
    </w:p>
    <w:p w:rsidR="00321F30" w:rsidRPr="000B3C45" w:rsidRDefault="00AA370E" w:rsidP="006B5F1F">
      <w:pPr>
        <w:pStyle w:val="00-11"/>
      </w:pPr>
      <w:r w:rsidRPr="000B3C45">
        <w:t>n &gt;&amp; m:</w:t>
      </w:r>
      <w:r w:rsidR="00037724" w:rsidRPr="000B3C45">
        <w:tab/>
      </w:r>
      <w:r w:rsidR="00037724" w:rsidRPr="000B3C45">
        <w:tab/>
      </w:r>
      <w:r w:rsidR="00037724" w:rsidRPr="000B3C45">
        <w:tab/>
      </w:r>
      <w:r w:rsidR="00037724" w:rsidRPr="000B3C45">
        <w:tab/>
      </w:r>
      <w:r w:rsidR="00321F30" w:rsidRPr="000B3C45">
        <w:t>将输出文件 m 和 n 合并。</w:t>
      </w:r>
    </w:p>
    <w:p w:rsidR="00321F30" w:rsidRPr="000B3C45" w:rsidRDefault="00321F30" w:rsidP="006B5F1F">
      <w:pPr>
        <w:pStyle w:val="00-11"/>
      </w:pPr>
      <w:r w:rsidRPr="000B3C45">
        <w:t xml:space="preserve">n </w:t>
      </w:r>
      <w:r w:rsidR="00AA370E" w:rsidRPr="000B3C45">
        <w:t>&lt;&amp; m:</w:t>
      </w:r>
      <w:r w:rsidR="00037724" w:rsidRPr="000B3C45">
        <w:tab/>
      </w:r>
      <w:r w:rsidR="00037724" w:rsidRPr="000B3C45">
        <w:tab/>
      </w:r>
      <w:r w:rsidR="00037724" w:rsidRPr="000B3C45">
        <w:tab/>
      </w:r>
      <w:r w:rsidR="00037724" w:rsidRPr="000B3C45">
        <w:tab/>
      </w:r>
      <w:r w:rsidRPr="000B3C45">
        <w:t>将输入文件 m 和 n 合并。</w:t>
      </w:r>
    </w:p>
    <w:p w:rsidR="00321F30" w:rsidRPr="000B3C45" w:rsidRDefault="00AA370E" w:rsidP="006B5F1F">
      <w:pPr>
        <w:pStyle w:val="00-11"/>
      </w:pPr>
      <w:r w:rsidRPr="000B3C45">
        <w:t>&lt;&lt; tag:</w:t>
      </w:r>
      <w:r w:rsidR="00037724" w:rsidRPr="000B3C45">
        <w:tab/>
      </w:r>
      <w:r w:rsidR="00037724" w:rsidRPr="000B3C45">
        <w:tab/>
      </w:r>
      <w:r w:rsidR="00037724" w:rsidRPr="000B3C45">
        <w:tab/>
      </w:r>
      <w:r w:rsidR="00037724" w:rsidRPr="000B3C45">
        <w:tab/>
      </w:r>
      <w:r w:rsidR="00321F30" w:rsidRPr="000B3C45">
        <w:t>将开始标记 tag 和结束标记 tag 之间的内容作为输入。</w:t>
      </w:r>
    </w:p>
    <w:p w:rsidR="00321F30" w:rsidRPr="000B3C45" w:rsidRDefault="00321F30" w:rsidP="006B5F1F">
      <w:pPr>
        <w:pStyle w:val="00-code"/>
      </w:pPr>
      <w:r w:rsidRPr="000B3C45">
        <w:rPr>
          <w:rFonts w:hint="eastAsia"/>
        </w:rPr>
        <w:t>需要注意的是文件描述符</w:t>
      </w:r>
      <w:r w:rsidRPr="000B3C45">
        <w:t xml:space="preserve"> 0 通常是标准输入（STDIN），1 是标准输出（STDOUT），2 是标准错误输出（STDERR）。</w:t>
      </w:r>
    </w:p>
    <w:p w:rsidR="00321F30" w:rsidRPr="000B3C45" w:rsidRDefault="00321F30" w:rsidP="006B5F1F">
      <w:pPr>
        <w:pStyle w:val="3"/>
        <w:spacing w:before="156"/>
      </w:pPr>
      <w:r w:rsidRPr="000B3C45">
        <w:t>输出重定向</w:t>
      </w:r>
    </w:p>
    <w:p w:rsidR="00321F30" w:rsidRPr="000B3C45" w:rsidRDefault="00321F30" w:rsidP="006B5F1F">
      <w:r w:rsidRPr="000B3C45">
        <w:t>重定向一般通过在命令间插入特定的符号来实现。特别的，这些符号的语法如下所示:</w:t>
      </w:r>
    </w:p>
    <w:p w:rsidR="00321F30" w:rsidRPr="000B3C45" w:rsidRDefault="00321F30" w:rsidP="006B5F1F">
      <w:pPr>
        <w:pStyle w:val="00-11"/>
      </w:pPr>
      <w:r w:rsidRPr="000B3C45">
        <w:rPr>
          <w:rStyle w:val="pln"/>
        </w:rPr>
        <w:t xml:space="preserve">command1 </w:t>
      </w:r>
      <w:r w:rsidRPr="000B3C45">
        <w:rPr>
          <w:rStyle w:val="pun"/>
          <w:color w:val="FF0000"/>
        </w:rPr>
        <w:t>&gt;</w:t>
      </w:r>
      <w:r w:rsidRPr="000B3C45">
        <w:rPr>
          <w:rStyle w:val="pln"/>
        </w:rPr>
        <w:t xml:space="preserve"> file1</w:t>
      </w:r>
      <w:r w:rsidR="00294CC5" w:rsidRPr="000B3C45">
        <w:rPr>
          <w:rStyle w:val="pln"/>
        </w:rPr>
        <w:t xml:space="preserve">   </w:t>
      </w:r>
      <w:r w:rsidR="00294CC5" w:rsidRPr="000B3C45">
        <w:rPr>
          <w:rStyle w:val="pln"/>
          <w:rFonts w:hint="eastAsia"/>
        </w:rPr>
        <w:t xml:space="preserve">或 </w:t>
      </w:r>
      <w:r w:rsidR="00294CC5" w:rsidRPr="000B3C45">
        <w:rPr>
          <w:rStyle w:val="pln"/>
        </w:rPr>
        <w:t xml:space="preserve">   command1 </w:t>
      </w:r>
      <w:r w:rsidR="00294CC5" w:rsidRPr="000B3C45">
        <w:rPr>
          <w:rStyle w:val="pln"/>
          <w:color w:val="FF0000"/>
        </w:rPr>
        <w:t>1</w:t>
      </w:r>
      <w:r w:rsidR="00294CC5" w:rsidRPr="000B3C45">
        <w:rPr>
          <w:rStyle w:val="pun"/>
          <w:color w:val="FF0000"/>
        </w:rPr>
        <w:t>&gt;</w:t>
      </w:r>
      <w:r w:rsidR="00294CC5" w:rsidRPr="000B3C45">
        <w:rPr>
          <w:rStyle w:val="pln"/>
        </w:rPr>
        <w:t xml:space="preserve"> file1</w:t>
      </w:r>
    </w:p>
    <w:p w:rsidR="00037724" w:rsidRPr="000B3C45" w:rsidRDefault="00321F30" w:rsidP="006B5F1F">
      <w:r w:rsidRPr="000B3C45">
        <w:t>上面这个命令执行command1然后将输出的内容存入file1。注意</w:t>
      </w:r>
      <w:r w:rsidR="00037724" w:rsidRPr="000B3C45">
        <w:rPr>
          <w:rFonts w:hint="eastAsia"/>
        </w:rPr>
        <w:t>：</w:t>
      </w:r>
      <w:r w:rsidRPr="000B3C45">
        <w:t>任何file1内的已经存在的内容将被新内容替代。如果要将新内容添加在文件末尾，请使用&gt;&gt;操作符。</w:t>
      </w:r>
    </w:p>
    <w:p w:rsidR="00321F30" w:rsidRPr="000B3C45" w:rsidRDefault="00037724" w:rsidP="006B5F1F">
      <w:r w:rsidRPr="000B3C45">
        <w:rPr>
          <w:rFonts w:hint="eastAsia"/>
        </w:rPr>
        <w:t>例如：</w:t>
      </w:r>
    </w:p>
    <w:p w:rsidR="00321F30" w:rsidRPr="000B3C45" w:rsidRDefault="00037724" w:rsidP="006B5F1F">
      <w:pPr>
        <w:pStyle w:val="00-code"/>
        <w:rPr>
          <w:rStyle w:val="pln"/>
          <w:szCs w:val="18"/>
          <w:bdr w:val="none" w:sz="0" w:space="0" w:color="auto" w:frame="1"/>
        </w:rPr>
      </w:pPr>
      <w:r w:rsidRPr="000B3C45">
        <w:rPr>
          <w:rStyle w:val="pln"/>
          <w:szCs w:val="18"/>
          <w:bdr w:val="none" w:sz="0" w:space="0" w:color="auto" w:frame="1"/>
        </w:rPr>
        <w:t>#</w:t>
      </w:r>
      <w:r w:rsidR="00321F30" w:rsidRPr="000B3C45">
        <w:rPr>
          <w:rStyle w:val="pln"/>
          <w:szCs w:val="18"/>
          <w:bdr w:val="none" w:sz="0" w:space="0" w:color="auto" w:frame="1"/>
        </w:rPr>
        <w:t xml:space="preserve"> who </w:t>
      </w:r>
      <w:r w:rsidR="00321F30" w:rsidRPr="000B3C45">
        <w:rPr>
          <w:rStyle w:val="pun"/>
          <w:szCs w:val="18"/>
          <w:bdr w:val="none" w:sz="0" w:space="0" w:color="auto" w:frame="1"/>
        </w:rPr>
        <w:t>&gt;</w:t>
      </w:r>
      <w:r w:rsidR="00321F30" w:rsidRPr="000B3C45">
        <w:rPr>
          <w:rStyle w:val="pln"/>
          <w:szCs w:val="18"/>
          <w:bdr w:val="none" w:sz="0" w:space="0" w:color="auto" w:frame="1"/>
        </w:rPr>
        <w:t xml:space="preserve"> users</w:t>
      </w:r>
    </w:p>
    <w:p w:rsidR="00321F30" w:rsidRPr="000B3C45" w:rsidRDefault="00037724" w:rsidP="006B5F1F">
      <w:pPr>
        <w:pStyle w:val="00-code"/>
        <w:rPr>
          <w:rFonts w:cs="Helvetica"/>
          <w:color w:val="333333"/>
          <w:sz w:val="20"/>
          <w:szCs w:val="20"/>
        </w:rPr>
      </w:pPr>
      <w:r w:rsidRPr="000B3C45">
        <w:t>执行who 命令，它将命令的完整的输出重定向在用户文件中(users)，</w:t>
      </w:r>
      <w:r w:rsidR="00321F30" w:rsidRPr="000B3C45">
        <w:t>执行后，并没有在终端输出信息，这是因为输出已被从默认的标准输出设备（终端）重定向到指定的文</w:t>
      </w:r>
      <w:r w:rsidR="00321F30" w:rsidRPr="000B3C45">
        <w:rPr>
          <w:rFonts w:cs="Helvetica"/>
          <w:color w:val="333333"/>
          <w:sz w:val="20"/>
          <w:szCs w:val="20"/>
        </w:rPr>
        <w:t>件。</w:t>
      </w:r>
    </w:p>
    <w:p w:rsidR="00321F30" w:rsidRPr="000B3C45" w:rsidRDefault="00321F30" w:rsidP="006B5F1F">
      <w:r w:rsidRPr="000B3C45">
        <w:t>你可以使用 cat 命令查看文件内容：</w:t>
      </w:r>
    </w:p>
    <w:p w:rsidR="00321F30" w:rsidRPr="000B3C45" w:rsidRDefault="00037724" w:rsidP="006B5F1F">
      <w:pPr>
        <w:pStyle w:val="00-code"/>
        <w:rPr>
          <w:rStyle w:val="pln"/>
          <w:szCs w:val="18"/>
          <w:bdr w:val="none" w:sz="0" w:space="0" w:color="auto" w:frame="1"/>
        </w:rPr>
      </w:pPr>
      <w:r w:rsidRPr="000B3C45">
        <w:rPr>
          <w:rStyle w:val="pln"/>
          <w:szCs w:val="18"/>
          <w:bdr w:val="none" w:sz="0" w:space="0" w:color="auto" w:frame="1"/>
        </w:rPr>
        <w:t>#</w:t>
      </w:r>
      <w:r w:rsidR="00321F30" w:rsidRPr="000B3C45">
        <w:rPr>
          <w:rStyle w:val="pln"/>
          <w:szCs w:val="18"/>
          <w:bdr w:val="none" w:sz="0" w:space="0" w:color="auto" w:frame="1"/>
        </w:rPr>
        <w:t xml:space="preserve"> cat users</w:t>
      </w:r>
    </w:p>
    <w:p w:rsidR="00321F30" w:rsidRPr="000B3C45" w:rsidRDefault="00321F30" w:rsidP="006B5F1F">
      <w:pPr>
        <w:pStyle w:val="00-code"/>
        <w:rPr>
          <w:rStyle w:val="pln"/>
        </w:rPr>
      </w:pPr>
      <w:r w:rsidRPr="000B3C45">
        <w:rPr>
          <w:rStyle w:val="pln"/>
        </w:rPr>
        <w:t xml:space="preserve">_mbsetupuser console  </w:t>
      </w:r>
      <w:r w:rsidRPr="000B3C45">
        <w:rPr>
          <w:rStyle w:val="typ"/>
        </w:rPr>
        <w:t>Oct</w:t>
      </w:r>
      <w:r w:rsidRPr="000B3C45">
        <w:rPr>
          <w:rStyle w:val="pln"/>
        </w:rPr>
        <w:t xml:space="preserve"> </w:t>
      </w:r>
      <w:r w:rsidRPr="000B3C45">
        <w:rPr>
          <w:rStyle w:val="lit"/>
        </w:rPr>
        <w:t>31</w:t>
      </w:r>
      <w:r w:rsidRPr="000B3C45">
        <w:rPr>
          <w:rStyle w:val="pln"/>
        </w:rPr>
        <w:t xml:space="preserve"> </w:t>
      </w:r>
      <w:r w:rsidRPr="000B3C45">
        <w:rPr>
          <w:rStyle w:val="lit"/>
        </w:rPr>
        <w:t>17</w:t>
      </w:r>
      <w:r w:rsidRPr="000B3C45">
        <w:rPr>
          <w:rStyle w:val="pun"/>
        </w:rPr>
        <w:t>:</w:t>
      </w:r>
      <w:r w:rsidRPr="000B3C45">
        <w:rPr>
          <w:rStyle w:val="lit"/>
        </w:rPr>
        <w:t>35</w:t>
      </w:r>
      <w:r w:rsidRPr="000B3C45">
        <w:rPr>
          <w:rStyle w:val="pln"/>
        </w:rPr>
        <w:t xml:space="preserve"> </w:t>
      </w:r>
    </w:p>
    <w:p w:rsidR="00321F30" w:rsidRPr="000B3C45" w:rsidRDefault="00321F30" w:rsidP="006B5F1F">
      <w:pPr>
        <w:pStyle w:val="00-code"/>
        <w:rPr>
          <w:rStyle w:val="pln"/>
        </w:rPr>
      </w:pPr>
      <w:r w:rsidRPr="000B3C45">
        <w:rPr>
          <w:rStyle w:val="pln"/>
        </w:rPr>
        <w:t xml:space="preserve">tianqixin    console  </w:t>
      </w:r>
      <w:r w:rsidRPr="000B3C45">
        <w:rPr>
          <w:rStyle w:val="typ"/>
        </w:rPr>
        <w:t>Oct</w:t>
      </w:r>
      <w:r w:rsidRPr="000B3C45">
        <w:rPr>
          <w:rStyle w:val="pln"/>
        </w:rPr>
        <w:t xml:space="preserve"> </w:t>
      </w:r>
      <w:r w:rsidRPr="000B3C45">
        <w:rPr>
          <w:rStyle w:val="lit"/>
        </w:rPr>
        <w:t>31</w:t>
      </w:r>
      <w:r w:rsidRPr="000B3C45">
        <w:rPr>
          <w:rStyle w:val="pln"/>
        </w:rPr>
        <w:t xml:space="preserve"> </w:t>
      </w:r>
      <w:r w:rsidRPr="000B3C45">
        <w:rPr>
          <w:rStyle w:val="lit"/>
        </w:rPr>
        <w:t>17</w:t>
      </w:r>
      <w:r w:rsidRPr="000B3C45">
        <w:rPr>
          <w:rStyle w:val="pun"/>
        </w:rPr>
        <w:t>:</w:t>
      </w:r>
      <w:r w:rsidRPr="000B3C45">
        <w:rPr>
          <w:rStyle w:val="lit"/>
        </w:rPr>
        <w:t>35</w:t>
      </w:r>
      <w:r w:rsidRPr="000B3C45">
        <w:rPr>
          <w:rStyle w:val="pln"/>
        </w:rPr>
        <w:t xml:space="preserve"> </w:t>
      </w:r>
    </w:p>
    <w:p w:rsidR="00321F30" w:rsidRPr="000B3C45" w:rsidRDefault="00321F30" w:rsidP="006B5F1F">
      <w:pPr>
        <w:pStyle w:val="00-code"/>
      </w:pPr>
      <w:r w:rsidRPr="000B3C45">
        <w:rPr>
          <w:rStyle w:val="pln"/>
        </w:rPr>
        <w:t xml:space="preserve">tianqixin    ttys000  </w:t>
      </w:r>
      <w:r w:rsidRPr="000B3C45">
        <w:rPr>
          <w:rStyle w:val="typ"/>
        </w:rPr>
        <w:t>Dec</w:t>
      </w:r>
      <w:r w:rsidRPr="000B3C45">
        <w:rPr>
          <w:rStyle w:val="pln"/>
        </w:rPr>
        <w:t xml:space="preserve">  </w:t>
      </w:r>
      <w:r w:rsidRPr="000B3C45">
        <w:rPr>
          <w:rStyle w:val="lit"/>
        </w:rPr>
        <w:t>1</w:t>
      </w:r>
      <w:r w:rsidRPr="000B3C45">
        <w:rPr>
          <w:rStyle w:val="pln"/>
        </w:rPr>
        <w:t xml:space="preserve"> </w:t>
      </w:r>
      <w:r w:rsidRPr="000B3C45">
        <w:rPr>
          <w:rStyle w:val="lit"/>
        </w:rPr>
        <w:t>11</w:t>
      </w:r>
      <w:r w:rsidRPr="000B3C45">
        <w:rPr>
          <w:rStyle w:val="pun"/>
        </w:rPr>
        <w:t>:</w:t>
      </w:r>
      <w:r w:rsidRPr="000B3C45">
        <w:rPr>
          <w:rStyle w:val="lit"/>
        </w:rPr>
        <w:t>33</w:t>
      </w:r>
      <w:r w:rsidRPr="000B3C45">
        <w:rPr>
          <w:rStyle w:val="pln"/>
        </w:rPr>
        <w:t xml:space="preserve"> </w:t>
      </w:r>
    </w:p>
    <w:p w:rsidR="00321F30" w:rsidRPr="000B3C45" w:rsidRDefault="00321F30" w:rsidP="006B5F1F">
      <w:r w:rsidRPr="000B3C45">
        <w:t>输出重定向会覆盖文件内容，请看下面的例子：</w:t>
      </w:r>
    </w:p>
    <w:p w:rsidR="00321F30" w:rsidRPr="000B3C45" w:rsidRDefault="00037724" w:rsidP="006B5F1F">
      <w:pPr>
        <w:pStyle w:val="00-code"/>
        <w:rPr>
          <w:rStyle w:val="pln"/>
          <w:szCs w:val="18"/>
          <w:bdr w:val="none" w:sz="0" w:space="0" w:color="auto" w:frame="1"/>
        </w:rPr>
      </w:pPr>
      <w:r w:rsidRPr="000B3C45">
        <w:rPr>
          <w:rStyle w:val="pln"/>
          <w:szCs w:val="18"/>
          <w:bdr w:val="none" w:sz="0" w:space="0" w:color="auto" w:frame="1"/>
        </w:rPr>
        <w:t>#</w:t>
      </w:r>
      <w:r w:rsidR="00321F30" w:rsidRPr="000B3C45">
        <w:rPr>
          <w:rStyle w:val="pln"/>
          <w:szCs w:val="18"/>
          <w:bdr w:val="none" w:sz="0" w:space="0" w:color="auto" w:frame="1"/>
        </w:rPr>
        <w:t xml:space="preserve"> echo </w:t>
      </w:r>
      <w:r w:rsidR="00321F30" w:rsidRPr="000B3C45">
        <w:rPr>
          <w:rStyle w:val="str"/>
          <w:szCs w:val="18"/>
          <w:bdr w:val="none" w:sz="0" w:space="0" w:color="auto" w:frame="1"/>
        </w:rPr>
        <w:t>"菜鸟教程：www.runoob.com"</w:t>
      </w:r>
      <w:r w:rsidR="00321F30" w:rsidRPr="000B3C45">
        <w:rPr>
          <w:rStyle w:val="pln"/>
          <w:szCs w:val="18"/>
          <w:bdr w:val="none" w:sz="0" w:space="0" w:color="auto" w:frame="1"/>
        </w:rPr>
        <w:t xml:space="preserve"> </w:t>
      </w:r>
      <w:r w:rsidR="00321F30" w:rsidRPr="000B3C45">
        <w:rPr>
          <w:rStyle w:val="pun"/>
          <w:szCs w:val="18"/>
          <w:bdr w:val="none" w:sz="0" w:space="0" w:color="auto" w:frame="1"/>
        </w:rPr>
        <w:t>&gt;</w:t>
      </w:r>
      <w:r w:rsidR="00321F30" w:rsidRPr="000B3C45">
        <w:rPr>
          <w:rStyle w:val="pln"/>
          <w:szCs w:val="18"/>
          <w:bdr w:val="none" w:sz="0" w:space="0" w:color="auto" w:frame="1"/>
        </w:rPr>
        <w:t xml:space="preserve"> users</w:t>
      </w:r>
    </w:p>
    <w:p w:rsidR="00321F30" w:rsidRPr="000B3C45" w:rsidRDefault="00037724" w:rsidP="006B5F1F">
      <w:pPr>
        <w:pStyle w:val="00-code"/>
        <w:rPr>
          <w:rStyle w:val="pln"/>
          <w:szCs w:val="18"/>
          <w:bdr w:val="none" w:sz="0" w:space="0" w:color="auto" w:frame="1"/>
        </w:rPr>
      </w:pPr>
      <w:r w:rsidRPr="000B3C45">
        <w:rPr>
          <w:rStyle w:val="pln"/>
          <w:szCs w:val="18"/>
          <w:bdr w:val="none" w:sz="0" w:space="0" w:color="auto" w:frame="1"/>
        </w:rPr>
        <w:t>#</w:t>
      </w:r>
      <w:r w:rsidR="00321F30" w:rsidRPr="000B3C45">
        <w:rPr>
          <w:rStyle w:val="pln"/>
          <w:szCs w:val="18"/>
          <w:bdr w:val="none" w:sz="0" w:space="0" w:color="auto" w:frame="1"/>
        </w:rPr>
        <w:t xml:space="preserve"> cat users</w:t>
      </w:r>
    </w:p>
    <w:p w:rsidR="00321F30" w:rsidRPr="000B3C45" w:rsidRDefault="00321F30" w:rsidP="006B5F1F">
      <w:pPr>
        <w:pStyle w:val="00-code"/>
        <w:rPr>
          <w:rStyle w:val="pln"/>
        </w:rPr>
      </w:pPr>
      <w:r w:rsidRPr="000B3C45">
        <w:rPr>
          <w:rStyle w:val="pun"/>
        </w:rPr>
        <w:t>菜鸟教程：</w:t>
      </w:r>
      <w:r w:rsidRPr="000B3C45">
        <w:rPr>
          <w:rStyle w:val="pln"/>
        </w:rPr>
        <w:t>www</w:t>
      </w:r>
      <w:r w:rsidRPr="000B3C45">
        <w:rPr>
          <w:rStyle w:val="pun"/>
        </w:rPr>
        <w:t>.</w:t>
      </w:r>
      <w:r w:rsidRPr="000B3C45">
        <w:rPr>
          <w:rStyle w:val="pln"/>
        </w:rPr>
        <w:t>runoob</w:t>
      </w:r>
      <w:r w:rsidRPr="000B3C45">
        <w:rPr>
          <w:rStyle w:val="pun"/>
        </w:rPr>
        <w:t>.</w:t>
      </w:r>
      <w:r w:rsidRPr="000B3C45">
        <w:rPr>
          <w:rStyle w:val="pln"/>
        </w:rPr>
        <w:t>com</w:t>
      </w:r>
    </w:p>
    <w:p w:rsidR="00321F30" w:rsidRPr="000B3C45" w:rsidRDefault="00321F30" w:rsidP="006B5F1F">
      <w:r w:rsidRPr="000B3C45">
        <w:t>如果不希望文件内容被覆盖，可以使用 &gt;&gt; 追加到文件末尾，例如：</w:t>
      </w:r>
    </w:p>
    <w:p w:rsidR="00321F30" w:rsidRPr="000B3C45" w:rsidRDefault="00037724" w:rsidP="006B5F1F">
      <w:pPr>
        <w:pStyle w:val="00-code"/>
        <w:rPr>
          <w:rStyle w:val="pln"/>
        </w:rPr>
      </w:pPr>
      <w:r w:rsidRPr="000B3C45">
        <w:rPr>
          <w:rStyle w:val="pln"/>
        </w:rPr>
        <w:t xml:space="preserve"># </w:t>
      </w:r>
      <w:r w:rsidR="00321F30" w:rsidRPr="000B3C45">
        <w:rPr>
          <w:rStyle w:val="pln"/>
        </w:rPr>
        <w:t xml:space="preserve">echo </w:t>
      </w:r>
      <w:r w:rsidR="00321F30" w:rsidRPr="000B3C45">
        <w:rPr>
          <w:rStyle w:val="str"/>
        </w:rPr>
        <w:t>"菜鸟教程：www.runoob.com"</w:t>
      </w:r>
      <w:r w:rsidR="00321F30" w:rsidRPr="000B3C45">
        <w:rPr>
          <w:rStyle w:val="pln"/>
        </w:rPr>
        <w:t xml:space="preserve"> </w:t>
      </w:r>
      <w:r w:rsidR="00321F30" w:rsidRPr="000B3C45">
        <w:rPr>
          <w:rStyle w:val="pun"/>
        </w:rPr>
        <w:t>&gt;&gt;</w:t>
      </w:r>
      <w:r w:rsidR="00321F30" w:rsidRPr="000B3C45">
        <w:rPr>
          <w:rStyle w:val="pln"/>
        </w:rPr>
        <w:t xml:space="preserve"> users</w:t>
      </w:r>
    </w:p>
    <w:p w:rsidR="00321F30" w:rsidRPr="000B3C45" w:rsidRDefault="00037724" w:rsidP="006B5F1F">
      <w:pPr>
        <w:pStyle w:val="00-code"/>
        <w:rPr>
          <w:rStyle w:val="pln"/>
        </w:rPr>
      </w:pPr>
      <w:r w:rsidRPr="000B3C45">
        <w:rPr>
          <w:rStyle w:val="pln"/>
        </w:rPr>
        <w:t>#</w:t>
      </w:r>
      <w:r w:rsidR="00321F30" w:rsidRPr="000B3C45">
        <w:rPr>
          <w:rStyle w:val="pln"/>
        </w:rPr>
        <w:t xml:space="preserve"> cat users</w:t>
      </w:r>
    </w:p>
    <w:p w:rsidR="00321F30" w:rsidRPr="000B3C45" w:rsidRDefault="00321F30" w:rsidP="006B5F1F">
      <w:pPr>
        <w:pStyle w:val="00-code"/>
        <w:rPr>
          <w:rStyle w:val="pln"/>
        </w:rPr>
      </w:pPr>
      <w:r w:rsidRPr="000B3C45">
        <w:rPr>
          <w:rStyle w:val="pun"/>
        </w:rPr>
        <w:t>菜鸟教程：</w:t>
      </w:r>
      <w:r w:rsidRPr="000B3C45">
        <w:rPr>
          <w:rStyle w:val="pln"/>
        </w:rPr>
        <w:t>www</w:t>
      </w:r>
      <w:r w:rsidRPr="000B3C45">
        <w:rPr>
          <w:rStyle w:val="pun"/>
        </w:rPr>
        <w:t>.</w:t>
      </w:r>
      <w:r w:rsidRPr="000B3C45">
        <w:rPr>
          <w:rStyle w:val="pln"/>
        </w:rPr>
        <w:t>runoob</w:t>
      </w:r>
      <w:r w:rsidRPr="000B3C45">
        <w:rPr>
          <w:rStyle w:val="pun"/>
        </w:rPr>
        <w:t>.</w:t>
      </w:r>
      <w:r w:rsidRPr="000B3C45">
        <w:rPr>
          <w:rStyle w:val="pln"/>
        </w:rPr>
        <w:t>com</w:t>
      </w:r>
    </w:p>
    <w:p w:rsidR="00321F30" w:rsidRPr="000B3C45" w:rsidRDefault="00321F30" w:rsidP="006B5F1F">
      <w:pPr>
        <w:pStyle w:val="00-code"/>
      </w:pPr>
      <w:r w:rsidRPr="000B3C45">
        <w:rPr>
          <w:rStyle w:val="pun"/>
        </w:rPr>
        <w:t>菜鸟教程：</w:t>
      </w:r>
      <w:r w:rsidRPr="000B3C45">
        <w:rPr>
          <w:rStyle w:val="pln"/>
        </w:rPr>
        <w:t>www</w:t>
      </w:r>
      <w:r w:rsidRPr="000B3C45">
        <w:rPr>
          <w:rStyle w:val="pun"/>
        </w:rPr>
        <w:t>.</w:t>
      </w:r>
      <w:r w:rsidRPr="000B3C45">
        <w:rPr>
          <w:rStyle w:val="pln"/>
        </w:rPr>
        <w:t>runoob</w:t>
      </w:r>
      <w:r w:rsidRPr="000B3C45">
        <w:rPr>
          <w:rStyle w:val="pun"/>
        </w:rPr>
        <w:t>.</w:t>
      </w:r>
      <w:r w:rsidRPr="000B3C45">
        <w:rPr>
          <w:rStyle w:val="pln"/>
        </w:rPr>
        <w:t>com</w:t>
      </w:r>
    </w:p>
    <w:p w:rsidR="00321F30" w:rsidRPr="000B3C45" w:rsidRDefault="00321F30" w:rsidP="006B5F1F">
      <w:pPr>
        <w:pStyle w:val="3"/>
        <w:spacing w:before="156"/>
      </w:pPr>
      <w:r w:rsidRPr="000B3C45">
        <w:lastRenderedPageBreak/>
        <w:t>输入重定向</w:t>
      </w:r>
    </w:p>
    <w:p w:rsidR="00321F30" w:rsidRPr="000B3C45" w:rsidRDefault="00321F30" w:rsidP="006B5F1F">
      <w:r w:rsidRPr="000B3C45">
        <w:t>和输出重定向一样，Unix 命令也可以从文件获取输入，语法为：</w:t>
      </w:r>
    </w:p>
    <w:p w:rsidR="00321F30" w:rsidRPr="000B3C45" w:rsidRDefault="00321F30" w:rsidP="006B5F1F">
      <w:pPr>
        <w:pStyle w:val="00-11"/>
      </w:pPr>
      <w:r w:rsidRPr="000B3C45">
        <w:rPr>
          <w:rStyle w:val="pln"/>
        </w:rPr>
        <w:t xml:space="preserve">command1 </w:t>
      </w:r>
      <w:r w:rsidRPr="000B3C45">
        <w:rPr>
          <w:rStyle w:val="pun"/>
        </w:rPr>
        <w:t>&lt;</w:t>
      </w:r>
      <w:r w:rsidRPr="000B3C45">
        <w:rPr>
          <w:rStyle w:val="pln"/>
        </w:rPr>
        <w:t xml:space="preserve"> file1</w:t>
      </w:r>
      <w:r w:rsidR="00294CC5" w:rsidRPr="000B3C45">
        <w:rPr>
          <w:rStyle w:val="pln"/>
        </w:rPr>
        <w:t xml:space="preserve">   </w:t>
      </w:r>
      <w:r w:rsidR="00294CC5" w:rsidRPr="000B3C45">
        <w:rPr>
          <w:rStyle w:val="pln"/>
          <w:rFonts w:hint="eastAsia"/>
        </w:rPr>
        <w:t xml:space="preserve">或 </w:t>
      </w:r>
      <w:r w:rsidR="00294CC5" w:rsidRPr="000B3C45">
        <w:rPr>
          <w:rStyle w:val="pln"/>
        </w:rPr>
        <w:t xml:space="preserve">   command1 </w:t>
      </w:r>
      <w:r w:rsidR="00294CC5" w:rsidRPr="000B3C45">
        <w:rPr>
          <w:rStyle w:val="pln"/>
          <w:color w:val="FF0000"/>
        </w:rPr>
        <w:t>0</w:t>
      </w:r>
      <w:r w:rsidR="00294CC5" w:rsidRPr="000B3C45">
        <w:rPr>
          <w:rStyle w:val="pun"/>
          <w:rFonts w:hint="eastAsia"/>
          <w:color w:val="FF0000"/>
        </w:rPr>
        <w:t>&lt;</w:t>
      </w:r>
      <w:r w:rsidR="00294CC5" w:rsidRPr="000B3C45">
        <w:rPr>
          <w:rStyle w:val="pln"/>
        </w:rPr>
        <w:t xml:space="preserve"> file1</w:t>
      </w:r>
    </w:p>
    <w:p w:rsidR="00037724" w:rsidRPr="000B3C45" w:rsidRDefault="00321F30" w:rsidP="006B5F1F">
      <w:pPr>
        <w:pStyle w:val="00-11"/>
      </w:pPr>
      <w:r w:rsidRPr="000B3C45">
        <w:t>这样，本来需要从键盘获取输入的命令会转移到文件读取内容。</w:t>
      </w:r>
    </w:p>
    <w:p w:rsidR="00321F30" w:rsidRPr="000B3C45" w:rsidRDefault="00321F30" w:rsidP="006B5F1F">
      <w:pPr>
        <w:pStyle w:val="00-11"/>
      </w:pPr>
      <w:r w:rsidRPr="000B3C45">
        <w:t>注意：输出重定向是大于号(&gt;)，输入重定向是小于号(&lt;)。</w:t>
      </w:r>
    </w:p>
    <w:p w:rsidR="00321F30" w:rsidRPr="000B3C45" w:rsidRDefault="00321F30" w:rsidP="006B5F1F">
      <w:r w:rsidRPr="000B3C45">
        <w:t>实例</w:t>
      </w:r>
      <w:r w:rsidR="00037724" w:rsidRPr="000B3C45">
        <w:rPr>
          <w:rFonts w:hint="eastAsia"/>
        </w:rPr>
        <w:t>：</w:t>
      </w:r>
    </w:p>
    <w:p w:rsidR="00321F30" w:rsidRPr="000B3C45" w:rsidRDefault="00321F30" w:rsidP="006B5F1F">
      <w:r w:rsidRPr="000B3C45">
        <w:t>接着以上实例，我们需要统计 users 文件的行数,执行以下命令：</w:t>
      </w:r>
    </w:p>
    <w:p w:rsidR="00321F30" w:rsidRPr="000B3C45" w:rsidRDefault="00411A0E" w:rsidP="006B5F1F">
      <w:pPr>
        <w:pStyle w:val="00-code"/>
        <w:rPr>
          <w:rStyle w:val="pln"/>
        </w:rPr>
      </w:pPr>
      <w:r w:rsidRPr="000B3C45">
        <w:rPr>
          <w:rStyle w:val="pln"/>
        </w:rPr>
        <w:t>#</w:t>
      </w:r>
      <w:r w:rsidR="00321F30" w:rsidRPr="000B3C45">
        <w:rPr>
          <w:rStyle w:val="pln"/>
        </w:rPr>
        <w:t xml:space="preserve"> wc </w:t>
      </w:r>
      <w:r w:rsidR="00321F30" w:rsidRPr="000B3C45">
        <w:rPr>
          <w:rStyle w:val="pun"/>
        </w:rPr>
        <w:t>-</w:t>
      </w:r>
      <w:r w:rsidR="00321F30" w:rsidRPr="000B3C45">
        <w:rPr>
          <w:rStyle w:val="pln"/>
        </w:rPr>
        <w:t>l users</w:t>
      </w:r>
    </w:p>
    <w:p w:rsidR="00321F30" w:rsidRPr="000B3C45" w:rsidRDefault="00321F30" w:rsidP="006B5F1F">
      <w:pPr>
        <w:pStyle w:val="00-code"/>
      </w:pPr>
      <w:r w:rsidRPr="000B3C45">
        <w:rPr>
          <w:rStyle w:val="pln"/>
        </w:rPr>
        <w:t xml:space="preserve">       </w:t>
      </w:r>
      <w:r w:rsidRPr="000B3C45">
        <w:rPr>
          <w:rStyle w:val="lit"/>
        </w:rPr>
        <w:t>2</w:t>
      </w:r>
      <w:r w:rsidRPr="000B3C45">
        <w:rPr>
          <w:rStyle w:val="pln"/>
        </w:rPr>
        <w:t xml:space="preserve"> users</w:t>
      </w:r>
    </w:p>
    <w:p w:rsidR="00321F30" w:rsidRPr="000B3C45" w:rsidRDefault="00321F30" w:rsidP="006B5F1F">
      <w:r w:rsidRPr="000B3C45">
        <w:t>也可以将输入重定向到 users 文件：</w:t>
      </w:r>
    </w:p>
    <w:p w:rsidR="00321F30" w:rsidRPr="000B3C45" w:rsidRDefault="00411A0E" w:rsidP="006B5F1F">
      <w:pPr>
        <w:pStyle w:val="00-code"/>
        <w:rPr>
          <w:rStyle w:val="pln"/>
          <w:color w:val="00B050"/>
        </w:rPr>
      </w:pPr>
      <w:r w:rsidRPr="000B3C45">
        <w:rPr>
          <w:rStyle w:val="pln"/>
        </w:rPr>
        <w:t xml:space="preserve"># </w:t>
      </w:r>
      <w:r w:rsidR="00321F30" w:rsidRPr="000B3C45">
        <w:rPr>
          <w:rStyle w:val="pln"/>
        </w:rPr>
        <w:t xml:space="preserve">wc </w:t>
      </w:r>
      <w:r w:rsidR="00321F30" w:rsidRPr="000B3C45">
        <w:rPr>
          <w:rStyle w:val="pun"/>
        </w:rPr>
        <w:t>-</w:t>
      </w:r>
      <w:r w:rsidR="00321F30" w:rsidRPr="000B3C45">
        <w:rPr>
          <w:rStyle w:val="pln"/>
        </w:rPr>
        <w:t xml:space="preserve">l </w:t>
      </w:r>
      <w:r w:rsidR="00321F30" w:rsidRPr="000B3C45">
        <w:rPr>
          <w:rStyle w:val="pun"/>
        </w:rPr>
        <w:t>&lt;</w:t>
      </w:r>
      <w:r w:rsidR="00321F30" w:rsidRPr="000B3C45">
        <w:rPr>
          <w:rStyle w:val="pln"/>
        </w:rPr>
        <w:t xml:space="preserve"> users</w:t>
      </w:r>
      <w:r w:rsidRPr="000B3C45">
        <w:rPr>
          <w:rStyle w:val="pln"/>
        </w:rPr>
        <w:t xml:space="preserve">     </w:t>
      </w:r>
      <w:r w:rsidRPr="000B3C45">
        <w:rPr>
          <w:rStyle w:val="pln"/>
          <w:color w:val="00B050"/>
        </w:rPr>
        <w:t>//</w:t>
      </w:r>
      <w:r w:rsidRPr="000B3C45">
        <w:rPr>
          <w:rStyle w:val="pln"/>
          <w:rFonts w:hint="eastAsia"/>
          <w:color w:val="00B050"/>
        </w:rPr>
        <w:t>将users文件做为输入，让w</w:t>
      </w:r>
      <w:r w:rsidRPr="000B3C45">
        <w:rPr>
          <w:rStyle w:val="pln"/>
          <w:color w:val="00B050"/>
        </w:rPr>
        <w:t>c –l</w:t>
      </w:r>
      <w:r w:rsidRPr="000B3C45">
        <w:rPr>
          <w:rStyle w:val="pln"/>
          <w:rFonts w:hint="eastAsia"/>
          <w:color w:val="00B050"/>
        </w:rPr>
        <w:t>统计行数</w:t>
      </w:r>
    </w:p>
    <w:p w:rsidR="00321F30" w:rsidRPr="000B3C45" w:rsidRDefault="00321F30" w:rsidP="006B5F1F">
      <w:pPr>
        <w:pStyle w:val="00-code"/>
      </w:pPr>
      <w:r w:rsidRPr="000B3C45">
        <w:rPr>
          <w:rStyle w:val="pln"/>
        </w:rPr>
        <w:t xml:space="preserve">       </w:t>
      </w:r>
      <w:r w:rsidRPr="000B3C45">
        <w:rPr>
          <w:rStyle w:val="lit"/>
        </w:rPr>
        <w:t>2</w:t>
      </w:r>
      <w:r w:rsidRPr="000B3C45">
        <w:rPr>
          <w:rStyle w:val="pln"/>
        </w:rPr>
        <w:t xml:space="preserve"> </w:t>
      </w:r>
    </w:p>
    <w:p w:rsidR="00321F30" w:rsidRPr="000B3C45" w:rsidRDefault="00321F30" w:rsidP="006B5F1F">
      <w:r w:rsidRPr="000B3C45">
        <w:t>注意：上面两个例子的结果不同：第一个例子，会输出文件名；第二个不会，因为它仅仅知道从标准输入读取内容。</w:t>
      </w:r>
    </w:p>
    <w:p w:rsidR="0083531B" w:rsidRPr="000B3C45" w:rsidRDefault="0083531B" w:rsidP="006B5F1F">
      <w:pPr>
        <w:pStyle w:val="3"/>
        <w:spacing w:before="156"/>
      </w:pPr>
      <w:r w:rsidRPr="000B3C45">
        <w:rPr>
          <w:rFonts w:hint="eastAsia"/>
        </w:rPr>
        <w:t>错误重定向</w:t>
      </w:r>
    </w:p>
    <w:p w:rsidR="0083531B" w:rsidRPr="000B3C45" w:rsidRDefault="0083531B" w:rsidP="006B5F1F">
      <w:r w:rsidRPr="000B3C45">
        <w:t>默认情况下，command &gt; file 将 stdout 重定向到 file，command &lt; file 将stdin 重定向到 file。</w:t>
      </w:r>
      <w:r w:rsidRPr="000B3C45">
        <w:rPr>
          <w:rFonts w:hint="eastAsia"/>
        </w:rPr>
        <w:t>实际上，因为系统默认输入为0，默认输出为1</w:t>
      </w:r>
      <w:r w:rsidRPr="000B3C45">
        <w:t>,</w:t>
      </w:r>
      <w:r w:rsidRPr="000B3C45">
        <w:rPr>
          <w:rFonts w:hint="eastAsia"/>
        </w:rPr>
        <w:t>也就是说：</w:t>
      </w:r>
    </w:p>
    <w:p w:rsidR="0083531B" w:rsidRPr="000B3C45" w:rsidRDefault="0083531B" w:rsidP="006B5F1F">
      <w:pPr>
        <w:pStyle w:val="00-11"/>
        <w:rPr>
          <w:rStyle w:val="pln"/>
        </w:rPr>
      </w:pPr>
      <w:r w:rsidRPr="000B3C45">
        <w:rPr>
          <w:rStyle w:val="pln"/>
          <w:color w:val="FF0000"/>
        </w:rPr>
        <w:t xml:space="preserve">command1 </w:t>
      </w:r>
      <w:r w:rsidRPr="000B3C45">
        <w:rPr>
          <w:rStyle w:val="pun"/>
          <w:color w:val="FF0000"/>
        </w:rPr>
        <w:t>&lt;</w:t>
      </w:r>
      <w:r w:rsidRPr="000B3C45">
        <w:rPr>
          <w:rStyle w:val="pln"/>
          <w:color w:val="FF0000"/>
        </w:rPr>
        <w:t xml:space="preserve"> file1    </w:t>
      </w:r>
      <w:r w:rsidRPr="000B3C45">
        <w:rPr>
          <w:rStyle w:val="pln"/>
          <w:rFonts w:hint="eastAsia"/>
          <w:color w:val="FF0000"/>
        </w:rPr>
        <w:t xml:space="preserve">等价于 </w:t>
      </w:r>
      <w:r w:rsidRPr="000B3C45">
        <w:rPr>
          <w:rStyle w:val="pln"/>
          <w:color w:val="FF0000"/>
        </w:rPr>
        <w:t xml:space="preserve">  command1 </w:t>
      </w:r>
      <w:r w:rsidR="00294CC5" w:rsidRPr="000B3C45">
        <w:rPr>
          <w:rStyle w:val="pln"/>
          <w:color w:val="FF0000"/>
        </w:rPr>
        <w:t>0</w:t>
      </w:r>
      <w:r w:rsidRPr="000B3C45">
        <w:rPr>
          <w:rStyle w:val="pun"/>
          <w:color w:val="FF0000"/>
        </w:rPr>
        <w:t>&lt;</w:t>
      </w:r>
      <w:r w:rsidRPr="000B3C45">
        <w:rPr>
          <w:rStyle w:val="pln"/>
          <w:color w:val="FF0000"/>
        </w:rPr>
        <w:t xml:space="preserve"> file1 </w:t>
      </w:r>
      <w:r w:rsidRPr="000B3C45">
        <w:rPr>
          <w:rStyle w:val="pln"/>
        </w:rPr>
        <w:t xml:space="preserve"> </w:t>
      </w:r>
      <w:r w:rsidRPr="000B3C45">
        <w:rPr>
          <w:rStyle w:val="pln"/>
          <w:rFonts w:hint="eastAsia"/>
          <w:color w:val="00B050"/>
        </w:rPr>
        <w:t>/</w:t>
      </w:r>
      <w:r w:rsidRPr="000B3C45">
        <w:rPr>
          <w:rStyle w:val="pln"/>
          <w:color w:val="00B050"/>
        </w:rPr>
        <w:t>/</w:t>
      </w:r>
      <w:r w:rsidRPr="000B3C45">
        <w:rPr>
          <w:rStyle w:val="pln"/>
          <w:rFonts w:hint="eastAsia"/>
          <w:color w:val="00B050"/>
        </w:rPr>
        <w:t>默认输入为0，可省略不写。</w:t>
      </w:r>
    </w:p>
    <w:p w:rsidR="0083531B" w:rsidRPr="000B3C45" w:rsidRDefault="0083531B" w:rsidP="006B5F1F">
      <w:pPr>
        <w:pStyle w:val="00-11"/>
      </w:pPr>
      <w:r w:rsidRPr="000B3C45">
        <w:rPr>
          <w:rStyle w:val="pln"/>
          <w:color w:val="FF0000"/>
        </w:rPr>
        <w:t xml:space="preserve">command1 </w:t>
      </w:r>
      <w:r w:rsidRPr="000B3C45">
        <w:rPr>
          <w:rStyle w:val="pun"/>
          <w:color w:val="FF0000"/>
        </w:rPr>
        <w:t>&gt;</w:t>
      </w:r>
      <w:r w:rsidRPr="000B3C45">
        <w:rPr>
          <w:rStyle w:val="pln"/>
          <w:color w:val="FF0000"/>
        </w:rPr>
        <w:t xml:space="preserve"> file1    </w:t>
      </w:r>
      <w:r w:rsidRPr="000B3C45">
        <w:rPr>
          <w:rStyle w:val="pln"/>
          <w:rFonts w:hint="eastAsia"/>
          <w:color w:val="FF0000"/>
        </w:rPr>
        <w:t xml:space="preserve">等价于 </w:t>
      </w:r>
      <w:r w:rsidRPr="000B3C45">
        <w:rPr>
          <w:rStyle w:val="pln"/>
          <w:color w:val="FF0000"/>
        </w:rPr>
        <w:t xml:space="preserve">  command1 1</w:t>
      </w:r>
      <w:r w:rsidRPr="000B3C45">
        <w:rPr>
          <w:rStyle w:val="pun"/>
          <w:color w:val="FF0000"/>
        </w:rPr>
        <w:t>&gt;</w:t>
      </w:r>
      <w:r w:rsidRPr="000B3C45">
        <w:rPr>
          <w:rStyle w:val="pln"/>
          <w:color w:val="FF0000"/>
        </w:rPr>
        <w:t xml:space="preserve"> file1  </w:t>
      </w:r>
      <w:r w:rsidRPr="000B3C45">
        <w:rPr>
          <w:rStyle w:val="pln"/>
          <w:rFonts w:hint="eastAsia"/>
          <w:color w:val="00B050"/>
        </w:rPr>
        <w:t>/</w:t>
      </w:r>
      <w:r w:rsidRPr="000B3C45">
        <w:rPr>
          <w:rStyle w:val="pln"/>
          <w:color w:val="00B050"/>
        </w:rPr>
        <w:t>/</w:t>
      </w:r>
      <w:r w:rsidRPr="000B3C45">
        <w:rPr>
          <w:rStyle w:val="pln"/>
          <w:rFonts w:hint="eastAsia"/>
          <w:color w:val="00B050"/>
        </w:rPr>
        <w:t>默认输入为0，可省略不写。</w:t>
      </w:r>
    </w:p>
    <w:p w:rsidR="00294CC5" w:rsidRPr="000B3C45" w:rsidRDefault="0083531B" w:rsidP="006B5F1F">
      <w:pPr>
        <w:pStyle w:val="a0"/>
        <w:rPr>
          <w:rFonts w:cs="Helvetica"/>
          <w:color w:val="333333"/>
          <w:sz w:val="20"/>
          <w:szCs w:val="20"/>
        </w:rPr>
      </w:pPr>
      <w:r w:rsidRPr="000B3C45">
        <w:rPr>
          <w:rFonts w:hint="eastAsia"/>
        </w:rPr>
        <w:t>因为标准错误并不系统的默认值，</w:t>
      </w:r>
      <w:r w:rsidR="00294CC5" w:rsidRPr="000B3C45">
        <w:rPr>
          <w:rFonts w:hint="eastAsia"/>
        </w:rPr>
        <w:t>如果希望重定向标准错误，必须指明文件标识符为2。比如，</w:t>
      </w:r>
      <w:r w:rsidRPr="000B3C45">
        <w:t>如果希望</w:t>
      </w:r>
      <w:r w:rsidR="00294CC5" w:rsidRPr="000B3C45">
        <w:t>stderr</w:t>
      </w:r>
      <w:r w:rsidRPr="000B3C45">
        <w:t>重定向到file，可以这样写：</w:t>
      </w:r>
      <w:r w:rsidR="00294CC5" w:rsidRPr="000B3C45">
        <w:rPr>
          <w:rFonts w:cs="Helvetica"/>
          <w:color w:val="333333"/>
          <w:sz w:val="20"/>
          <w:szCs w:val="20"/>
        </w:rPr>
        <w:t xml:space="preserve"> </w:t>
      </w:r>
    </w:p>
    <w:p w:rsidR="0083531B" w:rsidRPr="000B3C45" w:rsidRDefault="0083531B" w:rsidP="006B5F1F">
      <w:pPr>
        <w:pStyle w:val="00-11"/>
        <w:rPr>
          <w:rFonts w:cs="宋体"/>
          <w:color w:val="333333"/>
        </w:rPr>
      </w:pPr>
      <w:r w:rsidRPr="000B3C45">
        <w:rPr>
          <w:color w:val="FF0000"/>
        </w:rPr>
        <w:t>command 2&gt; file</w:t>
      </w:r>
      <w:r w:rsidRPr="000B3C45">
        <w:t xml:space="preserve">     //2</w:t>
      </w:r>
      <w:r w:rsidRPr="000B3C45">
        <w:rPr>
          <w:rFonts w:hint="eastAsia"/>
        </w:rPr>
        <w:t>表示标准错误.，</w:t>
      </w:r>
      <w:r w:rsidRPr="000B3C45">
        <w:t>&gt;</w:t>
      </w:r>
      <w:r w:rsidRPr="000B3C45">
        <w:rPr>
          <w:rFonts w:hint="eastAsia"/>
        </w:rPr>
        <w:t>表示重定向覆盖</w:t>
      </w:r>
    </w:p>
    <w:p w:rsidR="0083531B" w:rsidRPr="000B3C45" w:rsidRDefault="0083531B" w:rsidP="006B5F1F">
      <w:r w:rsidRPr="000B3C45">
        <w:t>如果希望 stderr 追加到 file 文件末尾，可以这样写：</w:t>
      </w:r>
    </w:p>
    <w:p w:rsidR="0083531B" w:rsidRPr="000B3C45" w:rsidRDefault="0083531B" w:rsidP="006B5F1F">
      <w:pPr>
        <w:pStyle w:val="00-11"/>
      </w:pPr>
      <w:r w:rsidRPr="000B3C45">
        <w:rPr>
          <w:rStyle w:val="pln"/>
          <w:color w:val="FF0000"/>
        </w:rPr>
        <w:t xml:space="preserve">command </w:t>
      </w:r>
      <w:r w:rsidRPr="000B3C45">
        <w:rPr>
          <w:rStyle w:val="lit"/>
          <w:color w:val="FF0000"/>
        </w:rPr>
        <w:t>2</w:t>
      </w:r>
      <w:r w:rsidRPr="000B3C45">
        <w:rPr>
          <w:rStyle w:val="pun"/>
          <w:color w:val="FF0000"/>
        </w:rPr>
        <w:t>&gt;&gt;</w:t>
      </w:r>
      <w:r w:rsidRPr="000B3C45">
        <w:rPr>
          <w:rStyle w:val="pln"/>
          <w:color w:val="FF0000"/>
        </w:rPr>
        <w:t xml:space="preserve"> file</w:t>
      </w:r>
      <w:r w:rsidRPr="000B3C45">
        <w:rPr>
          <w:rStyle w:val="pln"/>
        </w:rPr>
        <w:t xml:space="preserve">    </w:t>
      </w:r>
      <w:r w:rsidRPr="000B3C45">
        <w:t>//2</w:t>
      </w:r>
      <w:r w:rsidRPr="000B3C45">
        <w:rPr>
          <w:rFonts w:hint="eastAsia"/>
        </w:rPr>
        <w:t>表示标准错误.，</w:t>
      </w:r>
      <w:r w:rsidRPr="000B3C45">
        <w:t>&gt;&gt;</w:t>
      </w:r>
      <w:r w:rsidRPr="000B3C45">
        <w:rPr>
          <w:rFonts w:hint="eastAsia"/>
        </w:rPr>
        <w:t>表示重定向追加到结尾</w:t>
      </w:r>
    </w:p>
    <w:p w:rsidR="0083531B" w:rsidRPr="000B3C45" w:rsidRDefault="0083531B" w:rsidP="006B5F1F">
      <w:r w:rsidRPr="000B3C45">
        <w:t>如果希望将 stdout 和 stderr 合并后重定向到 file，可以这样写：</w:t>
      </w:r>
    </w:p>
    <w:p w:rsidR="0083531B" w:rsidRPr="000B3C45" w:rsidRDefault="0083531B" w:rsidP="006B5F1F">
      <w:pPr>
        <w:pStyle w:val="00-11"/>
        <w:rPr>
          <w:rStyle w:val="pln"/>
        </w:rPr>
      </w:pPr>
      <w:r w:rsidRPr="000B3C45">
        <w:rPr>
          <w:rStyle w:val="pln"/>
        </w:rPr>
        <w:t xml:space="preserve">command </w:t>
      </w:r>
      <w:r w:rsidRPr="000B3C45">
        <w:rPr>
          <w:rStyle w:val="pun"/>
        </w:rPr>
        <w:t>&gt;</w:t>
      </w:r>
      <w:r w:rsidRPr="000B3C45">
        <w:rPr>
          <w:rStyle w:val="pln"/>
        </w:rPr>
        <w:t xml:space="preserve"> file </w:t>
      </w:r>
      <w:r w:rsidRPr="000B3C45">
        <w:rPr>
          <w:rStyle w:val="lit"/>
          <w:color w:val="FF0000"/>
        </w:rPr>
        <w:t>2</w:t>
      </w:r>
      <w:r w:rsidRPr="000B3C45">
        <w:rPr>
          <w:rStyle w:val="pun"/>
          <w:color w:val="FF0000"/>
        </w:rPr>
        <w:t>&gt;&amp;</w:t>
      </w:r>
      <w:r w:rsidR="0013646B" w:rsidRPr="000B3C45">
        <w:rPr>
          <w:rStyle w:val="pun"/>
        </w:rPr>
        <w:t xml:space="preserve"> </w:t>
      </w:r>
      <w:r w:rsidRPr="000B3C45">
        <w:rPr>
          <w:rStyle w:val="lit"/>
        </w:rPr>
        <w:t>1</w:t>
      </w:r>
      <w:r w:rsidR="0013646B" w:rsidRPr="000B3C45">
        <w:rPr>
          <w:rStyle w:val="lit"/>
        </w:rPr>
        <w:tab/>
      </w:r>
      <w:r w:rsidR="0013646B" w:rsidRPr="000B3C45">
        <w:rPr>
          <w:rStyle w:val="lit"/>
        </w:rPr>
        <w:tab/>
      </w:r>
      <w:r w:rsidR="0013646B" w:rsidRPr="000B3C45">
        <w:rPr>
          <w:rStyle w:val="lit"/>
        </w:rPr>
        <w:tab/>
      </w:r>
      <w:r w:rsidR="0013646B" w:rsidRPr="000B3C45">
        <w:rPr>
          <w:rStyle w:val="lit"/>
          <w:color w:val="00B050"/>
        </w:rPr>
        <w:t>//2</w:t>
      </w:r>
      <w:r w:rsidR="0013646B" w:rsidRPr="000B3C45">
        <w:rPr>
          <w:rStyle w:val="pun"/>
          <w:color w:val="00B050"/>
        </w:rPr>
        <w:t>&gt;&amp;</w:t>
      </w:r>
      <w:r w:rsidR="00AB7BF6" w:rsidRPr="000B3C45">
        <w:rPr>
          <w:rStyle w:val="pun"/>
          <w:rFonts w:hint="eastAsia"/>
          <w:color w:val="00B050"/>
        </w:rPr>
        <w:t>中间不能有空格，写法是固定的</w:t>
      </w:r>
    </w:p>
    <w:p w:rsidR="0083531B" w:rsidRPr="000B3C45" w:rsidRDefault="0083531B" w:rsidP="006B5F1F">
      <w:pPr>
        <w:pStyle w:val="00-11"/>
        <w:rPr>
          <w:rStyle w:val="pln"/>
        </w:rPr>
      </w:pPr>
      <w:r w:rsidRPr="000B3C45">
        <w:rPr>
          <w:rStyle w:val="pun"/>
        </w:rPr>
        <w:t>或者</w:t>
      </w:r>
    </w:p>
    <w:p w:rsidR="0083531B" w:rsidRPr="000B3C45" w:rsidRDefault="0083531B" w:rsidP="006B5F1F">
      <w:pPr>
        <w:pStyle w:val="00-11"/>
      </w:pPr>
      <w:r w:rsidRPr="000B3C45">
        <w:rPr>
          <w:rStyle w:val="pln"/>
        </w:rPr>
        <w:t xml:space="preserve">command </w:t>
      </w:r>
      <w:r w:rsidRPr="000B3C45">
        <w:rPr>
          <w:rStyle w:val="pun"/>
        </w:rPr>
        <w:t>&gt;&gt;</w:t>
      </w:r>
      <w:r w:rsidRPr="000B3C45">
        <w:rPr>
          <w:rStyle w:val="pln"/>
        </w:rPr>
        <w:t xml:space="preserve"> file </w:t>
      </w:r>
      <w:r w:rsidRPr="000B3C45">
        <w:rPr>
          <w:rStyle w:val="lit"/>
        </w:rPr>
        <w:t>2</w:t>
      </w:r>
      <w:r w:rsidRPr="000B3C45">
        <w:rPr>
          <w:rStyle w:val="pun"/>
        </w:rPr>
        <w:t>&gt;&amp;</w:t>
      </w:r>
      <w:r w:rsidRPr="000B3C45">
        <w:rPr>
          <w:rStyle w:val="lit"/>
        </w:rPr>
        <w:t>1</w:t>
      </w:r>
      <w:r w:rsidR="00AB7BF6" w:rsidRPr="000B3C45">
        <w:rPr>
          <w:rStyle w:val="lit"/>
        </w:rPr>
        <w:tab/>
      </w:r>
      <w:r w:rsidR="00AB7BF6" w:rsidRPr="000B3C45">
        <w:rPr>
          <w:rStyle w:val="lit"/>
        </w:rPr>
        <w:tab/>
      </w:r>
      <w:r w:rsidR="00AB7BF6" w:rsidRPr="000B3C45">
        <w:rPr>
          <w:rStyle w:val="lit"/>
          <w:color w:val="00B050"/>
        </w:rPr>
        <w:t>//&amp;</w:t>
      </w:r>
      <w:r w:rsidR="00AB7BF6" w:rsidRPr="000B3C45">
        <w:rPr>
          <w:rStyle w:val="lit"/>
          <w:rFonts w:hint="eastAsia"/>
          <w:color w:val="00B050"/>
        </w:rPr>
        <w:t>和1之间有没有空格都可以，但</w:t>
      </w:r>
      <w:r w:rsidR="00AB7BF6" w:rsidRPr="000B3C45">
        <w:rPr>
          <w:rStyle w:val="lit"/>
          <w:color w:val="00B050"/>
        </w:rPr>
        <w:t>2</w:t>
      </w:r>
      <w:r w:rsidR="00AB7BF6" w:rsidRPr="000B3C45">
        <w:rPr>
          <w:rStyle w:val="pun"/>
          <w:color w:val="00B050"/>
        </w:rPr>
        <w:t>&gt;&amp;</w:t>
      </w:r>
      <w:r w:rsidR="00AB7BF6" w:rsidRPr="000B3C45">
        <w:rPr>
          <w:rStyle w:val="pun"/>
          <w:rFonts w:hint="eastAsia"/>
          <w:color w:val="00B050"/>
        </w:rPr>
        <w:t>中间不能有空格。</w:t>
      </w:r>
    </w:p>
    <w:p w:rsidR="0083531B" w:rsidRPr="000B3C45" w:rsidRDefault="0083531B" w:rsidP="006B5F1F">
      <w:r w:rsidRPr="000B3C45">
        <w:t>如果希望对 stdin 和 stdout 都重定向，可以这样写：</w:t>
      </w:r>
    </w:p>
    <w:p w:rsidR="0083531B" w:rsidRPr="000B3C45" w:rsidRDefault="0083531B" w:rsidP="006B5F1F">
      <w:pPr>
        <w:pStyle w:val="00-11"/>
      </w:pPr>
      <w:r w:rsidRPr="000B3C45">
        <w:rPr>
          <w:rStyle w:val="pln"/>
        </w:rPr>
        <w:t xml:space="preserve">command </w:t>
      </w:r>
      <w:r w:rsidRPr="000B3C45">
        <w:rPr>
          <w:rStyle w:val="pun"/>
          <w:color w:val="FF0000"/>
        </w:rPr>
        <w:t>&lt;</w:t>
      </w:r>
      <w:r w:rsidRPr="000B3C45">
        <w:rPr>
          <w:rStyle w:val="pln"/>
        </w:rPr>
        <w:t xml:space="preserve"> file1 </w:t>
      </w:r>
      <w:r w:rsidRPr="000B3C45">
        <w:rPr>
          <w:rStyle w:val="pun"/>
          <w:color w:val="FF0000"/>
        </w:rPr>
        <w:t>&gt;</w:t>
      </w:r>
      <w:r w:rsidR="00AB7BF6" w:rsidRPr="000B3C45">
        <w:rPr>
          <w:rStyle w:val="pln"/>
        </w:rPr>
        <w:t xml:space="preserve"> </w:t>
      </w:r>
      <w:r w:rsidRPr="000B3C45">
        <w:rPr>
          <w:rStyle w:val="pln"/>
        </w:rPr>
        <w:t>file2</w:t>
      </w:r>
    </w:p>
    <w:p w:rsidR="0083531B" w:rsidRPr="000B3C45" w:rsidRDefault="0083531B" w:rsidP="006B5F1F">
      <w:pPr>
        <w:pStyle w:val="00-11"/>
      </w:pPr>
      <w:r w:rsidRPr="000B3C45">
        <w:t>command 命令将 stdin 重定向到 file1，将 stdout 重定向到 file2。</w:t>
      </w:r>
    </w:p>
    <w:p w:rsidR="00321F30" w:rsidRPr="000B3C45" w:rsidRDefault="00321F30" w:rsidP="006B5F1F">
      <w:pPr>
        <w:pStyle w:val="2"/>
        <w:spacing w:before="312"/>
        <w:rPr>
          <w:rFonts w:ascii="宋体" w:eastAsia="宋体" w:hAnsi="宋体"/>
        </w:rPr>
      </w:pPr>
      <w:r w:rsidRPr="000B3C45">
        <w:rPr>
          <w:rFonts w:ascii="宋体" w:eastAsia="宋体" w:hAnsi="宋体"/>
        </w:rPr>
        <w:lastRenderedPageBreak/>
        <w:t>Here Document</w:t>
      </w:r>
    </w:p>
    <w:p w:rsidR="00321F30" w:rsidRPr="000B3C45" w:rsidRDefault="00321F30" w:rsidP="006B5F1F">
      <w:pPr>
        <w:rPr>
          <w:rFonts w:cs="Helvetica"/>
          <w:color w:val="333333"/>
          <w:sz w:val="20"/>
          <w:szCs w:val="20"/>
        </w:rPr>
      </w:pPr>
      <w:r w:rsidRPr="000B3C45">
        <w:t>Here Document 是 Shell 中的一种特殊的重定向方式，用来将输入重定向到一个交互式 Shell 脚本或程序。</w:t>
      </w:r>
      <w:r w:rsidRPr="000B3C45">
        <w:rPr>
          <w:rFonts w:cs="Helvetica"/>
          <w:color w:val="333333"/>
          <w:sz w:val="20"/>
          <w:szCs w:val="20"/>
        </w:rPr>
        <w:t>它的基本的形式如下：</w:t>
      </w:r>
    </w:p>
    <w:p w:rsidR="00321F30" w:rsidRPr="000B3C45" w:rsidRDefault="00321F30" w:rsidP="006B5F1F">
      <w:pPr>
        <w:pStyle w:val="00-11"/>
        <w:rPr>
          <w:rStyle w:val="pln"/>
        </w:rPr>
      </w:pPr>
      <w:r w:rsidRPr="000B3C45">
        <w:rPr>
          <w:rStyle w:val="pln"/>
        </w:rPr>
        <w:t xml:space="preserve">command </w:t>
      </w:r>
      <w:r w:rsidRPr="000B3C45">
        <w:rPr>
          <w:rStyle w:val="pun"/>
          <w:color w:val="FF0000"/>
        </w:rPr>
        <w:t>&lt;&lt;</w:t>
      </w:r>
      <w:r w:rsidRPr="000B3C45">
        <w:rPr>
          <w:rStyle w:val="pln"/>
          <w:color w:val="FF0000"/>
        </w:rPr>
        <w:t xml:space="preserve"> delimiter</w:t>
      </w:r>
      <w:r w:rsidR="00AB7BF6" w:rsidRPr="000B3C45">
        <w:rPr>
          <w:rStyle w:val="pln"/>
          <w:color w:val="FF0000"/>
        </w:rPr>
        <w:t xml:space="preserve"> </w:t>
      </w:r>
      <w:r w:rsidR="00AB7BF6" w:rsidRPr="000B3C45">
        <w:rPr>
          <w:rStyle w:val="pln"/>
          <w:rFonts w:hint="eastAsia"/>
          <w:color w:val="00B050"/>
        </w:rPr>
        <w:t>/</w:t>
      </w:r>
      <w:r w:rsidR="00AB7BF6" w:rsidRPr="000B3C45">
        <w:rPr>
          <w:rStyle w:val="pln"/>
          <w:color w:val="00B050"/>
        </w:rPr>
        <w:t>/</w:t>
      </w:r>
      <w:r w:rsidR="00AB7BF6" w:rsidRPr="000B3C45">
        <w:rPr>
          <w:rStyle w:val="pln"/>
          <w:rFonts w:hint="eastAsia"/>
          <w:color w:val="00B050"/>
        </w:rPr>
        <w:t>标识开始，标识名称可以自己随便取，但大家约定俗成的使用EOF</w:t>
      </w:r>
    </w:p>
    <w:p w:rsidR="00321F30" w:rsidRPr="000B3C45" w:rsidRDefault="00321F30" w:rsidP="006B5F1F">
      <w:pPr>
        <w:pStyle w:val="00-11"/>
        <w:rPr>
          <w:rStyle w:val="pln"/>
        </w:rPr>
      </w:pPr>
      <w:r w:rsidRPr="000B3C45">
        <w:rPr>
          <w:rStyle w:val="pln"/>
        </w:rPr>
        <w:t xml:space="preserve">    document</w:t>
      </w:r>
    </w:p>
    <w:p w:rsidR="00321F30" w:rsidRPr="000B3C45" w:rsidRDefault="00321F30" w:rsidP="006B5F1F">
      <w:pPr>
        <w:pStyle w:val="00-11"/>
      </w:pPr>
      <w:r w:rsidRPr="000B3C45">
        <w:rPr>
          <w:rStyle w:val="pln"/>
          <w:color w:val="FF0000"/>
        </w:rPr>
        <w:t>delimiter</w:t>
      </w:r>
    </w:p>
    <w:p w:rsidR="00321F30" w:rsidRPr="000B3C45" w:rsidRDefault="00321F30" w:rsidP="006B5F1F">
      <w:r w:rsidRPr="000B3C45">
        <w:t>它的作用是将两个 delimiter 之间的内容(document) 作为输入传递给 command。</w:t>
      </w:r>
    </w:p>
    <w:p w:rsidR="00321F30" w:rsidRPr="000B3C45" w:rsidRDefault="00321F30" w:rsidP="006B5F1F">
      <w:pPr>
        <w:pStyle w:val="00-11"/>
      </w:pPr>
      <w:r w:rsidRPr="000B3C45">
        <w:t>注意：</w:t>
      </w:r>
    </w:p>
    <w:p w:rsidR="00321F30" w:rsidRPr="000B3C45" w:rsidRDefault="00321F30" w:rsidP="006B5F1F">
      <w:pPr>
        <w:pStyle w:val="00-11"/>
        <w:numPr>
          <w:ilvl w:val="0"/>
          <w:numId w:val="28"/>
        </w:numPr>
      </w:pPr>
      <w:r w:rsidRPr="000B3C45">
        <w:t>结尾的delimiter 一定要顶格写，前面不能有任何字符，后面也不能有任何字符，包括空格和 tab 缩进。</w:t>
      </w:r>
    </w:p>
    <w:p w:rsidR="00321F30" w:rsidRPr="000B3C45" w:rsidRDefault="00321F30" w:rsidP="006B5F1F">
      <w:pPr>
        <w:pStyle w:val="00-11"/>
        <w:numPr>
          <w:ilvl w:val="0"/>
          <w:numId w:val="28"/>
        </w:numPr>
      </w:pPr>
      <w:r w:rsidRPr="000B3C45">
        <w:t>开始的delimiter前后的空格会被忽略掉。</w:t>
      </w:r>
    </w:p>
    <w:p w:rsidR="00321F30" w:rsidRPr="000B3C45" w:rsidRDefault="00321F30" w:rsidP="006B5F1F">
      <w:r w:rsidRPr="000B3C45">
        <w:t>实例</w:t>
      </w:r>
    </w:p>
    <w:p w:rsidR="00321F30" w:rsidRPr="000B3C45" w:rsidRDefault="00321F30" w:rsidP="006B5F1F">
      <w:r w:rsidRPr="000B3C45">
        <w:t>在命令行中通过 wc -l 命令计算 Here Document 的行数：</w:t>
      </w:r>
    </w:p>
    <w:p w:rsidR="00321F30" w:rsidRPr="000B3C45" w:rsidRDefault="00AB7BF6" w:rsidP="006B5F1F">
      <w:pPr>
        <w:pStyle w:val="00-code"/>
        <w:rPr>
          <w:rStyle w:val="pln"/>
        </w:rPr>
      </w:pPr>
      <w:r w:rsidRPr="000B3C45">
        <w:rPr>
          <w:rStyle w:val="pln"/>
        </w:rPr>
        <w:t>#</w:t>
      </w:r>
      <w:r w:rsidR="00321F30" w:rsidRPr="000B3C45">
        <w:rPr>
          <w:rStyle w:val="pln"/>
        </w:rPr>
        <w:t xml:space="preserve"> wc </w:t>
      </w:r>
      <w:r w:rsidR="00321F30" w:rsidRPr="000B3C45">
        <w:rPr>
          <w:rStyle w:val="pun"/>
        </w:rPr>
        <w:t>-</w:t>
      </w:r>
      <w:r w:rsidR="00321F30" w:rsidRPr="000B3C45">
        <w:rPr>
          <w:rStyle w:val="pln"/>
        </w:rPr>
        <w:t xml:space="preserve">l </w:t>
      </w:r>
      <w:r w:rsidR="00321F30" w:rsidRPr="000B3C45">
        <w:rPr>
          <w:rStyle w:val="pun"/>
        </w:rPr>
        <w:t>&lt;&lt;</w:t>
      </w:r>
      <w:r w:rsidR="00321F30" w:rsidRPr="000B3C45">
        <w:rPr>
          <w:rStyle w:val="pln"/>
        </w:rPr>
        <w:t xml:space="preserve"> EOF</w:t>
      </w:r>
    </w:p>
    <w:p w:rsidR="00321F30" w:rsidRPr="000B3C45" w:rsidRDefault="00321F30" w:rsidP="006B5F1F">
      <w:pPr>
        <w:pStyle w:val="00-code"/>
        <w:rPr>
          <w:rStyle w:val="pln"/>
        </w:rPr>
      </w:pPr>
      <w:r w:rsidRPr="000B3C45">
        <w:rPr>
          <w:rStyle w:val="pln"/>
        </w:rPr>
        <w:t xml:space="preserve">   </w:t>
      </w:r>
      <w:r w:rsidR="00AB7BF6" w:rsidRPr="000B3C45">
        <w:rPr>
          <w:rStyle w:val="pln"/>
          <w:rFonts w:hint="eastAsia"/>
        </w:rPr>
        <w:t>第一行</w:t>
      </w:r>
    </w:p>
    <w:p w:rsidR="00321F30" w:rsidRPr="000B3C45" w:rsidRDefault="00AB7BF6" w:rsidP="006B5F1F">
      <w:pPr>
        <w:pStyle w:val="00-code"/>
        <w:rPr>
          <w:rStyle w:val="pln"/>
        </w:rPr>
      </w:pPr>
      <w:r w:rsidRPr="000B3C45">
        <w:rPr>
          <w:rStyle w:val="pln"/>
        </w:rPr>
        <w:t xml:space="preserve">   </w:t>
      </w:r>
      <w:r w:rsidRPr="000B3C45">
        <w:rPr>
          <w:rStyle w:val="pln"/>
          <w:rFonts w:hint="eastAsia"/>
        </w:rPr>
        <w:t>第二行</w:t>
      </w:r>
    </w:p>
    <w:p w:rsidR="00321F30" w:rsidRPr="000B3C45" w:rsidRDefault="00321F30" w:rsidP="006B5F1F">
      <w:pPr>
        <w:pStyle w:val="00-code"/>
        <w:rPr>
          <w:rStyle w:val="pln"/>
        </w:rPr>
      </w:pPr>
      <w:r w:rsidRPr="000B3C45">
        <w:rPr>
          <w:rStyle w:val="pln"/>
        </w:rPr>
        <w:t xml:space="preserve">    </w:t>
      </w:r>
      <w:r w:rsidR="00AB7BF6" w:rsidRPr="000B3C45">
        <w:rPr>
          <w:rStyle w:val="pln"/>
          <w:rFonts w:hint="eastAsia"/>
        </w:rPr>
        <w:t>第三行</w:t>
      </w:r>
    </w:p>
    <w:p w:rsidR="00321F30" w:rsidRPr="000B3C45" w:rsidRDefault="00321F30" w:rsidP="006B5F1F">
      <w:pPr>
        <w:pStyle w:val="00-code"/>
        <w:rPr>
          <w:rStyle w:val="pln"/>
        </w:rPr>
      </w:pPr>
      <w:r w:rsidRPr="000B3C45">
        <w:rPr>
          <w:rStyle w:val="pln"/>
        </w:rPr>
        <w:t>EOF</w:t>
      </w:r>
    </w:p>
    <w:p w:rsidR="00321F30" w:rsidRPr="000B3C45" w:rsidRDefault="00321F30" w:rsidP="006B5F1F">
      <w:pPr>
        <w:pStyle w:val="00-code"/>
      </w:pPr>
      <w:r w:rsidRPr="000B3C45">
        <w:rPr>
          <w:rStyle w:val="lit"/>
        </w:rPr>
        <w:t>3</w:t>
      </w:r>
      <w:r w:rsidRPr="000B3C45">
        <w:rPr>
          <w:rStyle w:val="pln"/>
        </w:rPr>
        <w:t xml:space="preserve">          </w:t>
      </w:r>
      <w:r w:rsidR="00AB7BF6" w:rsidRPr="000B3C45">
        <w:rPr>
          <w:rStyle w:val="com"/>
          <w:color w:val="00B050"/>
        </w:rPr>
        <w:t>//</w:t>
      </w:r>
      <w:r w:rsidRPr="000B3C45">
        <w:rPr>
          <w:rStyle w:val="com"/>
          <w:color w:val="00B050"/>
        </w:rPr>
        <w:t>输出结果为 3 行</w:t>
      </w:r>
    </w:p>
    <w:p w:rsidR="00321F30" w:rsidRPr="000B3C45" w:rsidRDefault="00321F30" w:rsidP="006B5F1F">
      <w:r w:rsidRPr="000B3C45">
        <w:t>我们也可以将 Here Document 用在脚本中，例如：</w:t>
      </w:r>
    </w:p>
    <w:p w:rsidR="00321F30" w:rsidRPr="000B3C45" w:rsidRDefault="00321F30" w:rsidP="006B5F1F">
      <w:pPr>
        <w:pStyle w:val="00-code"/>
        <w:rPr>
          <w:rStyle w:val="pln"/>
        </w:rPr>
      </w:pPr>
      <w:r w:rsidRPr="000B3C45">
        <w:rPr>
          <w:rStyle w:val="com"/>
        </w:rPr>
        <w:t>#!/bin/bash</w:t>
      </w:r>
    </w:p>
    <w:p w:rsidR="00321F30" w:rsidRPr="000B3C45" w:rsidRDefault="00321F30" w:rsidP="006B5F1F">
      <w:pPr>
        <w:pStyle w:val="00-code"/>
        <w:rPr>
          <w:rStyle w:val="pln"/>
        </w:rPr>
      </w:pPr>
      <w:r w:rsidRPr="000B3C45">
        <w:rPr>
          <w:rStyle w:val="pln"/>
        </w:rPr>
        <w:t xml:space="preserve">cat </w:t>
      </w:r>
      <w:r w:rsidRPr="000B3C45">
        <w:rPr>
          <w:rStyle w:val="pun"/>
        </w:rPr>
        <w:t>&lt;&lt;</w:t>
      </w:r>
      <w:r w:rsidRPr="000B3C45">
        <w:rPr>
          <w:rStyle w:val="pln"/>
        </w:rPr>
        <w:t xml:space="preserve"> EOF</w:t>
      </w:r>
    </w:p>
    <w:p w:rsidR="00AB7BF6" w:rsidRPr="000B3C45" w:rsidRDefault="00AB7BF6" w:rsidP="006B5F1F">
      <w:pPr>
        <w:pStyle w:val="00-code"/>
        <w:rPr>
          <w:rStyle w:val="pln"/>
        </w:rPr>
      </w:pPr>
      <w:r w:rsidRPr="000B3C45">
        <w:rPr>
          <w:rStyle w:val="pln"/>
        </w:rPr>
        <w:t xml:space="preserve">   第一行</w:t>
      </w:r>
    </w:p>
    <w:p w:rsidR="00AB7BF6" w:rsidRPr="000B3C45" w:rsidRDefault="00AB7BF6" w:rsidP="006B5F1F">
      <w:pPr>
        <w:pStyle w:val="00-code"/>
        <w:rPr>
          <w:rStyle w:val="pln"/>
        </w:rPr>
      </w:pPr>
      <w:r w:rsidRPr="000B3C45">
        <w:rPr>
          <w:rStyle w:val="pln"/>
        </w:rPr>
        <w:t xml:space="preserve">   第二行</w:t>
      </w:r>
    </w:p>
    <w:p w:rsidR="00AB7BF6" w:rsidRPr="000B3C45" w:rsidRDefault="00AB7BF6" w:rsidP="006B5F1F">
      <w:pPr>
        <w:pStyle w:val="00-code"/>
        <w:rPr>
          <w:rStyle w:val="pln"/>
        </w:rPr>
      </w:pPr>
      <w:r w:rsidRPr="000B3C45">
        <w:rPr>
          <w:rStyle w:val="pln"/>
        </w:rPr>
        <w:t xml:space="preserve">   第三行</w:t>
      </w:r>
    </w:p>
    <w:p w:rsidR="00321F30" w:rsidRPr="000B3C45" w:rsidRDefault="00321F30" w:rsidP="006B5F1F">
      <w:pPr>
        <w:pStyle w:val="00-code"/>
      </w:pPr>
      <w:r w:rsidRPr="000B3C45">
        <w:rPr>
          <w:rStyle w:val="pln"/>
        </w:rPr>
        <w:t>EOF</w:t>
      </w:r>
    </w:p>
    <w:p w:rsidR="00321F30" w:rsidRPr="000B3C45" w:rsidRDefault="00321F30" w:rsidP="006B5F1F">
      <w:r w:rsidRPr="000B3C45">
        <w:t>执行以上脚本，输出结果：</w:t>
      </w:r>
    </w:p>
    <w:p w:rsidR="0005752A" w:rsidRPr="000B3C45" w:rsidRDefault="0005752A" w:rsidP="006B5F1F">
      <w:pPr>
        <w:pStyle w:val="00-code"/>
        <w:rPr>
          <w:rStyle w:val="pln"/>
        </w:rPr>
      </w:pPr>
      <w:r w:rsidRPr="000B3C45">
        <w:rPr>
          <w:rStyle w:val="pln"/>
        </w:rPr>
        <w:t xml:space="preserve">   第一行</w:t>
      </w:r>
    </w:p>
    <w:p w:rsidR="0005752A" w:rsidRPr="000B3C45" w:rsidRDefault="0005752A" w:rsidP="006B5F1F">
      <w:pPr>
        <w:pStyle w:val="00-code"/>
        <w:rPr>
          <w:rStyle w:val="pln"/>
        </w:rPr>
      </w:pPr>
      <w:r w:rsidRPr="000B3C45">
        <w:rPr>
          <w:rStyle w:val="pln"/>
        </w:rPr>
        <w:t xml:space="preserve">   第二行</w:t>
      </w:r>
    </w:p>
    <w:p w:rsidR="0005752A" w:rsidRPr="000B3C45" w:rsidRDefault="0005752A" w:rsidP="006B5F1F">
      <w:pPr>
        <w:pStyle w:val="00-code"/>
        <w:rPr>
          <w:rStyle w:val="pln"/>
        </w:rPr>
      </w:pPr>
      <w:r w:rsidRPr="000B3C45">
        <w:rPr>
          <w:rStyle w:val="pln"/>
        </w:rPr>
        <w:t xml:space="preserve">   第三行</w:t>
      </w:r>
    </w:p>
    <w:p w:rsidR="00321F30" w:rsidRPr="000B3C45" w:rsidRDefault="00321F30" w:rsidP="006B5F1F">
      <w:pPr>
        <w:pStyle w:val="2"/>
        <w:spacing w:before="312"/>
        <w:rPr>
          <w:rFonts w:ascii="宋体" w:eastAsia="宋体" w:hAnsi="宋体"/>
        </w:rPr>
      </w:pPr>
      <w:r w:rsidRPr="000B3C45">
        <w:rPr>
          <w:rFonts w:ascii="宋体" w:eastAsia="宋体" w:hAnsi="宋体"/>
        </w:rPr>
        <w:t>/dev/null 文件</w:t>
      </w:r>
    </w:p>
    <w:p w:rsidR="00321F30" w:rsidRPr="000B3C45" w:rsidRDefault="00321F30" w:rsidP="006B5F1F">
      <w:r w:rsidRPr="000B3C45">
        <w:t>如果希望执行某个命令，但又不希望在屏幕上显示输出结果，那么可以将输出重定向到 /dev/null：</w:t>
      </w:r>
    </w:p>
    <w:p w:rsidR="00321F30" w:rsidRPr="000B3C45" w:rsidRDefault="00321F30" w:rsidP="006B5F1F">
      <w:pPr>
        <w:pStyle w:val="00-11"/>
      </w:pPr>
      <w:r w:rsidRPr="000B3C45">
        <w:rPr>
          <w:rStyle w:val="pln"/>
        </w:rPr>
        <w:t xml:space="preserve">command </w:t>
      </w:r>
      <w:r w:rsidRPr="000B3C45">
        <w:rPr>
          <w:rStyle w:val="pun"/>
        </w:rPr>
        <w:t>&gt;</w:t>
      </w:r>
      <w:r w:rsidRPr="000B3C45">
        <w:rPr>
          <w:rStyle w:val="pln"/>
        </w:rPr>
        <w:t xml:space="preserve"> </w:t>
      </w:r>
      <w:r w:rsidRPr="000B3C45">
        <w:rPr>
          <w:rStyle w:val="str"/>
          <w:color w:val="FF0000"/>
        </w:rPr>
        <w:t>/dev/</w:t>
      </w:r>
      <w:r w:rsidRPr="000B3C45">
        <w:rPr>
          <w:rStyle w:val="kwd"/>
          <w:color w:val="FF0000"/>
        </w:rPr>
        <w:t>null</w:t>
      </w:r>
    </w:p>
    <w:p w:rsidR="00321F30" w:rsidRPr="000B3C45" w:rsidRDefault="00321F30" w:rsidP="006B5F1F">
      <w:r w:rsidRPr="000B3C45">
        <w:t>/dev/null 是一个特殊的文件，写入到它的内容都会被丢弃；如果尝试从该</w:t>
      </w:r>
      <w:r w:rsidRPr="000B3C45">
        <w:lastRenderedPageBreak/>
        <w:t>文件读取内容，那么什么也读不到。但是</w:t>
      </w:r>
      <w:r w:rsidR="0005752A" w:rsidRPr="000B3C45">
        <w:t>/dev/null</w:t>
      </w:r>
      <w:r w:rsidRPr="000B3C45">
        <w:t>文件非常有用，将命令的输出重定向到它，会起到"禁止输出"的效果。</w:t>
      </w:r>
    </w:p>
    <w:p w:rsidR="00321F30" w:rsidRPr="000B3C45" w:rsidRDefault="00321F30" w:rsidP="006B5F1F">
      <w:r w:rsidRPr="000B3C45">
        <w:t>如果希望屏蔽 stdout 和 stderr，可以这样写：</w:t>
      </w:r>
    </w:p>
    <w:p w:rsidR="00321F30" w:rsidRPr="000B3C45" w:rsidRDefault="00321F30" w:rsidP="006B5F1F">
      <w:pPr>
        <w:pStyle w:val="00-11"/>
      </w:pPr>
      <w:r w:rsidRPr="000B3C45">
        <w:rPr>
          <w:rStyle w:val="pln"/>
          <w:color w:val="000000"/>
          <w:sz w:val="18"/>
          <w:bdr w:val="none" w:sz="0" w:space="0" w:color="auto" w:frame="1"/>
        </w:rPr>
        <w:t>comma</w:t>
      </w:r>
      <w:r w:rsidRPr="000B3C45">
        <w:rPr>
          <w:rStyle w:val="pln"/>
        </w:rPr>
        <w:t xml:space="preserve">nd </w:t>
      </w:r>
      <w:r w:rsidRPr="000B3C45">
        <w:rPr>
          <w:rStyle w:val="pun"/>
        </w:rPr>
        <w:t>&gt;</w:t>
      </w:r>
      <w:r w:rsidRPr="000B3C45">
        <w:rPr>
          <w:rStyle w:val="pln"/>
        </w:rPr>
        <w:t xml:space="preserve"> </w:t>
      </w:r>
      <w:r w:rsidRPr="000B3C45">
        <w:rPr>
          <w:rStyle w:val="str"/>
          <w:color w:val="FF0000"/>
        </w:rPr>
        <w:t>/dev/</w:t>
      </w:r>
      <w:r w:rsidRPr="000B3C45">
        <w:rPr>
          <w:rStyle w:val="kwd"/>
          <w:color w:val="FF0000"/>
        </w:rPr>
        <w:t>null</w:t>
      </w:r>
      <w:r w:rsidRPr="000B3C45">
        <w:rPr>
          <w:rStyle w:val="pln"/>
        </w:rPr>
        <w:t xml:space="preserve"> </w:t>
      </w:r>
      <w:r w:rsidRPr="000B3C45">
        <w:rPr>
          <w:rStyle w:val="lit"/>
          <w:color w:val="FF0000"/>
        </w:rPr>
        <w:t>2</w:t>
      </w:r>
      <w:r w:rsidRPr="000B3C45">
        <w:rPr>
          <w:rStyle w:val="pun"/>
          <w:color w:val="FF0000"/>
        </w:rPr>
        <w:t>&gt;&amp;</w:t>
      </w:r>
      <w:r w:rsidRPr="000B3C45">
        <w:rPr>
          <w:rStyle w:val="lit"/>
          <w:color w:val="FF0000"/>
        </w:rPr>
        <w:t>1</w:t>
      </w:r>
    </w:p>
    <w:p w:rsidR="00321F30" w:rsidRPr="000B3C45" w:rsidRDefault="00321F30" w:rsidP="006B5F1F">
      <w:pPr>
        <w:pStyle w:val="00-11"/>
        <w:rPr>
          <w:rFonts w:cs="Helvetica"/>
          <w:i/>
          <w:iCs/>
          <w:color w:val="333333"/>
          <w:szCs w:val="21"/>
        </w:rPr>
      </w:pPr>
      <w:r w:rsidRPr="000B3C45">
        <w:t>注意：0 是标准输入（STDIN），1 是标准输出（STDOUT），2 是标准错误输出（STDERR）</w:t>
      </w:r>
      <w:r w:rsidRPr="000B3C45">
        <w:rPr>
          <w:rFonts w:cs="Helvetica"/>
          <w:i/>
          <w:iCs/>
          <w:color w:val="333333"/>
          <w:szCs w:val="21"/>
        </w:rPr>
        <w:t>。</w:t>
      </w:r>
    </w:p>
    <w:p w:rsidR="00523B04" w:rsidRPr="000B3C45" w:rsidRDefault="00523B04" w:rsidP="006B5F1F">
      <w:pPr>
        <w:pStyle w:val="2"/>
        <w:spacing w:before="312"/>
        <w:rPr>
          <w:rStyle w:val="mw-headline"/>
          <w:rFonts w:ascii="宋体" w:eastAsia="宋体" w:hAnsi="宋体"/>
        </w:rPr>
      </w:pPr>
      <w:r w:rsidRPr="000B3C45">
        <w:rPr>
          <w:rStyle w:val="mw-headline"/>
          <w:rFonts w:ascii="宋体" w:eastAsia="宋体" w:hAnsi="宋体"/>
        </w:rPr>
        <w:t>Tee</w:t>
      </w:r>
      <w:r w:rsidRPr="000B3C45">
        <w:rPr>
          <w:rStyle w:val="mw-headline"/>
          <w:rFonts w:ascii="宋体" w:eastAsia="宋体" w:hAnsi="宋体" w:hint="eastAsia"/>
        </w:rPr>
        <w:t>管道</w:t>
      </w:r>
    </w:p>
    <w:p w:rsidR="00523B04" w:rsidRPr="000B3C45" w:rsidRDefault="00523B04" w:rsidP="006B5F1F">
      <w:pPr>
        <w:ind w:firstLine="422"/>
      </w:pPr>
      <w:r w:rsidRPr="000B3C45">
        <w:rPr>
          <w:rStyle w:val="a4"/>
          <w:color w:val="444444"/>
          <w:sz w:val="21"/>
          <w:szCs w:val="21"/>
        </w:rPr>
        <w:t>tee命令</w:t>
      </w:r>
      <w:r w:rsidRPr="000B3C45">
        <w:t>用于将数据重定向到文件，另一方面还可以提供一份重定向数据的副本作为后续命令的stdin。简单的说就是把数据重定向到给定文件和屏幕上。</w:t>
      </w:r>
    </w:p>
    <w:p w:rsidR="00523B04" w:rsidRPr="000B3C45" w:rsidRDefault="00523B04" w:rsidP="006B5F1F">
      <w:pPr>
        <w:pStyle w:val="a5"/>
      </w:pPr>
      <w:r w:rsidRPr="000B3C45">
        <w:rPr>
          <w:noProof/>
        </w:rPr>
        <w:drawing>
          <wp:inline distT="0" distB="0" distL="0" distR="0">
            <wp:extent cx="3811270" cy="2406650"/>
            <wp:effectExtent l="0" t="0" r="0" b="0"/>
            <wp:docPr id="1" name="图片 1" descr="http://man.linuxde.net/wp-content/uploads/2013/12/073315SF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man.linuxde.net/wp-content/uploads/2013/12/073315SF8.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811270" cy="2406650"/>
                    </a:xfrm>
                    <a:prstGeom prst="rect">
                      <a:avLst/>
                    </a:prstGeom>
                    <a:noFill/>
                    <a:ln>
                      <a:noFill/>
                    </a:ln>
                  </pic:spPr>
                </pic:pic>
              </a:graphicData>
            </a:graphic>
          </wp:inline>
        </w:drawing>
      </w:r>
    </w:p>
    <w:p w:rsidR="00523B04" w:rsidRPr="000B3C45" w:rsidRDefault="00523B04" w:rsidP="006B5F1F">
      <w:r w:rsidRPr="000B3C45">
        <w:t>存在缓存机制，每1024个字节将输出一次。若从管道接收输入数据，应该是缓冲区满，才将数据转存到指定的文件中。若文件内容不到1024个字节，则接收完从标准输入设备读入的数据后，将刷新一次缓冲区，并转存数据到指定文件。</w:t>
      </w:r>
    </w:p>
    <w:p w:rsidR="00523B04" w:rsidRPr="000B3C45" w:rsidRDefault="00523B04" w:rsidP="00356AF6">
      <w:pPr>
        <w:pStyle w:val="00-01"/>
        <w:numPr>
          <w:ilvl w:val="0"/>
          <w:numId w:val="41"/>
        </w:numPr>
      </w:pPr>
      <w:r w:rsidRPr="000B3C45">
        <w:t>语法</w:t>
      </w:r>
    </w:p>
    <w:p w:rsidR="00523B04" w:rsidRPr="000B3C45" w:rsidRDefault="00523B04" w:rsidP="006B5F1F">
      <w:pPr>
        <w:pStyle w:val="00-11"/>
        <w:rPr>
          <w:color w:val="222222"/>
        </w:rPr>
      </w:pPr>
      <w:r w:rsidRPr="000B3C45">
        <w:t>tee(选项)(参数)</w:t>
      </w:r>
    </w:p>
    <w:p w:rsidR="00523B04" w:rsidRPr="000B3C45" w:rsidRDefault="00523B04" w:rsidP="00356AF6">
      <w:pPr>
        <w:pStyle w:val="00-01"/>
        <w:ind w:left="480"/>
      </w:pPr>
      <w:r w:rsidRPr="000B3C45">
        <w:t>选项</w:t>
      </w:r>
    </w:p>
    <w:p w:rsidR="00523B04" w:rsidRPr="000B3C45" w:rsidRDefault="00523B04" w:rsidP="006B5F1F">
      <w:pPr>
        <w:pStyle w:val="00-11"/>
      </w:pPr>
      <w:r w:rsidRPr="000B3C45">
        <w:t>-a：向文件中重定向时使用追加模式；</w:t>
      </w:r>
    </w:p>
    <w:p w:rsidR="00523B04" w:rsidRPr="000B3C45" w:rsidRDefault="00523B04" w:rsidP="006B5F1F">
      <w:pPr>
        <w:pStyle w:val="00-11"/>
        <w:rPr>
          <w:color w:val="222222"/>
        </w:rPr>
      </w:pPr>
      <w:r w:rsidRPr="000B3C45">
        <w:t>-i：忽略中断（interrupt）信号。</w:t>
      </w:r>
    </w:p>
    <w:p w:rsidR="00523B04" w:rsidRPr="000B3C45" w:rsidRDefault="00523B04" w:rsidP="00356AF6">
      <w:pPr>
        <w:pStyle w:val="00-01"/>
        <w:ind w:left="480"/>
      </w:pPr>
      <w:r w:rsidRPr="000B3C45">
        <w:t>参数</w:t>
      </w:r>
    </w:p>
    <w:p w:rsidR="00523B04" w:rsidRPr="000B3C45" w:rsidRDefault="00523B04" w:rsidP="006B5F1F">
      <w:pPr>
        <w:pStyle w:val="00-11"/>
      </w:pPr>
      <w:r w:rsidRPr="000B3C45">
        <w:t>文件：指定输出重定向的文件。</w:t>
      </w:r>
    </w:p>
    <w:p w:rsidR="00523B04" w:rsidRPr="000B3C45" w:rsidRDefault="00523B04" w:rsidP="006B5F1F">
      <w:r w:rsidRPr="000B3C45">
        <w:rPr>
          <w:rFonts w:hint="eastAsia"/>
        </w:rPr>
        <w:t>例：</w:t>
      </w:r>
      <w:r w:rsidRPr="000B3C45">
        <w:t>在终端打印stdout同时重定向到文件中：</w:t>
      </w:r>
    </w:p>
    <w:p w:rsidR="00523B04" w:rsidRPr="000B3C45" w:rsidRDefault="00523B04" w:rsidP="006B5F1F">
      <w:pPr>
        <w:pStyle w:val="00-code"/>
        <w:rPr>
          <w:rStyle w:val="wpkeywordlink"/>
        </w:rPr>
      </w:pPr>
      <w:r w:rsidRPr="000B3C45">
        <w:rPr>
          <w:rStyle w:val="wpkeywordlink"/>
        </w:rPr>
        <w:t># ls | tee out.txt</w:t>
      </w:r>
    </w:p>
    <w:p w:rsidR="000E7666" w:rsidRPr="000B3C45" w:rsidRDefault="000E7666" w:rsidP="006B5F1F">
      <w:pPr>
        <w:pStyle w:val="00-code"/>
        <w:rPr>
          <w:rStyle w:val="wpkeywordlink"/>
        </w:rPr>
      </w:pPr>
      <w:r w:rsidRPr="000B3C45">
        <w:rPr>
          <w:rStyle w:val="wpkeywordlink"/>
          <w:rFonts w:hint="eastAsia"/>
          <w:color w:val="00B050"/>
        </w:rPr>
        <w:t>/</w:t>
      </w:r>
      <w:r w:rsidRPr="000B3C45">
        <w:rPr>
          <w:rStyle w:val="wpkeywordlink"/>
          <w:color w:val="00B050"/>
        </w:rPr>
        <w:t>/</w:t>
      </w:r>
      <w:r w:rsidRPr="000B3C45">
        <w:rPr>
          <w:rStyle w:val="wpkeywordlink"/>
          <w:rFonts w:hint="eastAsia"/>
          <w:color w:val="00B050"/>
        </w:rPr>
        <w:t>屏幕上输出，同时在o</w:t>
      </w:r>
      <w:r w:rsidRPr="000B3C45">
        <w:rPr>
          <w:rStyle w:val="wpkeywordlink"/>
          <w:color w:val="00B050"/>
        </w:rPr>
        <w:t>ut.txt</w:t>
      </w:r>
      <w:r w:rsidRPr="000B3C45">
        <w:rPr>
          <w:rStyle w:val="wpkeywordlink"/>
          <w:rFonts w:hint="eastAsia"/>
          <w:color w:val="00B050"/>
        </w:rPr>
        <w:t>文件中记录</w:t>
      </w:r>
    </w:p>
    <w:p w:rsidR="00523B04" w:rsidRPr="000B3C45" w:rsidRDefault="00523B04" w:rsidP="006B5F1F">
      <w:pPr>
        <w:pStyle w:val="00-code"/>
        <w:rPr>
          <w:rStyle w:val="wpkeywordlink"/>
        </w:rPr>
      </w:pPr>
      <w:r w:rsidRPr="000B3C45">
        <w:rPr>
          <w:rStyle w:val="wpkeywordlink"/>
          <w:rFonts w:hint="eastAsia"/>
        </w:rPr>
        <w:lastRenderedPageBreak/>
        <w:t>公共</w:t>
      </w:r>
    </w:p>
    <w:p w:rsidR="00523B04" w:rsidRPr="000B3C45" w:rsidRDefault="00523B04" w:rsidP="006B5F1F">
      <w:pPr>
        <w:pStyle w:val="00-code"/>
        <w:rPr>
          <w:rStyle w:val="wpkeywordlink"/>
        </w:rPr>
      </w:pPr>
      <w:r w:rsidRPr="000B3C45">
        <w:rPr>
          <w:rStyle w:val="wpkeywordlink"/>
          <w:rFonts w:hint="eastAsia"/>
        </w:rPr>
        <w:t>模板</w:t>
      </w:r>
    </w:p>
    <w:p w:rsidR="00523B04" w:rsidRPr="000B3C45" w:rsidRDefault="00523B04" w:rsidP="006B5F1F">
      <w:pPr>
        <w:pStyle w:val="00-code"/>
        <w:rPr>
          <w:rStyle w:val="wpkeywordlink"/>
        </w:rPr>
      </w:pPr>
      <w:r w:rsidRPr="000B3C45">
        <w:rPr>
          <w:rStyle w:val="wpkeywordlink"/>
          <w:rFonts w:hint="eastAsia"/>
        </w:rPr>
        <w:t>视频</w:t>
      </w:r>
    </w:p>
    <w:p w:rsidR="00523B04" w:rsidRPr="000B3C45" w:rsidRDefault="00523B04" w:rsidP="006B5F1F">
      <w:pPr>
        <w:pStyle w:val="00-code"/>
        <w:rPr>
          <w:rStyle w:val="wpkeywordlink"/>
        </w:rPr>
      </w:pPr>
      <w:r w:rsidRPr="000B3C45">
        <w:rPr>
          <w:rStyle w:val="wpkeywordlink"/>
          <w:rFonts w:hint="eastAsia"/>
        </w:rPr>
        <w:t>图片</w:t>
      </w:r>
    </w:p>
    <w:p w:rsidR="00523B04" w:rsidRPr="000B3C45" w:rsidRDefault="00523B04" w:rsidP="006B5F1F">
      <w:pPr>
        <w:pStyle w:val="00-code"/>
        <w:rPr>
          <w:rStyle w:val="wpkeywordlink"/>
        </w:rPr>
      </w:pPr>
      <w:r w:rsidRPr="000B3C45">
        <w:rPr>
          <w:rStyle w:val="wpkeywordlink"/>
          <w:rFonts w:hint="eastAsia"/>
        </w:rPr>
        <w:t>文档</w:t>
      </w:r>
    </w:p>
    <w:p w:rsidR="00523B04" w:rsidRPr="000B3C45" w:rsidRDefault="00523B04" w:rsidP="006B5F1F">
      <w:pPr>
        <w:pStyle w:val="00-code"/>
        <w:rPr>
          <w:rStyle w:val="wpkeywordlink"/>
        </w:rPr>
      </w:pPr>
      <w:r w:rsidRPr="000B3C45">
        <w:rPr>
          <w:rStyle w:val="wpkeywordlink"/>
          <w:rFonts w:hint="eastAsia"/>
        </w:rPr>
        <w:t>下载</w:t>
      </w:r>
    </w:p>
    <w:p w:rsidR="00523B04" w:rsidRPr="000B3C45" w:rsidRDefault="00523B04" w:rsidP="006B5F1F">
      <w:pPr>
        <w:pStyle w:val="00-code"/>
        <w:rPr>
          <w:rStyle w:val="wpkeywordlink"/>
        </w:rPr>
      </w:pPr>
      <w:r w:rsidRPr="000B3C45">
        <w:rPr>
          <w:rStyle w:val="wpkeywordlink"/>
          <w:rFonts w:hint="eastAsia"/>
        </w:rPr>
        <w:t>音乐</w:t>
      </w:r>
    </w:p>
    <w:p w:rsidR="00523B04" w:rsidRPr="000B3C45" w:rsidRDefault="00523B04" w:rsidP="006B5F1F">
      <w:pPr>
        <w:pStyle w:val="00-code"/>
        <w:rPr>
          <w:rStyle w:val="wpkeywordlink"/>
        </w:rPr>
      </w:pPr>
      <w:r w:rsidRPr="000B3C45">
        <w:rPr>
          <w:rStyle w:val="wpkeywordlink"/>
          <w:rFonts w:hint="eastAsia"/>
        </w:rPr>
        <w:t>桌面</w:t>
      </w:r>
    </w:p>
    <w:p w:rsidR="00523B04" w:rsidRPr="000B3C45" w:rsidRDefault="00523B04" w:rsidP="006B5F1F">
      <w:pPr>
        <w:pStyle w:val="00-code"/>
        <w:rPr>
          <w:rStyle w:val="wpkeywordlink"/>
        </w:rPr>
      </w:pPr>
      <w:r w:rsidRPr="000B3C45">
        <w:rPr>
          <w:rStyle w:val="wpkeywordlink"/>
        </w:rPr>
        <w:t xml:space="preserve"># cat out.txt </w:t>
      </w:r>
    </w:p>
    <w:p w:rsidR="00523B04" w:rsidRPr="000B3C45" w:rsidRDefault="00523B04" w:rsidP="006B5F1F">
      <w:pPr>
        <w:pStyle w:val="00-code"/>
        <w:rPr>
          <w:rStyle w:val="wpkeywordlink"/>
        </w:rPr>
      </w:pPr>
      <w:r w:rsidRPr="000B3C45">
        <w:rPr>
          <w:rStyle w:val="wpkeywordlink"/>
          <w:rFonts w:hint="eastAsia"/>
        </w:rPr>
        <w:t>公共</w:t>
      </w:r>
    </w:p>
    <w:p w:rsidR="00523B04" w:rsidRPr="000B3C45" w:rsidRDefault="00523B04" w:rsidP="006B5F1F">
      <w:pPr>
        <w:pStyle w:val="00-code"/>
        <w:rPr>
          <w:rStyle w:val="wpkeywordlink"/>
        </w:rPr>
      </w:pPr>
      <w:r w:rsidRPr="000B3C45">
        <w:rPr>
          <w:rStyle w:val="wpkeywordlink"/>
          <w:rFonts w:hint="eastAsia"/>
        </w:rPr>
        <w:t>模板</w:t>
      </w:r>
    </w:p>
    <w:p w:rsidR="00523B04" w:rsidRPr="000B3C45" w:rsidRDefault="00523B04" w:rsidP="006B5F1F">
      <w:pPr>
        <w:pStyle w:val="00-code"/>
        <w:rPr>
          <w:rStyle w:val="wpkeywordlink"/>
        </w:rPr>
      </w:pPr>
      <w:r w:rsidRPr="000B3C45">
        <w:rPr>
          <w:rStyle w:val="wpkeywordlink"/>
          <w:rFonts w:hint="eastAsia"/>
        </w:rPr>
        <w:t>视频</w:t>
      </w:r>
    </w:p>
    <w:p w:rsidR="00523B04" w:rsidRPr="000B3C45" w:rsidRDefault="00523B04" w:rsidP="006B5F1F">
      <w:pPr>
        <w:pStyle w:val="00-code"/>
        <w:rPr>
          <w:rStyle w:val="wpkeywordlink"/>
        </w:rPr>
      </w:pPr>
      <w:r w:rsidRPr="000B3C45">
        <w:rPr>
          <w:rStyle w:val="wpkeywordlink"/>
          <w:rFonts w:hint="eastAsia"/>
        </w:rPr>
        <w:t>图片</w:t>
      </w:r>
    </w:p>
    <w:p w:rsidR="00523B04" w:rsidRPr="000B3C45" w:rsidRDefault="00523B04" w:rsidP="006B5F1F">
      <w:pPr>
        <w:pStyle w:val="00-code"/>
        <w:rPr>
          <w:rStyle w:val="wpkeywordlink"/>
        </w:rPr>
      </w:pPr>
      <w:r w:rsidRPr="000B3C45">
        <w:rPr>
          <w:rStyle w:val="wpkeywordlink"/>
          <w:rFonts w:hint="eastAsia"/>
        </w:rPr>
        <w:t>文档</w:t>
      </w:r>
    </w:p>
    <w:p w:rsidR="00523B04" w:rsidRPr="000B3C45" w:rsidRDefault="00523B04" w:rsidP="006B5F1F">
      <w:pPr>
        <w:pStyle w:val="00-code"/>
        <w:rPr>
          <w:rStyle w:val="wpkeywordlink"/>
        </w:rPr>
      </w:pPr>
      <w:r w:rsidRPr="000B3C45">
        <w:rPr>
          <w:rStyle w:val="wpkeywordlink"/>
          <w:rFonts w:hint="eastAsia"/>
        </w:rPr>
        <w:t>下载</w:t>
      </w:r>
    </w:p>
    <w:p w:rsidR="00523B04" w:rsidRPr="000B3C45" w:rsidRDefault="00523B04" w:rsidP="006B5F1F">
      <w:pPr>
        <w:pStyle w:val="00-code"/>
        <w:rPr>
          <w:rStyle w:val="wpkeywordlink"/>
        </w:rPr>
      </w:pPr>
      <w:r w:rsidRPr="000B3C45">
        <w:rPr>
          <w:rStyle w:val="wpkeywordlink"/>
          <w:rFonts w:hint="eastAsia"/>
        </w:rPr>
        <w:t>音乐</w:t>
      </w:r>
    </w:p>
    <w:p w:rsidR="000E7666" w:rsidRPr="000B3C45" w:rsidRDefault="00523B04" w:rsidP="006B5F1F">
      <w:pPr>
        <w:pStyle w:val="00-code"/>
        <w:rPr>
          <w:rStyle w:val="wpkeywordlink"/>
        </w:rPr>
      </w:pPr>
      <w:r w:rsidRPr="000B3C45">
        <w:rPr>
          <w:rStyle w:val="wpkeywordlink"/>
          <w:rFonts w:hint="eastAsia"/>
        </w:rPr>
        <w:t>桌面</w:t>
      </w:r>
    </w:p>
    <w:p w:rsidR="000E7666" w:rsidRPr="000B3C45" w:rsidRDefault="000E7666" w:rsidP="006B5F1F">
      <w:pPr>
        <w:pStyle w:val="00-code"/>
        <w:rPr>
          <w:rStyle w:val="wpkeywordlink"/>
          <w:color w:val="00B050"/>
        </w:rPr>
      </w:pPr>
      <w:r w:rsidRPr="000B3C45">
        <w:t># ls | tee out.txt | cat –n</w:t>
      </w:r>
      <w:r w:rsidRPr="000B3C45">
        <w:tab/>
      </w:r>
    </w:p>
    <w:p w:rsidR="000E7666" w:rsidRPr="000B3C45" w:rsidRDefault="000E7666" w:rsidP="006B5F1F">
      <w:pPr>
        <w:pStyle w:val="00-code"/>
      </w:pPr>
      <w:r w:rsidRPr="000B3C45">
        <w:rPr>
          <w:rStyle w:val="wpkeywordlink"/>
          <w:rFonts w:hint="eastAsia"/>
          <w:color w:val="00B050"/>
        </w:rPr>
        <w:t>/</w:t>
      </w:r>
      <w:r w:rsidRPr="000B3C45">
        <w:rPr>
          <w:rStyle w:val="wpkeywordlink"/>
          <w:color w:val="00B050"/>
        </w:rPr>
        <w:t>/</w:t>
      </w:r>
      <w:r w:rsidRPr="000B3C45">
        <w:rPr>
          <w:rStyle w:val="wpkeywordlink"/>
          <w:rFonts w:hint="eastAsia"/>
          <w:color w:val="00B050"/>
        </w:rPr>
        <w:t>屏幕上输出，同时在o</w:t>
      </w:r>
      <w:r w:rsidRPr="000B3C45">
        <w:rPr>
          <w:rStyle w:val="wpkeywordlink"/>
          <w:color w:val="00B050"/>
        </w:rPr>
        <w:t>ut.txt</w:t>
      </w:r>
      <w:r w:rsidRPr="000B3C45">
        <w:rPr>
          <w:rStyle w:val="wpkeywordlink"/>
          <w:rFonts w:hint="eastAsia"/>
          <w:color w:val="00B050"/>
        </w:rPr>
        <w:t>文件中记录，最后将加上行号显示，注意，先记录到o</w:t>
      </w:r>
      <w:r w:rsidRPr="000B3C45">
        <w:rPr>
          <w:rStyle w:val="wpkeywordlink"/>
          <w:color w:val="00B050"/>
        </w:rPr>
        <w:t>ut.txt</w:t>
      </w:r>
      <w:r w:rsidRPr="000B3C45">
        <w:rPr>
          <w:rStyle w:val="wpkeywordlink"/>
          <w:rFonts w:hint="eastAsia"/>
          <w:color w:val="00B050"/>
        </w:rPr>
        <w:t>文件，然后才加的行号，所以o</w:t>
      </w:r>
      <w:r w:rsidRPr="000B3C45">
        <w:rPr>
          <w:rStyle w:val="wpkeywordlink"/>
          <w:color w:val="00B050"/>
        </w:rPr>
        <w:t>ut.txt</w:t>
      </w:r>
      <w:r w:rsidRPr="000B3C45">
        <w:rPr>
          <w:rStyle w:val="wpkeywordlink"/>
          <w:rFonts w:hint="eastAsia"/>
          <w:color w:val="00B050"/>
        </w:rPr>
        <w:t>中并不显示号。</w:t>
      </w:r>
    </w:p>
    <w:p w:rsidR="000E7666" w:rsidRPr="000B3C45" w:rsidRDefault="000E7666" w:rsidP="006B5F1F">
      <w:pPr>
        <w:pStyle w:val="00-code"/>
      </w:pPr>
      <w:r w:rsidRPr="000B3C45">
        <w:t xml:space="preserve">     1</w:t>
      </w:r>
      <w:r w:rsidRPr="000B3C45">
        <w:tab/>
        <w:t>out.txt</w:t>
      </w:r>
    </w:p>
    <w:p w:rsidR="000E7666" w:rsidRPr="000B3C45" w:rsidRDefault="000E7666" w:rsidP="006B5F1F">
      <w:pPr>
        <w:pStyle w:val="00-code"/>
      </w:pPr>
      <w:r w:rsidRPr="000B3C45">
        <w:t xml:space="preserve">     2</w:t>
      </w:r>
      <w:r w:rsidRPr="000B3C45">
        <w:tab/>
        <w:t>公共</w:t>
      </w:r>
    </w:p>
    <w:p w:rsidR="000E7666" w:rsidRPr="000B3C45" w:rsidRDefault="000E7666" w:rsidP="006B5F1F">
      <w:pPr>
        <w:pStyle w:val="00-code"/>
      </w:pPr>
      <w:r w:rsidRPr="000B3C45">
        <w:t xml:space="preserve">     3</w:t>
      </w:r>
      <w:r w:rsidRPr="000B3C45">
        <w:tab/>
        <w:t>模板</w:t>
      </w:r>
    </w:p>
    <w:p w:rsidR="000E7666" w:rsidRPr="000B3C45" w:rsidRDefault="000E7666" w:rsidP="006B5F1F">
      <w:pPr>
        <w:pStyle w:val="00-code"/>
      </w:pPr>
      <w:r w:rsidRPr="000B3C45">
        <w:t xml:space="preserve">     4</w:t>
      </w:r>
      <w:r w:rsidRPr="000B3C45">
        <w:tab/>
        <w:t>视频</w:t>
      </w:r>
    </w:p>
    <w:p w:rsidR="000E7666" w:rsidRPr="000B3C45" w:rsidRDefault="000E7666" w:rsidP="006B5F1F">
      <w:pPr>
        <w:pStyle w:val="00-code"/>
      </w:pPr>
      <w:r w:rsidRPr="000B3C45">
        <w:t xml:space="preserve">     5</w:t>
      </w:r>
      <w:r w:rsidRPr="000B3C45">
        <w:tab/>
        <w:t>图片</w:t>
      </w:r>
    </w:p>
    <w:p w:rsidR="000E7666" w:rsidRPr="000B3C45" w:rsidRDefault="000E7666" w:rsidP="006B5F1F">
      <w:pPr>
        <w:pStyle w:val="00-code"/>
      </w:pPr>
      <w:r w:rsidRPr="000B3C45">
        <w:t xml:space="preserve">     6</w:t>
      </w:r>
      <w:r w:rsidRPr="000B3C45">
        <w:tab/>
        <w:t>文档</w:t>
      </w:r>
    </w:p>
    <w:p w:rsidR="000E7666" w:rsidRPr="000B3C45" w:rsidRDefault="000E7666" w:rsidP="006B5F1F">
      <w:pPr>
        <w:pStyle w:val="00-code"/>
      </w:pPr>
      <w:r w:rsidRPr="000B3C45">
        <w:t xml:space="preserve">     7</w:t>
      </w:r>
      <w:r w:rsidRPr="000B3C45">
        <w:tab/>
        <w:t>下载</w:t>
      </w:r>
    </w:p>
    <w:p w:rsidR="000E7666" w:rsidRPr="000B3C45" w:rsidRDefault="000E7666" w:rsidP="006B5F1F">
      <w:pPr>
        <w:pStyle w:val="00-code"/>
      </w:pPr>
      <w:r w:rsidRPr="000B3C45">
        <w:t xml:space="preserve">     8</w:t>
      </w:r>
      <w:r w:rsidRPr="000B3C45">
        <w:tab/>
        <w:t>音乐</w:t>
      </w:r>
    </w:p>
    <w:p w:rsidR="000E7666" w:rsidRPr="000B3C45" w:rsidRDefault="000E7666" w:rsidP="006B5F1F">
      <w:pPr>
        <w:pStyle w:val="00-code"/>
      </w:pPr>
      <w:r w:rsidRPr="000B3C45">
        <w:t xml:space="preserve">     9</w:t>
      </w:r>
      <w:r w:rsidRPr="000B3C45">
        <w:tab/>
        <w:t>桌面</w:t>
      </w:r>
    </w:p>
    <w:p w:rsidR="000E7666" w:rsidRPr="000B3C45" w:rsidRDefault="000E7666" w:rsidP="006B5F1F">
      <w:pPr>
        <w:pStyle w:val="00-code"/>
      </w:pPr>
      <w:r w:rsidRPr="000B3C45">
        <w:t># cat out.txt</w:t>
      </w:r>
    </w:p>
    <w:p w:rsidR="000E7666" w:rsidRPr="000B3C45" w:rsidRDefault="000E7666" w:rsidP="006B5F1F">
      <w:pPr>
        <w:pStyle w:val="00-code"/>
      </w:pPr>
      <w:r w:rsidRPr="000B3C45">
        <w:t>out.txt</w:t>
      </w:r>
    </w:p>
    <w:p w:rsidR="000E7666" w:rsidRPr="000B3C45" w:rsidRDefault="000E7666" w:rsidP="006B5F1F">
      <w:pPr>
        <w:pStyle w:val="00-code"/>
      </w:pPr>
      <w:r w:rsidRPr="000B3C45">
        <w:rPr>
          <w:rFonts w:hint="eastAsia"/>
        </w:rPr>
        <w:t>公共</w:t>
      </w:r>
    </w:p>
    <w:p w:rsidR="000E7666" w:rsidRPr="000B3C45" w:rsidRDefault="000E7666" w:rsidP="006B5F1F">
      <w:pPr>
        <w:pStyle w:val="00-code"/>
      </w:pPr>
      <w:r w:rsidRPr="000B3C45">
        <w:rPr>
          <w:rFonts w:hint="eastAsia"/>
        </w:rPr>
        <w:t>模板</w:t>
      </w:r>
    </w:p>
    <w:p w:rsidR="000E7666" w:rsidRPr="000B3C45" w:rsidRDefault="000E7666" w:rsidP="006B5F1F">
      <w:pPr>
        <w:pStyle w:val="00-code"/>
      </w:pPr>
      <w:r w:rsidRPr="000B3C45">
        <w:rPr>
          <w:rFonts w:hint="eastAsia"/>
        </w:rPr>
        <w:t>视频</w:t>
      </w:r>
    </w:p>
    <w:p w:rsidR="000E7666" w:rsidRPr="000B3C45" w:rsidRDefault="000E7666" w:rsidP="006B5F1F">
      <w:pPr>
        <w:pStyle w:val="00-code"/>
      </w:pPr>
      <w:r w:rsidRPr="000B3C45">
        <w:rPr>
          <w:rFonts w:hint="eastAsia"/>
        </w:rPr>
        <w:t>图片</w:t>
      </w:r>
    </w:p>
    <w:p w:rsidR="000E7666" w:rsidRPr="000B3C45" w:rsidRDefault="000E7666" w:rsidP="006B5F1F">
      <w:pPr>
        <w:pStyle w:val="00-code"/>
      </w:pPr>
      <w:r w:rsidRPr="000B3C45">
        <w:rPr>
          <w:rFonts w:hint="eastAsia"/>
        </w:rPr>
        <w:t>文档</w:t>
      </w:r>
    </w:p>
    <w:p w:rsidR="000E7666" w:rsidRPr="000B3C45" w:rsidRDefault="000E7666" w:rsidP="006B5F1F">
      <w:pPr>
        <w:pStyle w:val="00-code"/>
      </w:pPr>
      <w:r w:rsidRPr="000B3C45">
        <w:rPr>
          <w:rFonts w:hint="eastAsia"/>
        </w:rPr>
        <w:t>下载</w:t>
      </w:r>
    </w:p>
    <w:p w:rsidR="000E7666" w:rsidRPr="000B3C45" w:rsidRDefault="000E7666" w:rsidP="006B5F1F">
      <w:pPr>
        <w:pStyle w:val="00-code"/>
      </w:pPr>
      <w:r w:rsidRPr="000B3C45">
        <w:rPr>
          <w:rFonts w:hint="eastAsia"/>
        </w:rPr>
        <w:t>音乐</w:t>
      </w:r>
    </w:p>
    <w:p w:rsidR="00523B04" w:rsidRPr="000B3C45" w:rsidRDefault="000E7666" w:rsidP="006B5F1F">
      <w:pPr>
        <w:pStyle w:val="00-code"/>
      </w:pPr>
      <w:r w:rsidRPr="000B3C45">
        <w:rPr>
          <w:rFonts w:hint="eastAsia"/>
        </w:rPr>
        <w:t>桌面</w:t>
      </w:r>
    </w:p>
    <w:p w:rsidR="00321F30" w:rsidRPr="000B3C45" w:rsidRDefault="00FC5E54" w:rsidP="006B5F1F">
      <w:pPr>
        <w:pStyle w:val="2"/>
        <w:spacing w:before="312"/>
        <w:rPr>
          <w:rFonts w:ascii="宋体" w:eastAsia="宋体" w:hAnsi="宋体"/>
        </w:rPr>
      </w:pPr>
      <w:r w:rsidRPr="000B3C45">
        <w:rPr>
          <w:rStyle w:val="mw-headline"/>
          <w:rFonts w:ascii="宋体" w:eastAsia="宋体" w:hAnsi="宋体" w:hint="eastAsia"/>
        </w:rPr>
        <w:t>小</w:t>
      </w:r>
      <w:r w:rsidR="0005752A" w:rsidRPr="000B3C45">
        <w:rPr>
          <w:rStyle w:val="mw-headline"/>
          <w:rFonts w:ascii="宋体" w:eastAsia="宋体" w:hAnsi="宋体"/>
        </w:rPr>
        <w:t>结</w:t>
      </w:r>
    </w:p>
    <w:p w:rsidR="00321F30" w:rsidRPr="000B3C45" w:rsidRDefault="00321F30" w:rsidP="006B5F1F">
      <w:pPr>
        <w:pStyle w:val="00-11"/>
        <w:rPr>
          <w:rStyle w:val="pln"/>
          <w:color w:val="000000"/>
          <w:sz w:val="18"/>
          <w:bdr w:val="none" w:sz="0" w:space="0" w:color="auto" w:frame="1"/>
        </w:rPr>
      </w:pPr>
      <w:r w:rsidRPr="000B3C45">
        <w:rPr>
          <w:rStyle w:val="pln"/>
          <w:color w:val="000000"/>
          <w:sz w:val="18"/>
          <w:bdr w:val="none" w:sz="0" w:space="0" w:color="auto" w:frame="1"/>
        </w:rPr>
        <w:t xml:space="preserve">command </w:t>
      </w:r>
      <w:r w:rsidRPr="000B3C45">
        <w:rPr>
          <w:rStyle w:val="pun"/>
          <w:color w:val="666600"/>
          <w:sz w:val="18"/>
          <w:bdr w:val="none" w:sz="0" w:space="0" w:color="auto" w:frame="1"/>
        </w:rPr>
        <w:t>&gt;</w:t>
      </w:r>
      <w:r w:rsidRPr="000B3C45">
        <w:rPr>
          <w:rStyle w:val="pln"/>
          <w:color w:val="000000"/>
          <w:sz w:val="18"/>
          <w:bdr w:val="none" w:sz="0" w:space="0" w:color="auto" w:frame="1"/>
        </w:rPr>
        <w:t xml:space="preserve"> file </w:t>
      </w:r>
      <w:r w:rsidRPr="000B3C45">
        <w:rPr>
          <w:rStyle w:val="lit"/>
          <w:color w:val="006666"/>
          <w:sz w:val="18"/>
          <w:bdr w:val="none" w:sz="0" w:space="0" w:color="auto" w:frame="1"/>
        </w:rPr>
        <w:t>2</w:t>
      </w:r>
      <w:r w:rsidRPr="000B3C45">
        <w:rPr>
          <w:rStyle w:val="pun"/>
          <w:color w:val="666600"/>
          <w:sz w:val="18"/>
          <w:bdr w:val="none" w:sz="0" w:space="0" w:color="auto" w:frame="1"/>
        </w:rPr>
        <w:t>&gt;&amp;</w:t>
      </w:r>
      <w:r w:rsidRPr="000B3C45">
        <w:rPr>
          <w:rStyle w:val="lit"/>
          <w:color w:val="006666"/>
          <w:sz w:val="18"/>
          <w:bdr w:val="none" w:sz="0" w:space="0" w:color="auto" w:frame="1"/>
        </w:rPr>
        <w:t>1</w:t>
      </w:r>
    </w:p>
    <w:p w:rsidR="00321F30" w:rsidRPr="000B3C45" w:rsidRDefault="00321F30" w:rsidP="006B5F1F">
      <w:pPr>
        <w:pStyle w:val="00-11"/>
        <w:rPr>
          <w:rFonts w:cs="宋体"/>
          <w:color w:val="333333"/>
        </w:rPr>
      </w:pPr>
      <w:r w:rsidRPr="000B3C45">
        <w:rPr>
          <w:rStyle w:val="pln"/>
          <w:color w:val="000000"/>
          <w:sz w:val="18"/>
          <w:bdr w:val="none" w:sz="0" w:space="0" w:color="auto" w:frame="1"/>
        </w:rPr>
        <w:t xml:space="preserve">command </w:t>
      </w:r>
      <w:r w:rsidRPr="000B3C45">
        <w:rPr>
          <w:rStyle w:val="pun"/>
          <w:color w:val="666600"/>
          <w:sz w:val="18"/>
          <w:bdr w:val="none" w:sz="0" w:space="0" w:color="auto" w:frame="1"/>
        </w:rPr>
        <w:t>&gt;&gt;</w:t>
      </w:r>
      <w:r w:rsidRPr="000B3C45">
        <w:rPr>
          <w:rStyle w:val="pln"/>
          <w:color w:val="000000"/>
          <w:sz w:val="18"/>
          <w:bdr w:val="none" w:sz="0" w:space="0" w:color="auto" w:frame="1"/>
        </w:rPr>
        <w:t xml:space="preserve"> file </w:t>
      </w:r>
      <w:r w:rsidRPr="000B3C45">
        <w:rPr>
          <w:rStyle w:val="lit"/>
          <w:color w:val="006666"/>
          <w:sz w:val="18"/>
          <w:bdr w:val="none" w:sz="0" w:space="0" w:color="auto" w:frame="1"/>
        </w:rPr>
        <w:t>2</w:t>
      </w:r>
      <w:r w:rsidRPr="000B3C45">
        <w:rPr>
          <w:rStyle w:val="pun"/>
          <w:color w:val="666600"/>
          <w:sz w:val="18"/>
          <w:bdr w:val="none" w:sz="0" w:space="0" w:color="auto" w:frame="1"/>
        </w:rPr>
        <w:t>&gt;&amp;</w:t>
      </w:r>
      <w:r w:rsidRPr="000B3C45">
        <w:rPr>
          <w:rStyle w:val="lit"/>
          <w:color w:val="006666"/>
          <w:sz w:val="18"/>
          <w:bdr w:val="none" w:sz="0" w:space="0" w:color="auto" w:frame="1"/>
        </w:rPr>
        <w:t>1</w:t>
      </w:r>
    </w:p>
    <w:p w:rsidR="00321F30" w:rsidRPr="000B3C45" w:rsidRDefault="00321F30" w:rsidP="006B5F1F">
      <w:pPr>
        <w:pStyle w:val="00-11"/>
        <w:rPr>
          <w:rFonts w:cs="宋体"/>
          <w:color w:val="333333"/>
          <w:sz w:val="18"/>
        </w:rPr>
      </w:pPr>
      <w:r w:rsidRPr="000B3C45">
        <w:lastRenderedPageBreak/>
        <w:t>放在</w:t>
      </w:r>
      <w:r w:rsidRPr="000B3C45">
        <w:rPr>
          <w:rStyle w:val="marked"/>
        </w:rPr>
        <w:t>&gt;</w:t>
      </w:r>
      <w:r w:rsidRPr="000B3C45">
        <w:t>后面的</w:t>
      </w:r>
      <w:r w:rsidRPr="000B3C45">
        <w:rPr>
          <w:rStyle w:val="marked"/>
        </w:rPr>
        <w:t>&amp;</w:t>
      </w:r>
      <w:r w:rsidRPr="000B3C45">
        <w:t>，表示重定向的目标不是一个</w:t>
      </w:r>
      <w:r w:rsidRPr="000B3C45">
        <w:rPr>
          <w:rStyle w:val="marked"/>
        </w:rPr>
        <w:t>文件</w:t>
      </w:r>
      <w:r w:rsidRPr="000B3C45">
        <w:t>，而是一个</w:t>
      </w:r>
      <w:r w:rsidRPr="000B3C45">
        <w:rPr>
          <w:rStyle w:val="marked"/>
        </w:rPr>
        <w:t>文件描述符</w:t>
      </w:r>
      <w:r w:rsidR="0005752A" w:rsidRPr="000B3C45">
        <w:rPr>
          <w:rFonts w:hint="eastAsia"/>
        </w:rPr>
        <w:t>。</w:t>
      </w:r>
      <w:r w:rsidR="0005752A" w:rsidRPr="000B3C45">
        <w:rPr>
          <w:rFonts w:cs="宋体"/>
          <w:color w:val="333333"/>
          <w:sz w:val="18"/>
        </w:rPr>
        <w:t xml:space="preserve"> </w:t>
      </w:r>
    </w:p>
    <w:p w:rsidR="00321F30" w:rsidRPr="000B3C45" w:rsidRDefault="00321F30" w:rsidP="006B5F1F">
      <w:pPr>
        <w:pStyle w:val="00-11"/>
      </w:pPr>
      <w:r w:rsidRPr="000B3C45">
        <w:t>换言之</w:t>
      </w:r>
      <w:r w:rsidRPr="000B3C45">
        <w:rPr>
          <w:rStyle w:val="marked"/>
        </w:rPr>
        <w:t>2&gt;1</w:t>
      </w:r>
      <w:r w:rsidRPr="000B3C45">
        <w:t>代表将</w:t>
      </w:r>
      <w:r w:rsidRPr="000B3C45">
        <w:rPr>
          <w:rStyle w:val="marked"/>
        </w:rPr>
        <w:t>stderr</w:t>
      </w:r>
      <w:r w:rsidRPr="000B3C45">
        <w:t>重定向到当前路径下</w:t>
      </w:r>
      <w:r w:rsidRPr="000B3C45">
        <w:rPr>
          <w:color w:val="FF0000"/>
        </w:rPr>
        <w:t>文件名</w:t>
      </w:r>
      <w:r w:rsidRPr="000B3C45">
        <w:t>为</w:t>
      </w:r>
      <w:r w:rsidRPr="000B3C45">
        <w:rPr>
          <w:rStyle w:val="marked"/>
        </w:rPr>
        <w:t>1</w:t>
      </w:r>
      <w:r w:rsidRPr="000B3C45">
        <w:t>的</w:t>
      </w:r>
      <w:r w:rsidR="0005752A" w:rsidRPr="000B3C45">
        <w:rPr>
          <w:rFonts w:hint="eastAsia"/>
        </w:rPr>
        <w:t>文件</w:t>
      </w:r>
      <w:r w:rsidRPr="000B3C45">
        <w:t>中，而</w:t>
      </w:r>
      <w:r w:rsidRPr="000B3C45">
        <w:rPr>
          <w:rStyle w:val="marked"/>
        </w:rPr>
        <w:t>2&gt;&amp;1</w:t>
      </w:r>
      <w:r w:rsidRPr="000B3C45">
        <w:t>代表将</w:t>
      </w:r>
      <w:r w:rsidRPr="000B3C45">
        <w:rPr>
          <w:rStyle w:val="marked"/>
        </w:rPr>
        <w:t>stderr</w:t>
      </w:r>
      <w:r w:rsidRPr="000B3C45">
        <w:t>重定向到</w:t>
      </w:r>
      <w:r w:rsidRPr="000B3C45">
        <w:rPr>
          <w:rStyle w:val="marked"/>
          <w:color w:val="FF0000"/>
        </w:rPr>
        <w:t>文件描述符</w:t>
      </w:r>
      <w:r w:rsidRPr="000B3C45">
        <w:t>为</w:t>
      </w:r>
      <w:r w:rsidRPr="000B3C45">
        <w:rPr>
          <w:rStyle w:val="marked"/>
        </w:rPr>
        <w:t>1</w:t>
      </w:r>
      <w:r w:rsidRPr="000B3C45">
        <w:t>的文件(即</w:t>
      </w:r>
      <w:r w:rsidRPr="000B3C45">
        <w:rPr>
          <w:rStyle w:val="marked"/>
        </w:rPr>
        <w:t>/dev/stdout</w:t>
      </w:r>
      <w:r w:rsidRPr="000B3C45">
        <w:t>)</w:t>
      </w:r>
      <w:r w:rsidR="0005752A" w:rsidRPr="000B3C45">
        <w:t>中</w:t>
      </w:r>
      <w:r w:rsidR="0005752A" w:rsidRPr="000B3C45">
        <w:rPr>
          <w:rFonts w:hint="eastAsia"/>
        </w:rPr>
        <w:t>。</w:t>
      </w:r>
      <w:r w:rsidR="0005752A" w:rsidRPr="000B3C45">
        <w:t xml:space="preserve"> </w:t>
      </w:r>
    </w:p>
    <w:p w:rsidR="00321F30" w:rsidRPr="000B3C45" w:rsidRDefault="00321F30" w:rsidP="006B5F1F">
      <w:r w:rsidRPr="000B3C45">
        <w:t>而</w:t>
      </w:r>
      <w:r w:rsidRPr="000B3C45">
        <w:rPr>
          <w:rStyle w:val="marked"/>
        </w:rPr>
        <w:t>&amp;&gt;file</w:t>
      </w:r>
      <w:r w:rsidRPr="000B3C45">
        <w:t>是一种特殊的用法，也可以写成</w:t>
      </w:r>
      <w:r w:rsidRPr="000B3C45">
        <w:rPr>
          <w:rStyle w:val="marked"/>
        </w:rPr>
        <w:t>&gt;&amp;file</w:t>
      </w:r>
      <w:r w:rsidRPr="000B3C45">
        <w:t>，二者的意思完全相同，都等价于</w:t>
      </w:r>
    </w:p>
    <w:p w:rsidR="00321F30" w:rsidRPr="000B3C45" w:rsidRDefault="00321F30" w:rsidP="006B5F1F">
      <w:pPr>
        <w:pStyle w:val="00-code"/>
        <w:rPr>
          <w:rStyle w:val="lit"/>
        </w:rPr>
      </w:pPr>
      <w:r w:rsidRPr="000B3C45">
        <w:rPr>
          <w:rStyle w:val="pun"/>
        </w:rPr>
        <w:t>&gt;</w:t>
      </w:r>
      <w:r w:rsidRPr="000B3C45">
        <w:rPr>
          <w:rStyle w:val="pln"/>
        </w:rPr>
        <w:t xml:space="preserve">file </w:t>
      </w:r>
      <w:r w:rsidRPr="000B3C45">
        <w:rPr>
          <w:rStyle w:val="lit"/>
        </w:rPr>
        <w:t>2</w:t>
      </w:r>
      <w:r w:rsidRPr="000B3C45">
        <w:rPr>
          <w:rStyle w:val="pun"/>
        </w:rPr>
        <w:t>&gt;&amp;</w:t>
      </w:r>
      <w:r w:rsidRPr="000B3C45">
        <w:rPr>
          <w:rStyle w:val="lit"/>
        </w:rPr>
        <w:t>1</w:t>
      </w:r>
    </w:p>
    <w:p w:rsidR="00321F30" w:rsidRPr="000B3C45" w:rsidRDefault="00321F30" w:rsidP="006B5F1F">
      <w:pPr>
        <w:pStyle w:val="00-11"/>
      </w:pPr>
      <w:r w:rsidRPr="000B3C45">
        <w:t>此处</w:t>
      </w:r>
      <w:r w:rsidRPr="000B3C45">
        <w:rPr>
          <w:rStyle w:val="marked"/>
        </w:rPr>
        <w:t>&amp;&gt;</w:t>
      </w:r>
      <w:r w:rsidRPr="000B3C45">
        <w:t>或者</w:t>
      </w:r>
      <w:r w:rsidRPr="000B3C45">
        <w:rPr>
          <w:rStyle w:val="marked"/>
        </w:rPr>
        <w:t>&gt;&amp;</w:t>
      </w:r>
      <w:r w:rsidRPr="000B3C45">
        <w:t>视作整体，分开没有单独的含义</w:t>
      </w:r>
    </w:p>
    <w:p w:rsidR="00321F30" w:rsidRPr="000B3C45" w:rsidRDefault="00E86A9B" w:rsidP="006B5F1F">
      <w:pPr>
        <w:ind w:firstLine="422"/>
      </w:pPr>
      <w:r w:rsidRPr="000B3C45">
        <w:rPr>
          <w:rStyle w:val="a4"/>
          <w:rFonts w:cs="Helvetica" w:hint="eastAsia"/>
          <w:color w:val="333333"/>
          <w:sz w:val="21"/>
          <w:szCs w:val="21"/>
          <w:bdr w:val="none" w:sz="0" w:space="0" w:color="auto" w:frame="1"/>
        </w:rPr>
        <w:t>示例分析</w:t>
      </w:r>
      <w:r w:rsidR="00321F30" w:rsidRPr="000B3C45">
        <w:rPr>
          <w:rStyle w:val="a4"/>
          <w:rFonts w:cs="Helvetica"/>
          <w:color w:val="333333"/>
          <w:sz w:val="21"/>
          <w:szCs w:val="21"/>
          <w:bdr w:val="none" w:sz="0" w:space="0" w:color="auto" w:frame="1"/>
        </w:rPr>
        <w:t>：</w:t>
      </w:r>
    </w:p>
    <w:p w:rsidR="00321F30" w:rsidRPr="000B3C45" w:rsidRDefault="00F374BB" w:rsidP="006B5F1F">
      <w:pPr>
        <w:pStyle w:val="00-code"/>
        <w:rPr>
          <w:rStyle w:val="pln"/>
        </w:rPr>
      </w:pPr>
      <w:r w:rsidRPr="000B3C45">
        <w:rPr>
          <w:rStyle w:val="pln"/>
        </w:rPr>
        <w:t xml:space="preserve"># </w:t>
      </w:r>
      <w:r w:rsidR="00321F30" w:rsidRPr="000B3C45">
        <w:rPr>
          <w:rStyle w:val="pln"/>
        </w:rPr>
        <w:t xml:space="preserve">find </w:t>
      </w:r>
      <w:r w:rsidR="00321F30" w:rsidRPr="000B3C45">
        <w:rPr>
          <w:rStyle w:val="pun"/>
        </w:rPr>
        <w:t>/</w:t>
      </w:r>
      <w:r w:rsidR="00321F30" w:rsidRPr="000B3C45">
        <w:rPr>
          <w:rStyle w:val="pln"/>
        </w:rPr>
        <w:t xml:space="preserve">etc </w:t>
      </w:r>
      <w:r w:rsidR="00321F30" w:rsidRPr="000B3C45">
        <w:rPr>
          <w:rStyle w:val="pun"/>
        </w:rPr>
        <w:t>-</w:t>
      </w:r>
      <w:r w:rsidR="00321F30" w:rsidRPr="000B3C45">
        <w:rPr>
          <w:rStyle w:val="pln"/>
        </w:rPr>
        <w:t xml:space="preserve">name </w:t>
      </w:r>
      <w:r w:rsidR="00321F30" w:rsidRPr="000B3C45">
        <w:rPr>
          <w:rStyle w:val="pun"/>
        </w:rPr>
        <w:t>.</w:t>
      </w:r>
      <w:r w:rsidR="00321F30" w:rsidRPr="000B3C45">
        <w:rPr>
          <w:rStyle w:val="pln"/>
        </w:rPr>
        <w:t xml:space="preserve">bashrc </w:t>
      </w:r>
      <w:r w:rsidR="00321F30" w:rsidRPr="000B3C45">
        <w:rPr>
          <w:rStyle w:val="pun"/>
        </w:rPr>
        <w:t>&gt;</w:t>
      </w:r>
      <w:r w:rsidR="00321F30" w:rsidRPr="000B3C45">
        <w:rPr>
          <w:rStyle w:val="pln"/>
        </w:rPr>
        <w:t xml:space="preserve"> list </w:t>
      </w:r>
      <w:r w:rsidR="00321F30" w:rsidRPr="000B3C45">
        <w:rPr>
          <w:rStyle w:val="lit"/>
        </w:rPr>
        <w:t>2</w:t>
      </w:r>
      <w:r w:rsidR="00321F30" w:rsidRPr="000B3C45">
        <w:rPr>
          <w:rStyle w:val="pun"/>
        </w:rPr>
        <w:t>&gt;&amp;</w:t>
      </w:r>
      <w:r w:rsidR="00321F30" w:rsidRPr="000B3C45">
        <w:rPr>
          <w:rStyle w:val="lit"/>
        </w:rPr>
        <w:t>1</w:t>
      </w:r>
    </w:p>
    <w:p w:rsidR="00321F30" w:rsidRPr="000B3C45" w:rsidRDefault="00F374BB" w:rsidP="006B5F1F">
      <w:pPr>
        <w:pStyle w:val="00-code"/>
        <w:rPr>
          <w:rStyle w:val="pln"/>
          <w:color w:val="00B050"/>
        </w:rPr>
      </w:pPr>
      <w:r w:rsidRPr="000B3C45">
        <w:rPr>
          <w:rStyle w:val="com"/>
          <w:color w:val="00B050"/>
        </w:rPr>
        <w:t>//</w:t>
      </w:r>
      <w:r w:rsidR="00321F30" w:rsidRPr="000B3C45">
        <w:rPr>
          <w:rStyle w:val="com"/>
          <w:color w:val="00B050"/>
        </w:rPr>
        <w:t>我想问为什么不能调下顺序,比如这样</w:t>
      </w:r>
    </w:p>
    <w:p w:rsidR="00321F30" w:rsidRPr="000B3C45" w:rsidRDefault="00F374BB" w:rsidP="006B5F1F">
      <w:pPr>
        <w:pStyle w:val="00-code"/>
      </w:pPr>
      <w:r w:rsidRPr="000B3C45">
        <w:rPr>
          <w:rStyle w:val="pln"/>
        </w:rPr>
        <w:t xml:space="preserve"># </w:t>
      </w:r>
      <w:r w:rsidR="00321F30" w:rsidRPr="000B3C45">
        <w:rPr>
          <w:rStyle w:val="pln"/>
        </w:rPr>
        <w:t xml:space="preserve">find </w:t>
      </w:r>
      <w:r w:rsidR="00321F30" w:rsidRPr="000B3C45">
        <w:rPr>
          <w:rStyle w:val="pun"/>
        </w:rPr>
        <w:t>/</w:t>
      </w:r>
      <w:r w:rsidR="00321F30" w:rsidRPr="000B3C45">
        <w:rPr>
          <w:rStyle w:val="pln"/>
        </w:rPr>
        <w:t xml:space="preserve">etc </w:t>
      </w:r>
      <w:r w:rsidR="00321F30" w:rsidRPr="000B3C45">
        <w:rPr>
          <w:rStyle w:val="pun"/>
        </w:rPr>
        <w:t>-</w:t>
      </w:r>
      <w:r w:rsidR="00321F30" w:rsidRPr="000B3C45">
        <w:rPr>
          <w:rStyle w:val="pln"/>
        </w:rPr>
        <w:t xml:space="preserve">name </w:t>
      </w:r>
      <w:r w:rsidR="00321F30" w:rsidRPr="000B3C45">
        <w:rPr>
          <w:rStyle w:val="pun"/>
        </w:rPr>
        <w:t>.</w:t>
      </w:r>
      <w:r w:rsidR="00321F30" w:rsidRPr="000B3C45">
        <w:rPr>
          <w:rStyle w:val="pln"/>
        </w:rPr>
        <w:t xml:space="preserve">bashrc </w:t>
      </w:r>
      <w:r w:rsidR="00321F30" w:rsidRPr="000B3C45">
        <w:rPr>
          <w:rStyle w:val="lit"/>
        </w:rPr>
        <w:t>2</w:t>
      </w:r>
      <w:r w:rsidR="00321F30" w:rsidRPr="000B3C45">
        <w:rPr>
          <w:rStyle w:val="pun"/>
        </w:rPr>
        <w:t>&gt;&amp;</w:t>
      </w:r>
      <w:r w:rsidR="00321F30" w:rsidRPr="000B3C45">
        <w:rPr>
          <w:rStyle w:val="lit"/>
        </w:rPr>
        <w:t>1</w:t>
      </w:r>
      <w:r w:rsidR="00321F30" w:rsidRPr="000B3C45">
        <w:rPr>
          <w:rStyle w:val="pln"/>
        </w:rPr>
        <w:t xml:space="preserve"> </w:t>
      </w:r>
      <w:r w:rsidR="00321F30" w:rsidRPr="000B3C45">
        <w:rPr>
          <w:rStyle w:val="pun"/>
        </w:rPr>
        <w:t>&gt;</w:t>
      </w:r>
      <w:r w:rsidR="00321F30" w:rsidRPr="000B3C45">
        <w:rPr>
          <w:rStyle w:val="pln"/>
        </w:rPr>
        <w:t xml:space="preserve"> list</w:t>
      </w:r>
    </w:p>
    <w:p w:rsidR="00321F30" w:rsidRPr="000B3C45" w:rsidRDefault="00F374BB" w:rsidP="006B5F1F">
      <w:r w:rsidRPr="000B3C45">
        <w:rPr>
          <w:rFonts w:hint="eastAsia"/>
        </w:rPr>
        <w:t>因为</w:t>
      </w:r>
      <w:r w:rsidR="00321F30" w:rsidRPr="000B3C45">
        <w:t>从左到右有顺序的</w:t>
      </w:r>
    </w:p>
    <w:p w:rsidR="00321F30" w:rsidRPr="000B3C45" w:rsidRDefault="00321F30" w:rsidP="006B5F1F">
      <w:r w:rsidRPr="000B3C45">
        <w:t>第一种</w:t>
      </w:r>
    </w:p>
    <w:p w:rsidR="00321F30" w:rsidRPr="000B3C45" w:rsidRDefault="00321F30" w:rsidP="006B5F1F">
      <w:pPr>
        <w:pStyle w:val="00-11"/>
      </w:pPr>
      <w:r w:rsidRPr="000B3C45">
        <w:rPr>
          <w:rStyle w:val="pln"/>
        </w:rPr>
        <w:t xml:space="preserve">xxx </w:t>
      </w:r>
      <w:r w:rsidRPr="000B3C45">
        <w:rPr>
          <w:rStyle w:val="pun"/>
        </w:rPr>
        <w:t>&gt;</w:t>
      </w:r>
      <w:r w:rsidRPr="000B3C45">
        <w:rPr>
          <w:rStyle w:val="pln"/>
        </w:rPr>
        <w:t xml:space="preserve"> list </w:t>
      </w:r>
      <w:r w:rsidRPr="000B3C45">
        <w:rPr>
          <w:rStyle w:val="lit"/>
        </w:rPr>
        <w:t>2</w:t>
      </w:r>
      <w:r w:rsidRPr="000B3C45">
        <w:rPr>
          <w:rStyle w:val="pun"/>
        </w:rPr>
        <w:t>&gt;&amp;</w:t>
      </w:r>
      <w:r w:rsidRPr="000B3C45">
        <w:rPr>
          <w:rStyle w:val="lit"/>
        </w:rPr>
        <w:t>1</w:t>
      </w:r>
    </w:p>
    <w:p w:rsidR="00321F30" w:rsidRPr="000B3C45" w:rsidRDefault="00321F30" w:rsidP="006B5F1F">
      <w:pPr>
        <w:pStyle w:val="00-11"/>
      </w:pPr>
      <w:r w:rsidRPr="000B3C45">
        <w:t>先将要输出到</w:t>
      </w:r>
      <w:r w:rsidRPr="000B3C45">
        <w:rPr>
          <w:rStyle w:val="marked"/>
        </w:rPr>
        <w:t>stdout</w:t>
      </w:r>
      <w:r w:rsidRPr="000B3C45">
        <w:t>的内容重定向到文件，此时文件</w:t>
      </w:r>
      <w:r w:rsidRPr="000B3C45">
        <w:rPr>
          <w:rStyle w:val="marked"/>
        </w:rPr>
        <w:t>list</w:t>
      </w:r>
      <w:r w:rsidRPr="000B3C45">
        <w:t>就是这个程序的</w:t>
      </w:r>
      <w:r w:rsidRPr="000B3C45">
        <w:rPr>
          <w:rStyle w:val="marked"/>
        </w:rPr>
        <w:t>stdout</w:t>
      </w:r>
      <w:r w:rsidRPr="000B3C45">
        <w:t>，再将</w:t>
      </w:r>
      <w:r w:rsidRPr="000B3C45">
        <w:rPr>
          <w:rStyle w:val="marked"/>
        </w:rPr>
        <w:t>stderr</w:t>
      </w:r>
      <w:r w:rsidRPr="000B3C45">
        <w:t>重定向到</w:t>
      </w:r>
      <w:r w:rsidRPr="000B3C45">
        <w:rPr>
          <w:rStyle w:val="marked"/>
        </w:rPr>
        <w:t>stdout</w:t>
      </w:r>
      <w:r w:rsidRPr="000B3C45">
        <w:t>，也就是文件</w:t>
      </w:r>
      <w:r w:rsidRPr="000B3C45">
        <w:rPr>
          <w:rStyle w:val="marked"/>
        </w:rPr>
        <w:t>list</w:t>
      </w:r>
    </w:p>
    <w:p w:rsidR="00321F30" w:rsidRPr="000B3C45" w:rsidRDefault="00321F30" w:rsidP="006B5F1F">
      <w:r w:rsidRPr="000B3C45">
        <w:t>第二种</w:t>
      </w:r>
    </w:p>
    <w:p w:rsidR="00321F30" w:rsidRPr="000B3C45" w:rsidRDefault="00321F30" w:rsidP="006B5F1F">
      <w:pPr>
        <w:pStyle w:val="00-11"/>
      </w:pPr>
      <w:r w:rsidRPr="000B3C45">
        <w:rPr>
          <w:rStyle w:val="pln"/>
        </w:rPr>
        <w:t xml:space="preserve">xxx </w:t>
      </w:r>
      <w:r w:rsidRPr="000B3C45">
        <w:rPr>
          <w:rStyle w:val="lit"/>
        </w:rPr>
        <w:t>2</w:t>
      </w:r>
      <w:r w:rsidRPr="000B3C45">
        <w:rPr>
          <w:rStyle w:val="pun"/>
        </w:rPr>
        <w:t>&gt;&amp;</w:t>
      </w:r>
      <w:r w:rsidRPr="000B3C45">
        <w:rPr>
          <w:rStyle w:val="lit"/>
        </w:rPr>
        <w:t>1</w:t>
      </w:r>
      <w:r w:rsidRPr="000B3C45">
        <w:rPr>
          <w:rStyle w:val="pln"/>
        </w:rPr>
        <w:t xml:space="preserve"> </w:t>
      </w:r>
      <w:r w:rsidRPr="000B3C45">
        <w:rPr>
          <w:rStyle w:val="pun"/>
        </w:rPr>
        <w:t>&gt;</w:t>
      </w:r>
      <w:r w:rsidRPr="000B3C45">
        <w:rPr>
          <w:rStyle w:val="pln"/>
        </w:rPr>
        <w:t xml:space="preserve"> list</w:t>
      </w:r>
    </w:p>
    <w:p w:rsidR="00321F30" w:rsidRPr="000B3C45" w:rsidRDefault="00321F30" w:rsidP="006B5F1F">
      <w:pPr>
        <w:pStyle w:val="00-11"/>
      </w:pPr>
      <w:r w:rsidRPr="000B3C45">
        <w:t>先将要输出到</w:t>
      </w:r>
      <w:r w:rsidRPr="000B3C45">
        <w:rPr>
          <w:rStyle w:val="marked"/>
        </w:rPr>
        <w:t>stderr</w:t>
      </w:r>
      <w:r w:rsidRPr="000B3C45">
        <w:t>的内容重定向到</w:t>
      </w:r>
      <w:r w:rsidRPr="000B3C45">
        <w:rPr>
          <w:rStyle w:val="marked"/>
        </w:rPr>
        <w:t>stdout</w:t>
      </w:r>
      <w:r w:rsidRPr="000B3C45">
        <w:t>，此时会产生一个</w:t>
      </w:r>
      <w:r w:rsidRPr="000B3C45">
        <w:rPr>
          <w:rStyle w:val="marked"/>
        </w:rPr>
        <w:t>stdout的</w:t>
      </w:r>
      <w:r w:rsidRPr="000B3C45">
        <w:rPr>
          <w:rStyle w:val="marked"/>
          <w:color w:val="FF0000"/>
        </w:rPr>
        <w:t>拷贝</w:t>
      </w:r>
      <w:r w:rsidRPr="000B3C45">
        <w:t>，作为程序的</w:t>
      </w:r>
      <w:r w:rsidRPr="000B3C45">
        <w:rPr>
          <w:rStyle w:val="marked"/>
        </w:rPr>
        <w:t>stderr</w:t>
      </w:r>
      <w:r w:rsidRPr="000B3C45">
        <w:t>，而程序原本要输出到</w:t>
      </w:r>
      <w:r w:rsidRPr="000B3C45">
        <w:rPr>
          <w:rStyle w:val="marked"/>
        </w:rPr>
        <w:t>stdout</w:t>
      </w:r>
      <w:r w:rsidRPr="000B3C45">
        <w:t>的内容，依然是对接在</w:t>
      </w:r>
      <w:r w:rsidRPr="000B3C45">
        <w:rPr>
          <w:rStyle w:val="marked"/>
        </w:rPr>
        <w:t>stdout</w:t>
      </w:r>
      <w:r w:rsidR="00F374BB" w:rsidRPr="000B3C45">
        <w:rPr>
          <w:rStyle w:val="marked"/>
          <w:color w:val="FF0000"/>
        </w:rPr>
        <w:t>原</w:t>
      </w:r>
      <w:r w:rsidR="00F374BB" w:rsidRPr="000B3C45">
        <w:rPr>
          <w:rStyle w:val="marked"/>
          <w:rFonts w:hint="eastAsia"/>
          <w:color w:val="FF0000"/>
        </w:rPr>
        <w:t>始</w:t>
      </w:r>
      <w:r w:rsidR="00F374BB" w:rsidRPr="000B3C45">
        <w:rPr>
          <w:rStyle w:val="marked"/>
          <w:rFonts w:hint="eastAsia"/>
        </w:rPr>
        <w:t>文件上</w:t>
      </w:r>
      <w:r w:rsidRPr="000B3C45">
        <w:t>，因此第二步重定向</w:t>
      </w:r>
      <w:r w:rsidRPr="000B3C45">
        <w:rPr>
          <w:rStyle w:val="marked"/>
        </w:rPr>
        <w:t>stdout</w:t>
      </w:r>
      <w:r w:rsidRPr="000B3C45">
        <w:t>，对</w:t>
      </w:r>
      <w:r w:rsidRPr="000B3C45">
        <w:rPr>
          <w:rStyle w:val="marked"/>
        </w:rPr>
        <w:t>stdout的拷贝</w:t>
      </w:r>
      <w:r w:rsidRPr="000B3C45">
        <w:t>不产生任何影响</w:t>
      </w:r>
    </w:p>
    <w:p w:rsidR="00321F30" w:rsidRPr="000B3C45" w:rsidRDefault="00321F30" w:rsidP="006B5F1F">
      <w:r w:rsidRPr="000B3C45">
        <w:t>对于上面 '2&gt;&amp;1'，举个例子，比如说:</w:t>
      </w:r>
    </w:p>
    <w:p w:rsidR="00321F30" w:rsidRPr="000B3C45" w:rsidRDefault="00F374BB" w:rsidP="006B5F1F">
      <w:pPr>
        <w:pStyle w:val="00-code"/>
        <w:rPr>
          <w:rFonts w:cs="宋体"/>
        </w:rPr>
      </w:pPr>
      <w:r w:rsidRPr="000B3C45">
        <w:rPr>
          <w:rStyle w:val="pln"/>
          <w:szCs w:val="18"/>
          <w:bdr w:val="none" w:sz="0" w:space="0" w:color="auto" w:frame="1"/>
        </w:rPr>
        <w:t>#</w:t>
      </w:r>
      <w:r w:rsidR="00321F30" w:rsidRPr="000B3C45">
        <w:rPr>
          <w:rStyle w:val="pln"/>
          <w:szCs w:val="18"/>
          <w:bdr w:val="none" w:sz="0" w:space="0" w:color="auto" w:frame="1"/>
        </w:rPr>
        <w:t xml:space="preserve"> find </w:t>
      </w:r>
      <w:r w:rsidR="00321F30" w:rsidRPr="000B3C45">
        <w:rPr>
          <w:rStyle w:val="pun"/>
          <w:szCs w:val="18"/>
          <w:bdr w:val="none" w:sz="0" w:space="0" w:color="auto" w:frame="1"/>
        </w:rPr>
        <w:t>/</w:t>
      </w:r>
      <w:r w:rsidR="00321F30" w:rsidRPr="000B3C45">
        <w:rPr>
          <w:rStyle w:val="pln"/>
          <w:szCs w:val="18"/>
          <w:bdr w:val="none" w:sz="0" w:space="0" w:color="auto" w:frame="1"/>
        </w:rPr>
        <w:t xml:space="preserve">etc </w:t>
      </w:r>
      <w:r w:rsidR="00321F30" w:rsidRPr="000B3C45">
        <w:rPr>
          <w:rStyle w:val="pun"/>
          <w:szCs w:val="18"/>
          <w:bdr w:val="none" w:sz="0" w:space="0" w:color="auto" w:frame="1"/>
        </w:rPr>
        <w:t>-</w:t>
      </w:r>
      <w:r w:rsidR="00321F30" w:rsidRPr="000B3C45">
        <w:rPr>
          <w:rStyle w:val="pln"/>
          <w:szCs w:val="18"/>
          <w:bdr w:val="none" w:sz="0" w:space="0" w:color="auto" w:frame="1"/>
        </w:rPr>
        <w:t xml:space="preserve">names </w:t>
      </w:r>
      <w:r w:rsidR="00321F30" w:rsidRPr="000B3C45">
        <w:rPr>
          <w:rStyle w:val="str"/>
          <w:szCs w:val="18"/>
          <w:bdr w:val="none" w:sz="0" w:space="0" w:color="auto" w:frame="1"/>
        </w:rPr>
        <w:t>"*.txt"</w:t>
      </w:r>
      <w:r w:rsidR="00321F30" w:rsidRPr="000B3C45">
        <w:rPr>
          <w:rStyle w:val="pln"/>
          <w:szCs w:val="18"/>
          <w:bdr w:val="none" w:sz="0" w:space="0" w:color="auto" w:frame="1"/>
        </w:rPr>
        <w:t xml:space="preserve">  </w:t>
      </w:r>
      <w:r w:rsidR="00321F30" w:rsidRPr="000B3C45">
        <w:rPr>
          <w:rStyle w:val="pun"/>
          <w:szCs w:val="18"/>
          <w:bdr w:val="none" w:sz="0" w:space="0" w:color="auto" w:frame="1"/>
        </w:rPr>
        <w:t>&gt;</w:t>
      </w:r>
      <w:r w:rsidR="00321F30" w:rsidRPr="000B3C45">
        <w:rPr>
          <w:rStyle w:val="pln"/>
          <w:szCs w:val="18"/>
          <w:bdr w:val="none" w:sz="0" w:space="0" w:color="auto" w:frame="1"/>
        </w:rPr>
        <w:t xml:space="preserve">list </w:t>
      </w:r>
      <w:r w:rsidR="00321F30" w:rsidRPr="000B3C45">
        <w:rPr>
          <w:rStyle w:val="lit"/>
          <w:szCs w:val="18"/>
          <w:bdr w:val="none" w:sz="0" w:space="0" w:color="auto" w:frame="1"/>
        </w:rPr>
        <w:t>2</w:t>
      </w:r>
      <w:r w:rsidR="00321F30" w:rsidRPr="000B3C45">
        <w:rPr>
          <w:rStyle w:val="pun"/>
          <w:szCs w:val="18"/>
          <w:bdr w:val="none" w:sz="0" w:space="0" w:color="auto" w:frame="1"/>
        </w:rPr>
        <w:t>&gt;&amp;</w:t>
      </w:r>
      <w:r w:rsidR="00321F30" w:rsidRPr="000B3C45">
        <w:rPr>
          <w:rStyle w:val="lit"/>
          <w:szCs w:val="18"/>
          <w:bdr w:val="none" w:sz="0" w:space="0" w:color="auto" w:frame="1"/>
        </w:rPr>
        <w:t>1</w:t>
      </w:r>
    </w:p>
    <w:p w:rsidR="00321F30" w:rsidRPr="000B3C45" w:rsidRDefault="00321F30" w:rsidP="006B5F1F">
      <w:r w:rsidRPr="000B3C45">
        <w:t>从左往右执行，执行到 &gt;list，此时的 stdout 为 list；而执行到 2&gt;&amp;1，表示 stderr 重定向到 stdout，这里也就是 list 文件。</w:t>
      </w:r>
    </w:p>
    <w:p w:rsidR="00321F30" w:rsidRPr="000B3C45" w:rsidRDefault="00321F30" w:rsidP="006B5F1F">
      <w:r w:rsidRPr="000B3C45">
        <w:t>因为 </w:t>
      </w:r>
      <w:r w:rsidRPr="000B3C45">
        <w:rPr>
          <w:rStyle w:val="a4"/>
          <w:rFonts w:cs="Helvetica"/>
          <w:color w:val="333333"/>
          <w:sz w:val="21"/>
          <w:szCs w:val="21"/>
          <w:bdr w:val="none" w:sz="0" w:space="0" w:color="auto" w:frame="1"/>
        </w:rPr>
        <w:t>[ find /etc -names "*.txt" ]</w:t>
      </w:r>
      <w:r w:rsidRPr="000B3C45">
        <w:t> 这条命令是错误的( -names 应该是 -name)。本来要输出到终端屏幕的错误信息:</w:t>
      </w:r>
    </w:p>
    <w:p w:rsidR="00321F30" w:rsidRPr="000B3C45" w:rsidRDefault="00321F30" w:rsidP="006B5F1F">
      <w:pPr>
        <w:pStyle w:val="00-code"/>
        <w:rPr>
          <w:rFonts w:cs="宋体"/>
          <w:color w:val="333333"/>
        </w:rPr>
      </w:pPr>
      <w:r w:rsidRPr="000B3C45">
        <w:rPr>
          <w:rStyle w:val="pln"/>
          <w:color w:val="000000"/>
          <w:szCs w:val="18"/>
          <w:bdr w:val="none" w:sz="0" w:space="0" w:color="auto" w:frame="1"/>
        </w:rPr>
        <w:t>find</w:t>
      </w:r>
      <w:r w:rsidRPr="000B3C45">
        <w:rPr>
          <w:rStyle w:val="pun"/>
          <w:color w:val="666600"/>
          <w:szCs w:val="18"/>
          <w:bdr w:val="none" w:sz="0" w:space="0" w:color="auto" w:frame="1"/>
        </w:rPr>
        <w:t>:</w:t>
      </w:r>
      <w:r w:rsidRPr="000B3C45">
        <w:rPr>
          <w:rStyle w:val="pln"/>
          <w:color w:val="000000"/>
          <w:szCs w:val="18"/>
          <w:bdr w:val="none" w:sz="0" w:space="0" w:color="auto" w:frame="1"/>
        </w:rPr>
        <w:t xml:space="preserve"> unknown predicate </w:t>
      </w:r>
      <w:r w:rsidRPr="000B3C45">
        <w:rPr>
          <w:rStyle w:val="str"/>
          <w:color w:val="008800"/>
          <w:szCs w:val="18"/>
          <w:bdr w:val="none" w:sz="0" w:space="0" w:color="auto" w:frame="1"/>
        </w:rPr>
        <w:t>`-names`</w:t>
      </w:r>
    </w:p>
    <w:p w:rsidR="00E52A31" w:rsidRPr="000B3C45" w:rsidRDefault="00321F30" w:rsidP="006B5F1F">
      <w:r w:rsidRPr="000B3C45">
        <w:t>被重定向到了 stdout 也就是 list 文件中，所以屏幕不会出现错误信息，而是打印到了 list 文件中。</w:t>
      </w:r>
    </w:p>
    <w:p w:rsidR="00FC5E54" w:rsidRPr="000B3C45" w:rsidRDefault="00FC5E54" w:rsidP="006B5F1F">
      <w:pPr>
        <w:pStyle w:val="2"/>
        <w:spacing w:before="312"/>
        <w:rPr>
          <w:rFonts w:ascii="宋体" w:eastAsia="宋体" w:hAnsi="宋体"/>
        </w:rPr>
      </w:pPr>
      <w:r w:rsidRPr="000B3C45">
        <w:rPr>
          <w:rFonts w:ascii="宋体" w:eastAsia="宋体" w:hAnsi="宋体" w:hint="eastAsia"/>
        </w:rPr>
        <w:t>管道</w:t>
      </w:r>
    </w:p>
    <w:p w:rsidR="00FC5E54" w:rsidRPr="000B3C45" w:rsidRDefault="00FC5E54" w:rsidP="006B5F1F">
      <w:r w:rsidRPr="000B3C45">
        <w:rPr>
          <w:rFonts w:hint="eastAsia"/>
        </w:rPr>
        <w:t>前面介绍的重定向的目标主要是把输入输出结果的重新指定一个地方，并且重定向的最终输出对象一般为</w:t>
      </w:r>
      <w:r w:rsidRPr="000B3C45">
        <w:rPr>
          <w:rFonts w:hint="eastAsia"/>
          <w:color w:val="FF0000"/>
        </w:rPr>
        <w:t>文件</w:t>
      </w:r>
      <w:r w:rsidR="009C0F9F" w:rsidRPr="000B3C45">
        <w:rPr>
          <w:rFonts w:hint="eastAsia"/>
          <w:color w:val="FF0000"/>
        </w:rPr>
        <w:t>，</w:t>
      </w:r>
      <w:r w:rsidR="009C0F9F" w:rsidRPr="000B3C45">
        <w:rPr>
          <w:rFonts w:hint="eastAsia"/>
        </w:rPr>
        <w:t>也无法实现跨进程间的通信，只能在本进程打开文件间进行数据交换</w:t>
      </w:r>
      <w:r w:rsidRPr="000B3C45">
        <w:rPr>
          <w:rFonts w:hint="eastAsia"/>
        </w:rPr>
        <w:t>。有没办法将输入输出结果传送给另外一个</w:t>
      </w:r>
      <w:r w:rsidRPr="000B3C45">
        <w:rPr>
          <w:rFonts w:hint="eastAsia"/>
          <w:color w:val="FF0000"/>
        </w:rPr>
        <w:t>命令（进程）</w:t>
      </w:r>
      <w:r w:rsidRPr="000B3C45">
        <w:rPr>
          <w:rFonts w:hint="eastAsia"/>
        </w:rPr>
        <w:lastRenderedPageBreak/>
        <w:t>继续进一步处理呢？答案是肯定的，那就是管道！</w:t>
      </w:r>
    </w:p>
    <w:p w:rsidR="00FC5E54" w:rsidRPr="000B3C45" w:rsidRDefault="00FC5E54" w:rsidP="006B5F1F">
      <w:pPr>
        <w:pStyle w:val="3"/>
        <w:spacing w:before="156"/>
      </w:pPr>
      <w:r w:rsidRPr="000B3C45">
        <w:rPr>
          <w:rStyle w:val="a4"/>
          <w:rFonts w:hint="eastAsia"/>
          <w:b/>
          <w:bCs w:val="0"/>
        </w:rPr>
        <w:t>管道的概念：</w:t>
      </w:r>
    </w:p>
    <w:p w:rsidR="00FC5E54" w:rsidRPr="000B3C45" w:rsidRDefault="00FC5E54" w:rsidP="006B5F1F">
      <w:r w:rsidRPr="000B3C45">
        <w:rPr>
          <w:rFonts w:hint="eastAsia"/>
        </w:rPr>
        <w:t>管道是一种最基本的IPC机制，作用于有血缘关系的进程之间，完成数据传递。有如下特质：</w:t>
      </w:r>
    </w:p>
    <w:p w:rsidR="00FC5E54" w:rsidRPr="000B3C45" w:rsidRDefault="00FC5E54" w:rsidP="006B5F1F">
      <w:pPr>
        <w:pStyle w:val="00-11"/>
        <w:numPr>
          <w:ilvl w:val="0"/>
          <w:numId w:val="30"/>
        </w:numPr>
      </w:pPr>
      <w:r w:rsidRPr="000B3C45">
        <w:rPr>
          <w:rFonts w:hint="eastAsia"/>
        </w:rPr>
        <w:t>其本质是一个伪文件(实为内核缓冲区)</w:t>
      </w:r>
    </w:p>
    <w:p w:rsidR="00FC5E54" w:rsidRPr="000B3C45" w:rsidRDefault="00FC5E54" w:rsidP="006B5F1F">
      <w:pPr>
        <w:pStyle w:val="00-11"/>
        <w:numPr>
          <w:ilvl w:val="0"/>
          <w:numId w:val="30"/>
        </w:numPr>
      </w:pPr>
      <w:r w:rsidRPr="000B3C45">
        <w:rPr>
          <w:rFonts w:hint="eastAsia"/>
        </w:rPr>
        <w:t>由两个文件描述符引用，一个表示读端，一个表示写端。</w:t>
      </w:r>
    </w:p>
    <w:p w:rsidR="00FC5E54" w:rsidRPr="000B3C45" w:rsidRDefault="00FC5E54" w:rsidP="006B5F1F">
      <w:pPr>
        <w:pStyle w:val="00-11"/>
        <w:numPr>
          <w:ilvl w:val="0"/>
          <w:numId w:val="30"/>
        </w:numPr>
      </w:pPr>
      <w:r w:rsidRPr="000B3C45">
        <w:rPr>
          <w:rFonts w:hint="eastAsia"/>
        </w:rPr>
        <w:t>规定数据从管道的写端流入管道，从读端流出。</w:t>
      </w:r>
    </w:p>
    <w:p w:rsidR="009C0F9F" w:rsidRPr="000B3C45" w:rsidRDefault="00FC5E54" w:rsidP="006B5F1F">
      <w:r w:rsidRPr="000B3C45">
        <w:rPr>
          <w:rFonts w:hint="eastAsia"/>
        </w:rPr>
        <w:t>管道的原理</w:t>
      </w:r>
      <w:r w:rsidR="009C0F9F" w:rsidRPr="000B3C45">
        <w:rPr>
          <w:rFonts w:hint="eastAsia"/>
        </w:rPr>
        <w:t>:</w:t>
      </w:r>
    </w:p>
    <w:p w:rsidR="00FC5E54" w:rsidRPr="000B3C45" w:rsidRDefault="00FC5E54" w:rsidP="006B5F1F">
      <w:r w:rsidRPr="000B3C45">
        <w:rPr>
          <w:rFonts w:hint="eastAsia"/>
        </w:rPr>
        <w:t>管道实为内核使用环形队列机制，借助内核缓冲区(4k)实现</w:t>
      </w:r>
      <w:r w:rsidRPr="000B3C45">
        <w:rPr>
          <w:rFonts w:hint="eastAsia"/>
          <w:sz w:val="27"/>
          <w:szCs w:val="27"/>
        </w:rPr>
        <w:t>。</w:t>
      </w:r>
    </w:p>
    <w:p w:rsidR="00FC5E54" w:rsidRPr="000B3C45" w:rsidRDefault="00FC5E54" w:rsidP="006B5F1F">
      <w:r w:rsidRPr="000B3C45">
        <w:rPr>
          <w:rFonts w:hint="eastAsia"/>
        </w:rPr>
        <w:t>管道的局限性：</w:t>
      </w:r>
    </w:p>
    <w:p w:rsidR="00FC5E54" w:rsidRPr="000B3C45" w:rsidRDefault="00FC5E54" w:rsidP="006B5F1F">
      <w:pPr>
        <w:pStyle w:val="00-11"/>
        <w:numPr>
          <w:ilvl w:val="0"/>
          <w:numId w:val="31"/>
        </w:numPr>
      </w:pPr>
      <w:r w:rsidRPr="000B3C45">
        <w:rPr>
          <w:rFonts w:hint="eastAsia"/>
        </w:rPr>
        <w:t>数据自己读不能自己写。</w:t>
      </w:r>
    </w:p>
    <w:p w:rsidR="00FC5E54" w:rsidRPr="000B3C45" w:rsidRDefault="00FC5E54" w:rsidP="006B5F1F">
      <w:pPr>
        <w:pStyle w:val="00-11"/>
        <w:numPr>
          <w:ilvl w:val="0"/>
          <w:numId w:val="31"/>
        </w:numPr>
      </w:pPr>
      <w:r w:rsidRPr="000B3C45">
        <w:rPr>
          <w:rFonts w:hint="eastAsia"/>
        </w:rPr>
        <w:t>数据一旦被读走，便不在管道中存在，不可反复读取。</w:t>
      </w:r>
    </w:p>
    <w:p w:rsidR="00FC5E54" w:rsidRPr="000B3C45" w:rsidRDefault="00FC5E54" w:rsidP="006B5F1F">
      <w:pPr>
        <w:pStyle w:val="00-11"/>
        <w:numPr>
          <w:ilvl w:val="0"/>
          <w:numId w:val="31"/>
        </w:numPr>
      </w:pPr>
      <w:r w:rsidRPr="000B3C45">
        <w:rPr>
          <w:rFonts w:hint="eastAsia"/>
        </w:rPr>
        <w:t>由于管道采用半双工通信方式。因此，数据只能在一个方向上流动。</w:t>
      </w:r>
    </w:p>
    <w:p w:rsidR="00FC5E54" w:rsidRPr="000B3C45" w:rsidRDefault="00FC5E54" w:rsidP="006B5F1F">
      <w:pPr>
        <w:pStyle w:val="00-11"/>
        <w:numPr>
          <w:ilvl w:val="0"/>
          <w:numId w:val="31"/>
        </w:numPr>
      </w:pPr>
      <w:r w:rsidRPr="000B3C45">
        <w:rPr>
          <w:rFonts w:hint="eastAsia"/>
        </w:rPr>
        <w:t>只能在有公共祖先的进程间使用管道。</w:t>
      </w:r>
    </w:p>
    <w:p w:rsidR="00FC5E54" w:rsidRPr="000B3C45" w:rsidRDefault="00FC5E54" w:rsidP="006B5F1F">
      <w:pPr>
        <w:pStyle w:val="3"/>
        <w:spacing w:before="156"/>
      </w:pPr>
      <w:r w:rsidRPr="000B3C45">
        <w:rPr>
          <w:rFonts w:hint="eastAsia"/>
        </w:rPr>
        <w:t>管道</w:t>
      </w:r>
      <w:r w:rsidR="009C0F9F" w:rsidRPr="000B3C45">
        <w:rPr>
          <w:rFonts w:hint="eastAsia"/>
        </w:rPr>
        <w:t>创建过程</w:t>
      </w:r>
    </w:p>
    <w:p w:rsidR="009C0F9F" w:rsidRPr="000B3C45" w:rsidRDefault="00C42179" w:rsidP="006B5F1F">
      <w:pPr>
        <w:pStyle w:val="a5"/>
      </w:pPr>
      <w:r>
        <w:pict>
          <v:shape id="_x0000_i1028" type="#_x0000_t75" style="width:272.45pt;height:325.45pt">
            <v:imagedata r:id="rId62" o:title="20161223173958916 jpg"/>
          </v:shape>
        </w:pict>
      </w:r>
    </w:p>
    <w:p w:rsidR="00FC5E54" w:rsidRPr="000B3C45" w:rsidRDefault="00FC5E54" w:rsidP="006B5F1F">
      <w:pPr>
        <w:pStyle w:val="00-11"/>
        <w:numPr>
          <w:ilvl w:val="0"/>
          <w:numId w:val="32"/>
        </w:numPr>
      </w:pPr>
      <w:r w:rsidRPr="000B3C45">
        <w:rPr>
          <w:rFonts w:hint="eastAsia"/>
        </w:rPr>
        <w:t>父进程调用pipe函数创建管道，得到两个文件描述符fd[0]、fd[1]指向管道的读端和写端。</w:t>
      </w:r>
    </w:p>
    <w:p w:rsidR="00FC5E54" w:rsidRPr="000B3C45" w:rsidRDefault="00FC5E54" w:rsidP="006B5F1F">
      <w:pPr>
        <w:pStyle w:val="00-11"/>
        <w:numPr>
          <w:ilvl w:val="0"/>
          <w:numId w:val="32"/>
        </w:numPr>
      </w:pPr>
      <w:r w:rsidRPr="000B3C45">
        <w:rPr>
          <w:rFonts w:hint="eastAsia"/>
        </w:rPr>
        <w:lastRenderedPageBreak/>
        <w:t>父进程调用fork创建子进程，那么子进程也有两个文件描述符指向同一管道。</w:t>
      </w:r>
    </w:p>
    <w:p w:rsidR="00FC5E54" w:rsidRPr="000B3C45" w:rsidRDefault="00FC5E54" w:rsidP="006B5F1F">
      <w:pPr>
        <w:pStyle w:val="00-11"/>
        <w:numPr>
          <w:ilvl w:val="0"/>
          <w:numId w:val="32"/>
        </w:numPr>
      </w:pPr>
      <w:r w:rsidRPr="000B3C45">
        <w:rPr>
          <w:rFonts w:hint="eastAsia"/>
        </w:rPr>
        <w:t>父进程关闭管道读端，子进程关闭管道写端。父进程可以向管道中写入数据，子进程将管道中的数据读出。由于管道是利用环形队列实现的，数据从写端流入管道，从读端流出，这样就实现了进程间通信。</w:t>
      </w:r>
    </w:p>
    <w:p w:rsidR="00397164" w:rsidRPr="000B3C45" w:rsidRDefault="00397164" w:rsidP="006B5F1F">
      <w:pPr>
        <w:pStyle w:val="3"/>
        <w:spacing w:before="156"/>
      </w:pPr>
      <w:r w:rsidRPr="000B3C45">
        <w:rPr>
          <w:rFonts w:hint="eastAsia"/>
        </w:rPr>
        <w:t>管道的应用实例</w:t>
      </w:r>
    </w:p>
    <w:p w:rsidR="009C0F9F" w:rsidRPr="000B3C45" w:rsidRDefault="009C0F9F" w:rsidP="006B5F1F">
      <w:r w:rsidRPr="000B3C45">
        <w:t>管道可以轻易地连接两个毫不相关的程序，把一个程序的结果交给另一个来处理，甚至，不停地交接处理。</w:t>
      </w:r>
      <w:r w:rsidR="00B52C5C" w:rsidRPr="000B3C45">
        <w:rPr>
          <w:rFonts w:hint="eastAsia"/>
        </w:rPr>
        <w:t>下面我通过几个例来学习管道的使用方法。</w:t>
      </w:r>
    </w:p>
    <w:p w:rsidR="009C0F9F" w:rsidRPr="000B3C45" w:rsidRDefault="00B52C5C" w:rsidP="00471370">
      <w:pPr>
        <w:pStyle w:val="4"/>
      </w:pPr>
      <w:r w:rsidRPr="000B3C45">
        <w:rPr>
          <w:rFonts w:hint="eastAsia"/>
        </w:rPr>
        <w:t>从执行结果中过滤关键字</w:t>
      </w:r>
      <w:r w:rsidR="009C0F9F" w:rsidRPr="000B3C45">
        <w:t>。</w:t>
      </w:r>
    </w:p>
    <w:p w:rsidR="009C0F9F" w:rsidRPr="000B3C45" w:rsidRDefault="00B52C5C" w:rsidP="006B5F1F">
      <w:pPr>
        <w:pStyle w:val="00-code"/>
        <w:rPr>
          <w:rStyle w:val="HTML"/>
        </w:rPr>
      </w:pPr>
      <w:r w:rsidRPr="000B3C45">
        <w:rPr>
          <w:rStyle w:val="HTML"/>
        </w:rPr>
        <w:t xml:space="preserve"># </w:t>
      </w:r>
      <w:r w:rsidR="009C0F9F" w:rsidRPr="000B3C45">
        <w:rPr>
          <w:rStyle w:val="HTML"/>
        </w:rPr>
        <w:t xml:space="preserve">ps –ef |grep  </w:t>
      </w:r>
      <w:r w:rsidRPr="000B3C45">
        <w:rPr>
          <w:rStyle w:val="HTML"/>
        </w:rPr>
        <w:t>‘</w:t>
      </w:r>
      <w:r w:rsidR="009C0F9F" w:rsidRPr="000B3C45">
        <w:rPr>
          <w:rStyle w:val="HTML"/>
        </w:rPr>
        <w:t>python</w:t>
      </w:r>
      <w:r w:rsidRPr="000B3C45">
        <w:rPr>
          <w:rStyle w:val="HTML"/>
        </w:rPr>
        <w:t>’</w:t>
      </w:r>
    </w:p>
    <w:p w:rsidR="009C0F9F" w:rsidRPr="000B3C45" w:rsidRDefault="00B52C5C" w:rsidP="006B5F1F">
      <w:pPr>
        <w:pStyle w:val="00-11"/>
        <w:numPr>
          <w:ilvl w:val="0"/>
          <w:numId w:val="34"/>
        </w:numPr>
      </w:pPr>
      <w:r w:rsidRPr="000B3C45">
        <w:rPr>
          <w:rFonts w:hint="eastAsia"/>
        </w:rPr>
        <w:t>p</w:t>
      </w:r>
      <w:r w:rsidR="009C0F9F" w:rsidRPr="000B3C45">
        <w:t>s是linux中非常强大的进程查看工具，其中-e为显示所有进程，-f为全格式显示。</w:t>
      </w:r>
    </w:p>
    <w:p w:rsidR="009C0F9F" w:rsidRPr="000B3C45" w:rsidRDefault="00B52C5C" w:rsidP="006B5F1F">
      <w:pPr>
        <w:pStyle w:val="00-11"/>
        <w:numPr>
          <w:ilvl w:val="0"/>
          <w:numId w:val="34"/>
        </w:numPr>
      </w:pPr>
      <w:r w:rsidRPr="000B3C45">
        <w:t>g</w:t>
      </w:r>
      <w:r w:rsidR="009C0F9F" w:rsidRPr="000B3C45">
        <w:t>rep是一个非常高效的查询工具，可以查询文本中带有某关键字的行。</w:t>
      </w:r>
    </w:p>
    <w:p w:rsidR="00B52C5C" w:rsidRPr="000B3C45" w:rsidRDefault="00B52C5C" w:rsidP="006B5F1F">
      <w:pPr>
        <w:pStyle w:val="00-11"/>
        <w:numPr>
          <w:ilvl w:val="0"/>
          <w:numId w:val="34"/>
        </w:numPr>
      </w:pPr>
      <w:r w:rsidRPr="000B3C45">
        <w:t>“</w:t>
      </w:r>
      <w:r w:rsidRPr="000B3C45">
        <w:rPr>
          <w:rFonts w:hint="eastAsia"/>
        </w:rPr>
        <w:t>|</w:t>
      </w:r>
      <w:r w:rsidRPr="000B3C45">
        <w:t>”</w:t>
      </w:r>
      <w:r w:rsidRPr="000B3C45">
        <w:rPr>
          <w:rFonts w:hint="eastAsia"/>
        </w:rPr>
        <w:t>是管道符号。</w:t>
      </w:r>
    </w:p>
    <w:p w:rsidR="009C0F9F" w:rsidRPr="000B3C45" w:rsidRDefault="009C0F9F" w:rsidP="006B5F1F">
      <w:r w:rsidRPr="000B3C45">
        <w:t>这个命令的功能是，查询带有关键字 python 的进程。会一条一条列出。</w:t>
      </w:r>
    </w:p>
    <w:p w:rsidR="009C0F9F" w:rsidRPr="000B3C45" w:rsidRDefault="009C0F9F" w:rsidP="006B5F1F">
      <w:pPr>
        <w:rPr>
          <w:rStyle w:val="HTML"/>
        </w:rPr>
      </w:pPr>
      <w:r w:rsidRPr="000B3C45">
        <w:t>单使用ps –ef会列出所有的进程，但是我们不需要看到所有的进程，我们只需要看我们想要的进程有没有存在于后台，所以用管道符，把所有的进程信息传给grep程序，帮我们搜索我们想要的进程信息。简直是神器，比如我们想要查看ssh服务是否开启，就可以运行</w:t>
      </w:r>
      <w:r w:rsidRPr="000B3C45">
        <w:rPr>
          <w:rStyle w:val="HTML"/>
        </w:rPr>
        <w:t>ps –ef |grep ssh</w:t>
      </w:r>
    </w:p>
    <w:p w:rsidR="00B52C5C" w:rsidRPr="000B3C45" w:rsidRDefault="001A6128" w:rsidP="00471370">
      <w:pPr>
        <w:pStyle w:val="4"/>
      </w:pPr>
      <w:r w:rsidRPr="000B3C45">
        <w:rPr>
          <w:rFonts w:hint="eastAsia"/>
        </w:rPr>
        <w:t>转接大小写后保存到指定位置</w:t>
      </w:r>
    </w:p>
    <w:p w:rsidR="00B52C5C" w:rsidRPr="000B3C45" w:rsidRDefault="00B52C5C" w:rsidP="006B5F1F">
      <w:r w:rsidRPr="000B3C45">
        <w:rPr>
          <w:rFonts w:hint="eastAsia"/>
        </w:rPr>
        <w:t>我们</w:t>
      </w:r>
      <w:r w:rsidR="009C0F9F" w:rsidRPr="000B3C45">
        <w:t>将/etc/issue文件中的内容转换为大写后保存至/tmp/issue.out文件中</w:t>
      </w:r>
      <w:r w:rsidRPr="000B3C45">
        <w:rPr>
          <w:rFonts w:hint="eastAsia"/>
        </w:rPr>
        <w:t>。其中有</w:t>
      </w:r>
      <w:r w:rsidRPr="000B3C45">
        <w:t>几个关键点</w:t>
      </w:r>
      <w:r w:rsidRPr="000B3C45">
        <w:rPr>
          <w:rFonts w:hint="eastAsia"/>
        </w:rPr>
        <w:t>：</w:t>
      </w:r>
    </w:p>
    <w:p w:rsidR="00B52C5C" w:rsidRPr="000B3C45" w:rsidRDefault="009C0F9F" w:rsidP="006B5F1F">
      <w:pPr>
        <w:pStyle w:val="00-11"/>
        <w:numPr>
          <w:ilvl w:val="0"/>
          <w:numId w:val="35"/>
        </w:numPr>
      </w:pPr>
      <w:r w:rsidRPr="000B3C45">
        <w:t>首先是获取issue文件的内容，很简单，我们用</w:t>
      </w:r>
      <w:r w:rsidRPr="000B3C45">
        <w:rPr>
          <w:rStyle w:val="HTML"/>
        </w:rPr>
        <w:t>cat /etc/issue</w:t>
      </w:r>
      <w:r w:rsidRPr="000B3C45">
        <w:t>命令（Issue文件保存的是系统登录前的提示信息），</w:t>
      </w:r>
    </w:p>
    <w:p w:rsidR="009C0F9F" w:rsidRPr="000B3C45" w:rsidRDefault="009C0F9F" w:rsidP="006B5F1F">
      <w:pPr>
        <w:pStyle w:val="00-11"/>
        <w:numPr>
          <w:ilvl w:val="0"/>
          <w:numId w:val="35"/>
        </w:numPr>
      </w:pPr>
      <w:r w:rsidRPr="000B3C45">
        <w:t>其次是转换为大写，我们用转换命令tr来实现，tr [a-z] [A-Z]。最后用重定向保存到文件即可。</w:t>
      </w:r>
    </w:p>
    <w:p w:rsidR="009C0F9F" w:rsidRPr="000B3C45" w:rsidRDefault="007562C4" w:rsidP="006B5F1F">
      <w:r w:rsidRPr="000B3C45">
        <w:t>命令</w:t>
      </w:r>
      <w:r w:rsidR="009C0F9F" w:rsidRPr="000B3C45">
        <w:t>：</w:t>
      </w:r>
    </w:p>
    <w:p w:rsidR="009C0F9F" w:rsidRPr="000B3C45" w:rsidRDefault="00804E29" w:rsidP="006B5F1F">
      <w:pPr>
        <w:pStyle w:val="00-code"/>
        <w:rPr>
          <w:rStyle w:val="HTML"/>
        </w:rPr>
      </w:pPr>
      <w:r w:rsidRPr="000B3C45">
        <w:rPr>
          <w:rStyle w:val="HTML"/>
        </w:rPr>
        <w:t xml:space="preserve"># </w:t>
      </w:r>
      <w:r w:rsidR="009C0F9F" w:rsidRPr="000B3C45">
        <w:rPr>
          <w:rStyle w:val="HTML"/>
        </w:rPr>
        <w:t>cat /etc/issue |tr [a-z] [A-Z] &gt; /tmp/issue.out</w:t>
      </w:r>
    </w:p>
    <w:p w:rsidR="009C0F9F" w:rsidRPr="000B3C45" w:rsidRDefault="009C0F9F" w:rsidP="006B5F1F">
      <w:r w:rsidRPr="000B3C45">
        <w:t>将当前系统登录用户的信息转换为大写后保存至/tmp/who.out文件中</w:t>
      </w:r>
    </w:p>
    <w:p w:rsidR="009C0F9F" w:rsidRPr="000B3C45" w:rsidRDefault="001A6128" w:rsidP="006B5F1F">
      <w:r w:rsidRPr="000B3C45">
        <w:t>获取当前用户的信息我们用</w:t>
      </w:r>
      <w:r w:rsidR="009C0F9F" w:rsidRPr="000B3C45">
        <w:t>who命令。</w:t>
      </w:r>
    </w:p>
    <w:p w:rsidR="009C0F9F" w:rsidRPr="000B3C45" w:rsidRDefault="00804E29" w:rsidP="006B5F1F">
      <w:pPr>
        <w:pStyle w:val="00-code"/>
        <w:rPr>
          <w:rStyle w:val="HTML"/>
        </w:rPr>
      </w:pPr>
      <w:r w:rsidRPr="000B3C45">
        <w:rPr>
          <w:rStyle w:val="HTML"/>
        </w:rPr>
        <w:t xml:space="preserve"># </w:t>
      </w:r>
      <w:r w:rsidR="009C0F9F" w:rsidRPr="000B3C45">
        <w:rPr>
          <w:rStyle w:val="HTML"/>
        </w:rPr>
        <w:t>who | tr 'a-z' 'A-Z' &gt; /tmp/who.out</w:t>
      </w:r>
    </w:p>
    <w:p w:rsidR="001A6128" w:rsidRPr="000B3C45" w:rsidRDefault="001A6128" w:rsidP="00471370">
      <w:pPr>
        <w:pStyle w:val="4"/>
      </w:pPr>
      <w:r w:rsidRPr="000B3C45">
        <w:rPr>
          <w:rFonts w:hint="eastAsia"/>
        </w:rPr>
        <w:t>自动邮件发送</w:t>
      </w:r>
    </w:p>
    <w:p w:rsidR="001A6128" w:rsidRPr="000B3C45" w:rsidRDefault="001A6128" w:rsidP="006B5F1F">
      <w:r w:rsidRPr="000B3C45">
        <w:rPr>
          <w:rFonts w:hint="eastAsia"/>
        </w:rPr>
        <w:t>自动化运维环境中，当系统遇到突发事件后，系统自动发邮件通知系统管理员，我们同样可以用管道或b</w:t>
      </w:r>
      <w:r w:rsidRPr="000B3C45">
        <w:t>ash</w:t>
      </w:r>
      <w:r w:rsidRPr="000B3C45">
        <w:rPr>
          <w:rFonts w:hint="eastAsia"/>
        </w:rPr>
        <w:t>实现这个功能。</w:t>
      </w:r>
    </w:p>
    <w:p w:rsidR="001A6128" w:rsidRPr="000B3C45" w:rsidRDefault="001A6128" w:rsidP="006B5F1F">
      <w:r w:rsidRPr="000B3C45">
        <w:rPr>
          <w:rFonts w:hint="eastAsia"/>
        </w:rPr>
        <w:t>例如：</w:t>
      </w:r>
    </w:p>
    <w:p w:rsidR="009C0F9F" w:rsidRPr="000B3C45" w:rsidRDefault="009C0F9F" w:rsidP="006B5F1F">
      <w:r w:rsidRPr="000B3C45">
        <w:lastRenderedPageBreak/>
        <w:t>给root发邮件，要求邮件标题为 help ，邮件正文如下：</w:t>
      </w:r>
    </w:p>
    <w:p w:rsidR="009C0F9F" w:rsidRPr="000B3C45" w:rsidRDefault="009C0F9F" w:rsidP="006B5F1F">
      <w:pPr>
        <w:pStyle w:val="00-11"/>
        <w:rPr>
          <w:rStyle w:val="HTML"/>
        </w:rPr>
      </w:pPr>
      <w:r w:rsidRPr="000B3C45">
        <w:rPr>
          <w:rStyle w:val="HTML"/>
        </w:rPr>
        <w:t xml:space="preserve">Hello, I am </w:t>
      </w:r>
      <w:r w:rsidRPr="000B3C45">
        <w:rPr>
          <w:rStyle w:val="HTML"/>
          <w:color w:val="FF0000"/>
        </w:rPr>
        <w:t>用户名</w:t>
      </w:r>
      <w:r w:rsidRPr="000B3C45">
        <w:rPr>
          <w:rStyle w:val="HTML"/>
        </w:rPr>
        <w:t>,The system version is here,please help me to check it ,thanks!</w:t>
      </w:r>
    </w:p>
    <w:p w:rsidR="009C0F9F" w:rsidRPr="000B3C45" w:rsidRDefault="009C0F9F" w:rsidP="006B5F1F">
      <w:pPr>
        <w:pStyle w:val="00-11"/>
        <w:rPr>
          <w:rStyle w:val="HTML"/>
        </w:rPr>
      </w:pPr>
    </w:p>
    <w:p w:rsidR="009C0F9F" w:rsidRPr="000B3C45" w:rsidRDefault="009C0F9F" w:rsidP="006B5F1F">
      <w:pPr>
        <w:pStyle w:val="00-11"/>
        <w:rPr>
          <w:rStyle w:val="HTML"/>
          <w:color w:val="FF0000"/>
        </w:rPr>
      </w:pPr>
      <w:r w:rsidRPr="000B3C45">
        <w:rPr>
          <w:rStyle w:val="HTML"/>
          <w:color w:val="FF0000"/>
        </w:rPr>
        <w:t>操作系统版本信息</w:t>
      </w:r>
    </w:p>
    <w:p w:rsidR="007562C4" w:rsidRPr="000B3C45" w:rsidRDefault="001A6128" w:rsidP="006B5F1F">
      <w:r w:rsidRPr="000B3C45">
        <w:rPr>
          <w:rFonts w:hint="eastAsia"/>
        </w:rPr>
        <w:t>关键点：</w:t>
      </w:r>
    </w:p>
    <w:p w:rsidR="007562C4" w:rsidRPr="000B3C45" w:rsidRDefault="009C0F9F" w:rsidP="006B5F1F">
      <w:pPr>
        <w:pStyle w:val="00-02"/>
      </w:pPr>
      <w:r w:rsidRPr="000B3C45">
        <w:t>用户名要进行替换</w:t>
      </w:r>
      <w:r w:rsidR="007562C4" w:rsidRPr="000B3C45">
        <w:rPr>
          <w:rFonts w:hint="eastAsia"/>
        </w:rPr>
        <w:t>；</w:t>
      </w:r>
    </w:p>
    <w:p w:rsidR="007562C4" w:rsidRPr="000B3C45" w:rsidRDefault="009C0F9F" w:rsidP="006B5F1F">
      <w:pPr>
        <w:pStyle w:val="00-02"/>
      </w:pPr>
      <w:r w:rsidRPr="000B3C45">
        <w:t>操作系统版本信息也要替换</w:t>
      </w:r>
      <w:r w:rsidR="007562C4" w:rsidRPr="000B3C45">
        <w:rPr>
          <w:rFonts w:hint="eastAsia"/>
        </w:rPr>
        <w:t>；</w:t>
      </w:r>
    </w:p>
    <w:p w:rsidR="001A6128" w:rsidRPr="000B3C45" w:rsidRDefault="007562C4" w:rsidP="006B5F1F">
      <w:pPr>
        <w:pStyle w:val="00-02"/>
      </w:pPr>
      <w:r w:rsidRPr="000B3C45">
        <w:rPr>
          <w:rFonts w:hint="eastAsia"/>
        </w:rPr>
        <w:t>最后</w:t>
      </w:r>
      <w:r w:rsidR="009C0F9F" w:rsidRPr="000B3C45">
        <w:t>还有个回车符。</w:t>
      </w:r>
    </w:p>
    <w:p w:rsidR="001A6128" w:rsidRPr="000B3C45" w:rsidRDefault="009C0F9F" w:rsidP="006B5F1F">
      <w:r w:rsidRPr="000B3C45">
        <w:t>我们</w:t>
      </w:r>
      <w:r w:rsidR="001A6128" w:rsidRPr="000B3C45">
        <w:rPr>
          <w:rFonts w:hint="eastAsia"/>
        </w:rPr>
        <w:t>需要</w:t>
      </w:r>
      <w:r w:rsidR="001A6128" w:rsidRPr="000B3C45">
        <w:t>用到命令</w:t>
      </w:r>
      <w:r w:rsidR="001A6128" w:rsidRPr="000B3C45">
        <w:rPr>
          <w:rFonts w:hint="eastAsia"/>
        </w:rPr>
        <w:t>：</w:t>
      </w:r>
    </w:p>
    <w:p w:rsidR="009C0F9F" w:rsidRPr="000B3C45" w:rsidRDefault="009C0F9F" w:rsidP="006B5F1F">
      <w:pPr>
        <w:pStyle w:val="00-code"/>
      </w:pPr>
      <w:r w:rsidRPr="000B3C45">
        <w:rPr>
          <w:rStyle w:val="HTML"/>
        </w:rPr>
        <w:t>echo $USER</w:t>
      </w:r>
      <w:r w:rsidR="007562C4" w:rsidRPr="000B3C45">
        <w:rPr>
          <w:rStyle w:val="HTML"/>
        </w:rPr>
        <w:tab/>
      </w:r>
      <w:r w:rsidR="007562C4" w:rsidRPr="000B3C45">
        <w:rPr>
          <w:rStyle w:val="HTML"/>
        </w:rPr>
        <w:tab/>
      </w:r>
      <w:r w:rsidR="007562C4" w:rsidRPr="000B3C45">
        <w:rPr>
          <w:rStyle w:val="HTML"/>
        </w:rPr>
        <w:tab/>
      </w:r>
      <w:r w:rsidR="007562C4" w:rsidRPr="000B3C45">
        <w:rPr>
          <w:rStyle w:val="HTML"/>
          <w:color w:val="00B050"/>
        </w:rPr>
        <w:t>//</w:t>
      </w:r>
      <w:r w:rsidR="001A6128" w:rsidRPr="000B3C45">
        <w:rPr>
          <w:color w:val="00B050"/>
        </w:rPr>
        <w:t>输出用户名</w:t>
      </w:r>
    </w:p>
    <w:p w:rsidR="009C0F9F" w:rsidRPr="000B3C45" w:rsidRDefault="009C0F9F" w:rsidP="006B5F1F">
      <w:pPr>
        <w:pStyle w:val="00-code"/>
      </w:pPr>
      <w:r w:rsidRPr="000B3C45">
        <w:rPr>
          <w:rStyle w:val="HTML"/>
        </w:rPr>
        <w:t>uname –a</w:t>
      </w:r>
      <w:r w:rsidR="007562C4" w:rsidRPr="000B3C45">
        <w:rPr>
          <w:rStyle w:val="HTML"/>
        </w:rPr>
        <w:tab/>
      </w:r>
      <w:r w:rsidR="007562C4" w:rsidRPr="000B3C45">
        <w:rPr>
          <w:rStyle w:val="HTML"/>
        </w:rPr>
        <w:tab/>
      </w:r>
      <w:r w:rsidR="007562C4" w:rsidRPr="000B3C45">
        <w:rPr>
          <w:rStyle w:val="HTML"/>
        </w:rPr>
        <w:tab/>
      </w:r>
      <w:r w:rsidR="007562C4" w:rsidRPr="000B3C45">
        <w:rPr>
          <w:rStyle w:val="HTML"/>
          <w:color w:val="00B050"/>
        </w:rPr>
        <w:t>//</w:t>
      </w:r>
      <w:r w:rsidR="001A6128" w:rsidRPr="000B3C45">
        <w:rPr>
          <w:color w:val="00B050"/>
        </w:rPr>
        <w:t>输出操作系统版本信息</w:t>
      </w:r>
    </w:p>
    <w:p w:rsidR="009C0F9F" w:rsidRPr="000B3C45" w:rsidRDefault="009C0F9F" w:rsidP="006B5F1F">
      <w:pPr>
        <w:pStyle w:val="00-code"/>
      </w:pPr>
      <w:r w:rsidRPr="000B3C45">
        <w:t>\n</w:t>
      </w:r>
      <w:r w:rsidR="007562C4" w:rsidRPr="000B3C45">
        <w:tab/>
      </w:r>
      <w:r w:rsidR="007562C4" w:rsidRPr="000B3C45">
        <w:tab/>
      </w:r>
      <w:r w:rsidR="007562C4" w:rsidRPr="000B3C45">
        <w:tab/>
      </w:r>
      <w:r w:rsidR="007562C4" w:rsidRPr="000B3C45">
        <w:tab/>
      </w:r>
      <w:r w:rsidR="007562C4" w:rsidRPr="000B3C45">
        <w:tab/>
      </w:r>
      <w:r w:rsidR="007562C4" w:rsidRPr="000B3C45">
        <w:rPr>
          <w:color w:val="00B050"/>
        </w:rPr>
        <w:t>//</w:t>
      </w:r>
      <w:r w:rsidR="001A6128" w:rsidRPr="000B3C45">
        <w:rPr>
          <w:color w:val="00B050"/>
        </w:rPr>
        <w:t>回车符</w:t>
      </w:r>
    </w:p>
    <w:p w:rsidR="009C0F9F" w:rsidRPr="000B3C45" w:rsidRDefault="009C0F9F" w:rsidP="006B5F1F">
      <w:r w:rsidRPr="000B3C45">
        <w:t>我们组合一下如何写邮件内容：</w:t>
      </w:r>
    </w:p>
    <w:p w:rsidR="009C0F9F" w:rsidRPr="000B3C45" w:rsidRDefault="00804E29" w:rsidP="006B5F1F">
      <w:pPr>
        <w:pStyle w:val="00-code"/>
        <w:rPr>
          <w:rStyle w:val="HTML"/>
        </w:rPr>
      </w:pPr>
      <w:r w:rsidRPr="000B3C45">
        <w:rPr>
          <w:rStyle w:val="HTML"/>
        </w:rPr>
        <w:t xml:space="preserve"># </w:t>
      </w:r>
      <w:r w:rsidR="009C0F9F" w:rsidRPr="000B3C45">
        <w:rPr>
          <w:rStyle w:val="HTML"/>
        </w:rPr>
        <w:t>echo -e 'Hello, I am ' $USER ',The system version is here,please help me to check it,thanks!\n' `uname -a`</w:t>
      </w:r>
    </w:p>
    <w:p w:rsidR="009C0F9F" w:rsidRPr="000B3C45" w:rsidRDefault="009C0F9F" w:rsidP="006B5F1F">
      <w:r w:rsidRPr="000B3C45">
        <w:t>echo –e会对后面的\n进行解释，不然只会当成字符处理。字符要加单引号，避免出现问题。$USER不能加引号，\n必须在引号里。Uname –a是个命令，所以我们要加反引号。</w:t>
      </w:r>
    </w:p>
    <w:p w:rsidR="009C0F9F" w:rsidRPr="000B3C45" w:rsidRDefault="009C0F9F" w:rsidP="006B5F1F">
      <w:r w:rsidRPr="000B3C45">
        <w:t>接下来是发邮件的命令</w:t>
      </w:r>
    </w:p>
    <w:p w:rsidR="009C0F9F" w:rsidRPr="000B3C45" w:rsidRDefault="009C0F9F" w:rsidP="006B5F1F">
      <w:r w:rsidRPr="000B3C45">
        <w:t>格式是这样的mail –s “邮件标题” 收件人 内容</w:t>
      </w:r>
    </w:p>
    <w:p w:rsidR="009C0F9F" w:rsidRPr="000B3C45" w:rsidRDefault="009C0F9F" w:rsidP="006B5F1F">
      <w:r w:rsidRPr="000B3C45">
        <w:t>我们用管道符来传入内容进去</w:t>
      </w:r>
    </w:p>
    <w:p w:rsidR="009C0F9F" w:rsidRPr="000B3C45" w:rsidRDefault="00804E29" w:rsidP="006B5F1F">
      <w:pPr>
        <w:pStyle w:val="00-code"/>
        <w:rPr>
          <w:rStyle w:val="HTML"/>
        </w:rPr>
      </w:pPr>
      <w:r w:rsidRPr="000B3C45">
        <w:rPr>
          <w:rStyle w:val="HTML"/>
        </w:rPr>
        <w:t xml:space="preserve"># </w:t>
      </w:r>
      <w:r w:rsidR="009C0F9F" w:rsidRPr="000B3C45">
        <w:rPr>
          <w:rStyle w:val="HTML"/>
        </w:rPr>
        <w:t>echo -e 'Hello, I am '$USER ',The system version is here,please help me to check it,thanks!\n' `uname -a`|mail -s "help" root</w:t>
      </w:r>
    </w:p>
    <w:p w:rsidR="009C0F9F" w:rsidRPr="000B3C45" w:rsidRDefault="009C0F9F" w:rsidP="00471370">
      <w:pPr>
        <w:pStyle w:val="4"/>
      </w:pPr>
      <w:r w:rsidRPr="000B3C45">
        <w:t>100</w:t>
      </w:r>
      <w:r w:rsidR="007562C4" w:rsidRPr="000B3C45">
        <w:rPr>
          <w:rFonts w:hint="eastAsia"/>
        </w:rPr>
        <w:t>以内数</w:t>
      </w:r>
      <w:r w:rsidRPr="000B3C45">
        <w:t>的总和</w:t>
      </w:r>
    </w:p>
    <w:p w:rsidR="009C0F9F" w:rsidRPr="000B3C45" w:rsidRDefault="007562C4" w:rsidP="006B5F1F">
      <w:r w:rsidRPr="000B3C45">
        <w:t>这</w:t>
      </w:r>
      <w:r w:rsidRPr="000B3C45">
        <w:rPr>
          <w:rFonts w:hint="eastAsia"/>
        </w:rPr>
        <w:t>是个</w:t>
      </w:r>
      <w:r w:rsidR="009C0F9F" w:rsidRPr="000B3C45">
        <w:t>非常的经典</w:t>
      </w:r>
      <w:r w:rsidRPr="000B3C45">
        <w:rPr>
          <w:rFonts w:hint="eastAsia"/>
        </w:rPr>
        <w:t>例子</w:t>
      </w:r>
      <w:r w:rsidR="009C0F9F" w:rsidRPr="000B3C45">
        <w:t>。看到这道题，你会想怎么去做？写个循环i++ j++？还是用公式（1+100）*n/2？</w:t>
      </w:r>
    </w:p>
    <w:p w:rsidR="009C0F9F" w:rsidRPr="000B3C45" w:rsidRDefault="009C0F9F" w:rsidP="006B5F1F">
      <w:r w:rsidRPr="000B3C45">
        <w:t>我们的bash可以非常巧妙的解决这个问题。</w:t>
      </w:r>
    </w:p>
    <w:p w:rsidR="009C0F9F" w:rsidRPr="000B3C45" w:rsidRDefault="009C0F9F" w:rsidP="006B5F1F">
      <w:r w:rsidRPr="000B3C45">
        <w:t>首先我们要知道linux 中有个计算器，叫bc，我们先来看看他的用法。</w:t>
      </w:r>
    </w:p>
    <w:p w:rsidR="009C0F9F" w:rsidRPr="000B3C45" w:rsidRDefault="009C0F9F" w:rsidP="00356AF6">
      <w:pPr>
        <w:pStyle w:val="00-01"/>
        <w:numPr>
          <w:ilvl w:val="0"/>
          <w:numId w:val="36"/>
        </w:numPr>
      </w:pPr>
      <w:r w:rsidRPr="000B3C45">
        <w:t>直接输入</w:t>
      </w:r>
      <w:r w:rsidRPr="000B3C45">
        <w:t>bc</w:t>
      </w:r>
      <w:r w:rsidRPr="000B3C45">
        <w:t>进入程序</w:t>
      </w:r>
    </w:p>
    <w:p w:rsidR="00804E29" w:rsidRPr="000B3C45" w:rsidRDefault="00804E29" w:rsidP="006B5F1F">
      <w:pPr>
        <w:pStyle w:val="00-code"/>
      </w:pPr>
      <w:r w:rsidRPr="000B3C45">
        <w:t># bc</w:t>
      </w:r>
    </w:p>
    <w:p w:rsidR="00804E29" w:rsidRPr="000B3C45" w:rsidRDefault="00804E29" w:rsidP="006B5F1F">
      <w:pPr>
        <w:pStyle w:val="00-code"/>
      </w:pPr>
      <w:r w:rsidRPr="000B3C45">
        <w:t>bc 1.07.1</w:t>
      </w:r>
    </w:p>
    <w:p w:rsidR="00804E29" w:rsidRPr="000B3C45" w:rsidRDefault="00804E29" w:rsidP="006B5F1F">
      <w:pPr>
        <w:pStyle w:val="00-code"/>
      </w:pPr>
      <w:r w:rsidRPr="000B3C45">
        <w:t>Copyright 1991-1994, 1997, 1998, 2000, 2004, 2006, 2008, 2012-2017 Free Software Foundation, Inc.</w:t>
      </w:r>
    </w:p>
    <w:p w:rsidR="00804E29" w:rsidRPr="000B3C45" w:rsidRDefault="00804E29" w:rsidP="006B5F1F">
      <w:pPr>
        <w:pStyle w:val="00-code"/>
      </w:pPr>
      <w:r w:rsidRPr="000B3C45">
        <w:lastRenderedPageBreak/>
        <w:t>This is free software with ABSOLUTELY NO WARRANTY.</w:t>
      </w:r>
    </w:p>
    <w:p w:rsidR="00804E29" w:rsidRPr="000B3C45" w:rsidRDefault="00804E29" w:rsidP="006B5F1F">
      <w:pPr>
        <w:pStyle w:val="00-code"/>
      </w:pPr>
      <w:r w:rsidRPr="000B3C45">
        <w:t xml:space="preserve">For details type `warranty'. </w:t>
      </w:r>
    </w:p>
    <w:p w:rsidR="00804E29" w:rsidRPr="000B3C45" w:rsidRDefault="00804E29" w:rsidP="006B5F1F">
      <w:pPr>
        <w:pStyle w:val="00-code"/>
      </w:pPr>
      <w:r w:rsidRPr="000B3C45">
        <w:t>6+1</w:t>
      </w:r>
    </w:p>
    <w:p w:rsidR="00804E29" w:rsidRPr="000B3C45" w:rsidRDefault="00804E29" w:rsidP="006B5F1F">
      <w:pPr>
        <w:pStyle w:val="00-code"/>
      </w:pPr>
      <w:r w:rsidRPr="000B3C45">
        <w:t>7</w:t>
      </w:r>
    </w:p>
    <w:p w:rsidR="007562C4" w:rsidRPr="000B3C45" w:rsidRDefault="00804E29" w:rsidP="006B5F1F">
      <w:pPr>
        <w:pStyle w:val="00-code"/>
      </w:pPr>
      <w:r w:rsidRPr="000B3C45">
        <w:t>quit</w:t>
      </w:r>
    </w:p>
    <w:p w:rsidR="007562C4" w:rsidRPr="000B3C45" w:rsidRDefault="007562C4" w:rsidP="00356AF6">
      <w:pPr>
        <w:pStyle w:val="00-01"/>
        <w:numPr>
          <w:ilvl w:val="0"/>
          <w:numId w:val="36"/>
        </w:numPr>
      </w:pPr>
      <w:r w:rsidRPr="000B3C45">
        <w:t>扔给</w:t>
      </w:r>
      <w:r w:rsidRPr="000B3C45">
        <w:t>bc</w:t>
      </w:r>
      <w:r w:rsidRPr="000B3C45">
        <w:t>一条算式</w:t>
      </w:r>
    </w:p>
    <w:p w:rsidR="00804E29" w:rsidRPr="000B3C45" w:rsidRDefault="00804E29" w:rsidP="006B5F1F">
      <w:pPr>
        <w:pStyle w:val="00-code"/>
      </w:pPr>
      <w:r w:rsidRPr="000B3C45">
        <w:t># echo '61+9' | bc</w:t>
      </w:r>
    </w:p>
    <w:p w:rsidR="007562C4" w:rsidRPr="000B3C45" w:rsidRDefault="00804E29" w:rsidP="006B5F1F">
      <w:pPr>
        <w:pStyle w:val="00-code"/>
      </w:pPr>
      <w:r w:rsidRPr="000B3C45">
        <w:t>70</w:t>
      </w:r>
    </w:p>
    <w:p w:rsidR="007562C4" w:rsidRPr="000B3C45" w:rsidRDefault="007562C4" w:rsidP="006B5F1F">
      <w:pPr>
        <w:pStyle w:val="a0"/>
      </w:pPr>
      <w:r w:rsidRPr="000B3C45">
        <w:t>看到第二种用法，我们或许就意识到了，bc可以直接计算输入给他的字符串！是不是很有趣？</w:t>
      </w:r>
    </w:p>
    <w:p w:rsidR="007562C4" w:rsidRPr="000B3C45" w:rsidRDefault="007562C4" w:rsidP="006B5F1F">
      <w:pPr>
        <w:pStyle w:val="a0"/>
      </w:pPr>
      <w:r w:rsidRPr="000B3C45">
        <w:t>那我们能不能拿到一个1+2+3+..+99+100的字符串呢？我们知道echo {1..100}可以生成1 2 3 4 5 … 100的字符串，中间以空格隔开。</w:t>
      </w:r>
    </w:p>
    <w:p w:rsidR="00804E29" w:rsidRPr="000B3C45" w:rsidRDefault="00804E29" w:rsidP="006B5F1F">
      <w:pPr>
        <w:pStyle w:val="00-code"/>
      </w:pPr>
      <w:r w:rsidRPr="000B3C45">
        <w:t># echo {1..100}</w:t>
      </w:r>
    </w:p>
    <w:p w:rsidR="007562C4" w:rsidRPr="000B3C45" w:rsidRDefault="00804E29" w:rsidP="006B5F1F">
      <w:pPr>
        <w:pStyle w:val="00-code"/>
      </w:pPr>
      <w:r w:rsidRPr="000B3C45">
        <w:t>1 2 3 4 5 6 7 8 9 10 11 12 13 14 15 16 17 18 19 20 21 22 23 24 25 26 27 28 29 30 31 32 33 34 35 36 37 38 39 40 41 42 43 44 45 46 47 48 49 50 51 52 53 54 55 56 57 58 59 60 61 62 63 64 65 66 67 68 69 70 71 72 73 74 75 76 77 78 79 80 81 82 83 84 85 86 87 88 89 90 91 92 93 94 95 96 97 98 99 100</w:t>
      </w:r>
    </w:p>
    <w:p w:rsidR="007562C4" w:rsidRPr="000B3C45" w:rsidRDefault="007562C4" w:rsidP="006B5F1F">
      <w:pPr>
        <w:pStyle w:val="a0"/>
      </w:pPr>
      <w:r w:rsidRPr="000B3C45">
        <w:t>等等..用空格隔开？把空格换成加号不就行了么？我们来：</w:t>
      </w:r>
    </w:p>
    <w:p w:rsidR="00804E29" w:rsidRPr="000B3C45" w:rsidRDefault="00804E29" w:rsidP="006B5F1F">
      <w:pPr>
        <w:pStyle w:val="00-code"/>
      </w:pPr>
      <w:r w:rsidRPr="000B3C45">
        <w:t># echo {1..100} | tr ' ' '+'</w:t>
      </w:r>
    </w:p>
    <w:p w:rsidR="00804E29" w:rsidRPr="000B3C45" w:rsidRDefault="00804E29" w:rsidP="006B5F1F">
      <w:pPr>
        <w:pStyle w:val="00-code"/>
      </w:pPr>
      <w:r w:rsidRPr="000B3C45">
        <w:t>1+2+3+4+5+6+7+8+9+10+11+12+13+14+15+16+17+18+19+20+21+22+23+24+25+26+27+28+29+30+31+32+33+34+35+36+37+38+39+40+41+42+43+44+45+46+47+48+49+50+51+52+53+54+55+56+57+58+59+60+61+62+63+64+65+66+67+68+69+70+71+72+73+74+75+76+77+78+79+80+81+82+83+84+85+86+87+88+89+90+91+92+93+94+95+96+97+98+99+100</w:t>
      </w:r>
    </w:p>
    <w:p w:rsidR="007562C4" w:rsidRPr="000B3C45" w:rsidRDefault="007562C4" w:rsidP="006B5F1F">
      <w:pPr>
        <w:pStyle w:val="a0"/>
      </w:pPr>
      <w:r w:rsidRPr="000B3C45">
        <w:t>看我们拿到了什么？</w:t>
      </w:r>
      <w:r w:rsidR="00804E29" w:rsidRPr="000B3C45">
        <w:rPr>
          <w:rFonts w:hint="eastAsia"/>
        </w:rPr>
        <w:t>最后问题就简单了：）</w:t>
      </w:r>
    </w:p>
    <w:p w:rsidR="00804E29" w:rsidRPr="000B3C45" w:rsidRDefault="00804E29" w:rsidP="006B5F1F">
      <w:pPr>
        <w:pStyle w:val="00-code"/>
      </w:pPr>
      <w:r w:rsidRPr="000B3C45">
        <w:t># echo {1..100} | tr ' ' '+' | bc</w:t>
      </w:r>
    </w:p>
    <w:p w:rsidR="007562C4" w:rsidRPr="000B3C45" w:rsidRDefault="00804E29" w:rsidP="006B5F1F">
      <w:pPr>
        <w:pStyle w:val="00-code"/>
      </w:pPr>
      <w:r w:rsidRPr="000B3C45">
        <w:t>5050</w:t>
      </w:r>
    </w:p>
    <w:p w:rsidR="004640F5" w:rsidRPr="000B3C45" w:rsidRDefault="007562C4" w:rsidP="006B5F1F">
      <w:pPr>
        <w:pStyle w:val="a0"/>
      </w:pPr>
      <w:r w:rsidRPr="000B3C45">
        <w:t>看看~是不是很厉害呢？管道符是linux 中重要的符号，更多管道符的用法让</w:t>
      </w:r>
      <w:r w:rsidR="004640F5" w:rsidRPr="000B3C45">
        <w:rPr>
          <w:rFonts w:hint="eastAsia"/>
        </w:rPr>
        <w:t>小伙伴们慢慢</w:t>
      </w:r>
      <w:r w:rsidRPr="000B3C45">
        <w:t>探索吧</w:t>
      </w:r>
      <w:r w:rsidR="004640F5" w:rsidRPr="000B3C45">
        <w:rPr>
          <w:rFonts w:hint="eastAsia"/>
        </w:rPr>
        <w:t>！</w:t>
      </w:r>
    </w:p>
    <w:p w:rsidR="004640F5" w:rsidRPr="000B3C45" w:rsidRDefault="0032761F" w:rsidP="006B5F1F">
      <w:pPr>
        <w:pStyle w:val="1"/>
        <w:rPr>
          <w:rFonts w:ascii="宋体" w:eastAsia="宋体" w:hAnsi="宋体"/>
        </w:rPr>
      </w:pPr>
      <w:r w:rsidRPr="000B3C45">
        <w:rPr>
          <w:rFonts w:ascii="宋体" w:eastAsia="宋体" w:hAnsi="宋体"/>
        </w:rPr>
        <w:lastRenderedPageBreak/>
        <w:t>B</w:t>
      </w:r>
      <w:r w:rsidR="004640F5" w:rsidRPr="000B3C45">
        <w:rPr>
          <w:rFonts w:ascii="宋体" w:eastAsia="宋体" w:hAnsi="宋体" w:hint="eastAsia"/>
        </w:rPr>
        <w:t>ash</w:t>
      </w:r>
      <w:r w:rsidRPr="000B3C45">
        <w:rPr>
          <w:rFonts w:ascii="宋体" w:eastAsia="宋体" w:hAnsi="宋体"/>
        </w:rPr>
        <w:t xml:space="preserve"> </w:t>
      </w:r>
      <w:r w:rsidRPr="000B3C45">
        <w:rPr>
          <w:rFonts w:ascii="宋体" w:eastAsia="宋体" w:hAnsi="宋体" w:hint="eastAsia"/>
        </w:rPr>
        <w:t>shell脚本</w:t>
      </w:r>
      <w:r w:rsidR="002C06A1" w:rsidRPr="000B3C45">
        <w:rPr>
          <w:rFonts w:ascii="宋体" w:eastAsia="宋体" w:hAnsi="宋体" w:hint="eastAsia"/>
        </w:rPr>
        <w:t>实例</w:t>
      </w:r>
      <w:r w:rsidRPr="000B3C45">
        <w:rPr>
          <w:rFonts w:ascii="宋体" w:eastAsia="宋体" w:hAnsi="宋体" w:hint="eastAsia"/>
        </w:rPr>
        <w:t>编程</w:t>
      </w:r>
    </w:p>
    <w:p w:rsidR="000F1AB1" w:rsidRPr="000B3C45" w:rsidRDefault="000F1AB1" w:rsidP="006B5F1F">
      <w:pPr>
        <w:pStyle w:val="2"/>
        <w:spacing w:before="312"/>
        <w:rPr>
          <w:rFonts w:ascii="宋体" w:eastAsia="宋体" w:hAnsi="宋体"/>
        </w:rPr>
      </w:pPr>
      <w:r w:rsidRPr="000B3C45">
        <w:rPr>
          <w:rFonts w:ascii="宋体" w:eastAsia="宋体" w:hAnsi="宋体"/>
        </w:rPr>
        <w:t>Shell 脚本</w:t>
      </w:r>
      <w:r w:rsidRPr="000B3C45">
        <w:rPr>
          <w:rFonts w:ascii="宋体" w:eastAsia="宋体" w:hAnsi="宋体" w:hint="eastAsia"/>
        </w:rPr>
        <w:t>简介</w:t>
      </w:r>
    </w:p>
    <w:p w:rsidR="000F1AB1" w:rsidRPr="000B3C45" w:rsidRDefault="0032761F" w:rsidP="006B5F1F">
      <w:r w:rsidRPr="000B3C45">
        <w:t>Shell 是一个用 C 语言编写的程序，它是用户使用 Linux 的桥梁。Shell 既是一种命令语言，又是一种程序设计语言。</w:t>
      </w:r>
    </w:p>
    <w:p w:rsidR="0032761F" w:rsidRPr="000B3C45" w:rsidRDefault="000F1AB1" w:rsidP="006B5F1F">
      <w:r w:rsidRPr="000B3C45">
        <w:t>Shell</w:t>
      </w:r>
      <w:r w:rsidRPr="000B3C45">
        <w:rPr>
          <w:rFonts w:hint="eastAsia"/>
        </w:rPr>
        <w:t>也</w:t>
      </w:r>
      <w:r w:rsidR="0032761F" w:rsidRPr="000B3C45">
        <w:t>是指一</w:t>
      </w:r>
      <w:r w:rsidRPr="000B3C45">
        <w:rPr>
          <w:rFonts w:hint="eastAsia"/>
        </w:rPr>
        <w:t>个</w:t>
      </w:r>
      <w:r w:rsidR="0032761F" w:rsidRPr="000B3C45">
        <w:t>应用程序，这个</w:t>
      </w:r>
      <w:r w:rsidRPr="000B3C45">
        <w:t>应用程序提供了一个界面，用户通过这个界面访问操作系统内核的服务</w:t>
      </w:r>
      <w:r w:rsidRPr="000B3C45">
        <w:rPr>
          <w:rFonts w:hint="eastAsia"/>
        </w:rPr>
        <w:t>，就是我们每次打开l</w:t>
      </w:r>
      <w:r w:rsidRPr="000B3C45">
        <w:t>inux</w:t>
      </w:r>
      <w:r w:rsidRPr="000B3C45">
        <w:rPr>
          <w:rFonts w:hint="eastAsia"/>
        </w:rPr>
        <w:t>看到的那个黑忽忽的命令行窗口。</w:t>
      </w:r>
    </w:p>
    <w:p w:rsidR="0032761F" w:rsidRPr="000B3C45" w:rsidRDefault="0032761F" w:rsidP="006B5F1F">
      <w:r w:rsidRPr="000B3C45">
        <w:t>Ken Thompson 的 sh 是第一种 Unix Shell，Windows Explorer 是一个典型的图形界面 Shell。</w:t>
      </w:r>
    </w:p>
    <w:p w:rsidR="000F1AB1" w:rsidRPr="000B3C45" w:rsidRDefault="0032761F" w:rsidP="006B5F1F">
      <w:r w:rsidRPr="000B3C45">
        <w:t>Shell 脚本（shell script），是一种为 shell 编写的脚本程序。业界所说的 shell 通常都是指 shell 脚本，shell 和 shell script 是两个不同的概念。由于习惯的原因，简洁起见，本文出现的 "shell编程" 都是指 shell 脚本编程，不是指开发 shell 自身。</w:t>
      </w:r>
    </w:p>
    <w:p w:rsidR="00044685" w:rsidRPr="000B3C45" w:rsidRDefault="00044685" w:rsidP="006B5F1F"/>
    <w:p w:rsidR="00044685" w:rsidRPr="000B3C45" w:rsidRDefault="00044685" w:rsidP="006B5F1F">
      <w:pPr>
        <w:pStyle w:val="00-code"/>
      </w:pPr>
      <w:r w:rsidRPr="000B3C45">
        <w:t>脚本其实就是短小的</w:t>
      </w:r>
      <w:r w:rsidRPr="000B3C45">
        <w:rPr>
          <w:rFonts w:hint="eastAsia"/>
        </w:rPr>
        <w:t>程序</w:t>
      </w:r>
      <w:r w:rsidRPr="000B3C45">
        <w:t>、用来让计算机自动化完成一系列工作的程序，这类程序可以用文本编辑器修改，不需要编译，通常是解释运行的。</w:t>
      </w:r>
    </w:p>
    <w:p w:rsidR="0032761F" w:rsidRPr="000B3C45" w:rsidRDefault="0032761F" w:rsidP="006B5F1F">
      <w:pPr>
        <w:pStyle w:val="2"/>
        <w:spacing w:before="312"/>
        <w:rPr>
          <w:rFonts w:ascii="宋体" w:eastAsia="宋体" w:hAnsi="宋体"/>
        </w:rPr>
      </w:pPr>
      <w:r w:rsidRPr="000B3C45">
        <w:rPr>
          <w:rFonts w:ascii="宋体" w:eastAsia="宋体" w:hAnsi="宋体"/>
        </w:rPr>
        <w:t>Shell 环境</w:t>
      </w:r>
    </w:p>
    <w:p w:rsidR="00CA19E9" w:rsidRPr="000B3C45" w:rsidRDefault="00CA19E9" w:rsidP="006B5F1F">
      <w:pPr>
        <w:pStyle w:val="3"/>
        <w:spacing w:before="156"/>
      </w:pPr>
      <w:r w:rsidRPr="000B3C45">
        <w:t>Shell</w:t>
      </w:r>
      <w:r w:rsidRPr="000B3C45">
        <w:rPr>
          <w:rFonts w:hint="eastAsia"/>
        </w:rPr>
        <w:t>分类</w:t>
      </w:r>
    </w:p>
    <w:p w:rsidR="0032761F" w:rsidRPr="000B3C45" w:rsidRDefault="0032761F" w:rsidP="006B5F1F">
      <w:r w:rsidRPr="000B3C45">
        <w:t>Shell 编程跟 java、php 编程一样，只要有一个能编写代码的</w:t>
      </w:r>
      <w:r w:rsidRPr="000B3C45">
        <w:rPr>
          <w:color w:val="FF0000"/>
        </w:rPr>
        <w:t>文本编辑器</w:t>
      </w:r>
      <w:r w:rsidRPr="000B3C45">
        <w:t>和一个能解释执行的</w:t>
      </w:r>
      <w:r w:rsidRPr="000B3C45">
        <w:rPr>
          <w:color w:val="FF0000"/>
        </w:rPr>
        <w:t>脚本解释器</w:t>
      </w:r>
      <w:r w:rsidRPr="000B3C45">
        <w:t>就可以了。</w:t>
      </w:r>
    </w:p>
    <w:p w:rsidR="0032761F" w:rsidRPr="000B3C45" w:rsidRDefault="0032761F" w:rsidP="006B5F1F">
      <w:r w:rsidRPr="000B3C45">
        <w:t>Linux 的 Shell 种类众多，常见的有：</w:t>
      </w:r>
    </w:p>
    <w:p w:rsidR="0032761F" w:rsidRPr="000B3C45" w:rsidRDefault="0032761F" w:rsidP="006B5F1F">
      <w:pPr>
        <w:pStyle w:val="00-02"/>
      </w:pPr>
      <w:r w:rsidRPr="000B3C45">
        <w:t>Bourne Shell（/usr/bin/sh或/bin/sh）</w:t>
      </w:r>
    </w:p>
    <w:p w:rsidR="0032761F" w:rsidRPr="000B3C45" w:rsidRDefault="0032761F" w:rsidP="006B5F1F">
      <w:pPr>
        <w:pStyle w:val="00-02"/>
      </w:pPr>
      <w:r w:rsidRPr="000B3C45">
        <w:t>Bourne Again Shell（/bin/bash）</w:t>
      </w:r>
    </w:p>
    <w:p w:rsidR="0032761F" w:rsidRPr="000B3C45" w:rsidRDefault="0032761F" w:rsidP="006B5F1F">
      <w:pPr>
        <w:pStyle w:val="00-02"/>
      </w:pPr>
      <w:r w:rsidRPr="000B3C45">
        <w:t>C Shell（/usr/bin/csh）</w:t>
      </w:r>
    </w:p>
    <w:p w:rsidR="0032761F" w:rsidRPr="000B3C45" w:rsidRDefault="0032761F" w:rsidP="006B5F1F">
      <w:pPr>
        <w:pStyle w:val="00-02"/>
      </w:pPr>
      <w:r w:rsidRPr="000B3C45">
        <w:t>K Shell（/usr/bin/ksh）</w:t>
      </w:r>
    </w:p>
    <w:p w:rsidR="0032761F" w:rsidRPr="000B3C45" w:rsidRDefault="0032761F" w:rsidP="006B5F1F">
      <w:pPr>
        <w:pStyle w:val="00-02"/>
      </w:pPr>
      <w:r w:rsidRPr="000B3C45">
        <w:t>Shell for Root（/sbin/sh）</w:t>
      </w:r>
    </w:p>
    <w:p w:rsidR="0032761F" w:rsidRPr="000B3C45" w:rsidRDefault="0032761F" w:rsidP="006B5F1F">
      <w:pPr>
        <w:pStyle w:val="00-02"/>
      </w:pPr>
      <w:r w:rsidRPr="000B3C45">
        <w:t>……</w:t>
      </w:r>
    </w:p>
    <w:p w:rsidR="00044685" w:rsidRPr="000B3C45" w:rsidRDefault="00044685" w:rsidP="006B5F1F">
      <w:pPr>
        <w:pStyle w:val="00-11"/>
      </w:pPr>
      <w:r w:rsidRPr="000B3C45">
        <w:rPr>
          <w:rStyle w:val="a4"/>
          <w:rFonts w:cs="Helvetica"/>
          <w:color w:val="333333"/>
          <w:bdr w:val="none" w:sz="0" w:space="0" w:color="auto" w:frame="1"/>
        </w:rPr>
        <w:t>sh(全称 Bourne Shell)</w:t>
      </w:r>
      <w:r w:rsidRPr="000B3C45">
        <w:t>: 是UNIX最初使用的 shell，而且在每种 UNIX 上都可以使用。Bourne Shell 在 shell 编程方面相当优秀，但在处理与用户的交互方面做得不如其他几</w:t>
      </w:r>
      <w:r w:rsidRPr="000B3C45">
        <w:lastRenderedPageBreak/>
        <w:t>种 shell。</w:t>
      </w:r>
    </w:p>
    <w:p w:rsidR="00044685" w:rsidRPr="000B3C45" w:rsidRDefault="00044685" w:rsidP="006B5F1F">
      <w:pPr>
        <w:pStyle w:val="00-11"/>
      </w:pPr>
      <w:r w:rsidRPr="000B3C45">
        <w:rPr>
          <w:rStyle w:val="a4"/>
          <w:rFonts w:cs="Helvetica"/>
          <w:color w:val="333333"/>
          <w:bdr w:val="none" w:sz="0" w:space="0" w:color="auto" w:frame="1"/>
        </w:rPr>
        <w:t>bash（全称 Bourne Again Shell）</w:t>
      </w:r>
      <w:r w:rsidRPr="000B3C45">
        <w:t>: LinuxOS 默认的，它是 Bourne Shell 的扩展。 与 Bourne Shell 完全兼容，并且在 Bourne Shell 的基础上增加了很多特性。可以提供命令补全，命令编辑和命令历史等功能。它还包含了很多 C Shell 和 Korn Shell 中的优点，有灵活和强大的编辑接口，同时又很友好的用户界面。</w:t>
      </w:r>
    </w:p>
    <w:p w:rsidR="00044685" w:rsidRPr="000B3C45" w:rsidRDefault="00044685" w:rsidP="006B5F1F">
      <w:pPr>
        <w:pStyle w:val="00-11"/>
      </w:pPr>
      <w:r w:rsidRPr="000B3C45">
        <w:rPr>
          <w:rStyle w:val="a4"/>
          <w:rFonts w:cs="Helvetica"/>
          <w:color w:val="333333"/>
          <w:bdr w:val="none" w:sz="0" w:space="0" w:color="auto" w:frame="1"/>
        </w:rPr>
        <w:t>csh(全称 C Shell)</w:t>
      </w:r>
      <w:r w:rsidRPr="000B3C45">
        <w:t>: 是一种比 Bourne Shell更适合的变种 Shell，它的语法与 C 语言很相似。</w:t>
      </w:r>
    </w:p>
    <w:p w:rsidR="00044685" w:rsidRPr="000B3C45" w:rsidRDefault="00044685" w:rsidP="006B5F1F">
      <w:pPr>
        <w:pStyle w:val="00-11"/>
      </w:pPr>
      <w:r w:rsidRPr="000B3C45">
        <w:rPr>
          <w:rStyle w:val="a4"/>
          <w:rFonts w:cs="Helvetica"/>
          <w:color w:val="333333"/>
          <w:bdr w:val="none" w:sz="0" w:space="0" w:color="auto" w:frame="1"/>
        </w:rPr>
        <w:t>Tcsh</w:t>
      </w:r>
      <w:r w:rsidRPr="000B3C45">
        <w:t>: 是 Linux 提供的 C Shell 的一个扩展版本。Tcsh 包括命令行编辑，可编程单词补全，拼写校正，历史命令替换，作业控制和类似 C 语言的语法，他不仅和 Bash Shell 提示符兼容，而且还提供比 Bash Shell 更多的提示符参数。</w:t>
      </w:r>
    </w:p>
    <w:p w:rsidR="00044685" w:rsidRPr="000B3C45" w:rsidRDefault="00044685" w:rsidP="006B5F1F">
      <w:pPr>
        <w:pStyle w:val="00-11"/>
      </w:pPr>
      <w:r w:rsidRPr="000B3C45">
        <w:rPr>
          <w:rStyle w:val="a4"/>
          <w:rFonts w:cs="Helvetica"/>
          <w:color w:val="333333"/>
          <w:bdr w:val="none" w:sz="0" w:space="0" w:color="auto" w:frame="1"/>
        </w:rPr>
        <w:t>ksh (全称 Korn Shell)</w:t>
      </w:r>
      <w:r w:rsidRPr="000B3C45">
        <w:t>: 集合了 C Shell 和 Bourne Shell 的优点并且和 Bourne Shell 完全兼容。</w:t>
      </w:r>
    </w:p>
    <w:p w:rsidR="00044685" w:rsidRPr="000B3C45" w:rsidRDefault="00044685" w:rsidP="006B5F1F">
      <w:pPr>
        <w:pStyle w:val="00-11"/>
      </w:pPr>
      <w:r w:rsidRPr="000B3C45">
        <w:rPr>
          <w:rStyle w:val="a4"/>
          <w:rFonts w:cs="Helvetica"/>
          <w:color w:val="333333"/>
          <w:bdr w:val="none" w:sz="0" w:space="0" w:color="auto" w:frame="1"/>
        </w:rPr>
        <w:t>pdksh</w:t>
      </w:r>
      <w:r w:rsidRPr="000B3C45">
        <w:t>: 是 Linux 系统提供的 ksh 的扩展。pdksh 支持人物控制，可以在命令行上挂起，后台执行，唤醒或终止程序。</w:t>
      </w:r>
    </w:p>
    <w:p w:rsidR="0032761F" w:rsidRPr="000B3C45" w:rsidRDefault="0032761F" w:rsidP="006B5F1F">
      <w:r w:rsidRPr="000B3C45">
        <w:t>本</w:t>
      </w:r>
      <w:r w:rsidR="000F1AB1" w:rsidRPr="000B3C45">
        <w:rPr>
          <w:rFonts w:hint="eastAsia"/>
        </w:rPr>
        <w:t>文</w:t>
      </w:r>
      <w:r w:rsidRPr="000B3C45">
        <w:t>关注的是 Bash，也就是 Bourne Again Shell，由于易用和免费，Bash 在日常工作中被广泛使用。同时，Bash 也是大多数Linux 系统默认的 Shell。</w:t>
      </w:r>
    </w:p>
    <w:p w:rsidR="0032761F" w:rsidRPr="000B3C45" w:rsidRDefault="0032761F" w:rsidP="006B5F1F">
      <w:r w:rsidRPr="000B3C45">
        <w:t>在一般情况下，人们并不区分 Bourne Shell 和 Bourne Again Shell，所以，像 </w:t>
      </w:r>
      <w:r w:rsidRPr="000B3C45">
        <w:rPr>
          <w:rStyle w:val="a4"/>
          <w:rFonts w:cs="Helvetica"/>
          <w:color w:val="333333"/>
          <w:sz w:val="20"/>
          <w:szCs w:val="20"/>
          <w:bdr w:val="none" w:sz="0" w:space="0" w:color="auto" w:frame="1"/>
        </w:rPr>
        <w:t>#!/bin/sh</w:t>
      </w:r>
      <w:r w:rsidRPr="000B3C45">
        <w:t>，它同样也可以改为 </w:t>
      </w:r>
      <w:r w:rsidRPr="000B3C45">
        <w:rPr>
          <w:rStyle w:val="a4"/>
          <w:rFonts w:cs="Helvetica"/>
          <w:color w:val="333333"/>
          <w:sz w:val="20"/>
          <w:szCs w:val="20"/>
          <w:bdr w:val="none" w:sz="0" w:space="0" w:color="auto" w:frame="1"/>
        </w:rPr>
        <w:t>#!/bin/bash</w:t>
      </w:r>
      <w:r w:rsidRPr="000B3C45">
        <w:t>。</w:t>
      </w:r>
    </w:p>
    <w:p w:rsidR="0032761F" w:rsidRPr="000B3C45" w:rsidRDefault="0032761F" w:rsidP="006B5F1F">
      <w:r w:rsidRPr="000B3C45">
        <w:rPr>
          <w:color w:val="FF0000"/>
        </w:rPr>
        <w:t>#!</w:t>
      </w:r>
      <w:r w:rsidRPr="000B3C45">
        <w:t> 告诉系统其后路径所指定的程序即是解释此脚本文件的 Shell 程序。</w:t>
      </w:r>
    </w:p>
    <w:p w:rsidR="00CA19E9" w:rsidRPr="000B3C45" w:rsidRDefault="00CA19E9" w:rsidP="006B5F1F">
      <w:pPr>
        <w:pStyle w:val="3"/>
        <w:spacing w:before="156"/>
      </w:pPr>
      <w:r w:rsidRPr="000B3C45">
        <w:rPr>
          <w:rFonts w:hint="eastAsia"/>
        </w:rPr>
        <w:t>切换用户时的shell环境</w:t>
      </w:r>
    </w:p>
    <w:p w:rsidR="00CA19E9" w:rsidRPr="000B3C45" w:rsidRDefault="00CA19E9" w:rsidP="006B5F1F">
      <w:r w:rsidRPr="000B3C45">
        <w:rPr>
          <w:rFonts w:hint="eastAsia"/>
        </w:rPr>
        <w:t>采用“su”切换用户时，加不加小横线（-），对于s</w:t>
      </w:r>
      <w:r w:rsidRPr="000B3C45">
        <w:t>hell</w:t>
      </w:r>
      <w:r w:rsidRPr="000B3C45">
        <w:rPr>
          <w:rFonts w:hint="eastAsia"/>
        </w:rPr>
        <w:t>环境是有很大区别的。在l</w:t>
      </w:r>
      <w:r w:rsidRPr="000B3C45">
        <w:t>inux</w:t>
      </w:r>
      <w:r w:rsidRPr="000B3C45">
        <w:rPr>
          <w:rFonts w:hint="eastAsia"/>
        </w:rPr>
        <w:t>中，有6个配置文件对shell的有影响：</w:t>
      </w:r>
    </w:p>
    <w:p w:rsidR="00CA19E9" w:rsidRPr="000B3C45" w:rsidRDefault="00CA19E9" w:rsidP="006B5F1F">
      <w:pPr>
        <w:pStyle w:val="00-11"/>
      </w:pPr>
      <w:r w:rsidRPr="000B3C45">
        <w:rPr>
          <w:rFonts w:hint="eastAsia"/>
        </w:rPr>
        <w:t>系统级：</w:t>
      </w:r>
    </w:p>
    <w:p w:rsidR="00CA19E9" w:rsidRPr="000B3C45" w:rsidRDefault="00CA19E9" w:rsidP="006B5F1F">
      <w:pPr>
        <w:pStyle w:val="00-11"/>
      </w:pPr>
      <w:r w:rsidRPr="000B3C45">
        <w:rPr>
          <w:rFonts w:cs="System"/>
          <w:b/>
          <w:bCs/>
        </w:rPr>
        <w:t xml:space="preserve">  </w:t>
      </w:r>
      <w:r w:rsidRPr="000B3C45">
        <w:t>/etc/profile</w:t>
      </w:r>
    </w:p>
    <w:p w:rsidR="00CA19E9" w:rsidRPr="000B3C45" w:rsidRDefault="00CA19E9" w:rsidP="006B5F1F">
      <w:pPr>
        <w:pStyle w:val="00-11"/>
      </w:pPr>
      <w:r w:rsidRPr="000B3C45">
        <w:rPr>
          <w:rFonts w:cs="System"/>
          <w:b/>
          <w:bCs/>
        </w:rPr>
        <w:t xml:space="preserve">  </w:t>
      </w:r>
      <w:r w:rsidRPr="000B3C45">
        <w:t>/etc/bashrc</w:t>
      </w:r>
    </w:p>
    <w:p w:rsidR="00CA19E9" w:rsidRPr="000B3C45" w:rsidRDefault="00CA19E9" w:rsidP="006B5F1F">
      <w:pPr>
        <w:pStyle w:val="00-11"/>
      </w:pPr>
      <w:r w:rsidRPr="000B3C45">
        <w:rPr>
          <w:rFonts w:hint="eastAsia"/>
        </w:rPr>
        <w:t>用户级：</w:t>
      </w:r>
    </w:p>
    <w:p w:rsidR="00CA19E9" w:rsidRPr="000B3C45" w:rsidRDefault="00CA19E9" w:rsidP="006B5F1F">
      <w:pPr>
        <w:pStyle w:val="00-11"/>
      </w:pPr>
      <w:r w:rsidRPr="000B3C45">
        <w:rPr>
          <w:rFonts w:cs="System"/>
          <w:b/>
          <w:bCs/>
        </w:rPr>
        <w:t xml:space="preserve">  </w:t>
      </w:r>
      <w:r w:rsidRPr="000B3C45">
        <w:t>~/.bash_profile</w:t>
      </w:r>
    </w:p>
    <w:p w:rsidR="00CA19E9" w:rsidRPr="000B3C45" w:rsidRDefault="00CA19E9" w:rsidP="006B5F1F">
      <w:pPr>
        <w:pStyle w:val="00-11"/>
      </w:pPr>
      <w:r w:rsidRPr="000B3C45">
        <w:rPr>
          <w:rFonts w:cs="System"/>
          <w:b/>
          <w:bCs/>
        </w:rPr>
        <w:t xml:space="preserve">  </w:t>
      </w:r>
      <w:r w:rsidRPr="000B3C45">
        <w:t>~/.bashrc</w:t>
      </w:r>
    </w:p>
    <w:p w:rsidR="00CA19E9" w:rsidRPr="000B3C45" w:rsidRDefault="00CA19E9" w:rsidP="006B5F1F">
      <w:pPr>
        <w:pStyle w:val="00-11"/>
      </w:pPr>
      <w:r w:rsidRPr="000B3C45">
        <w:rPr>
          <w:rFonts w:hint="eastAsia"/>
        </w:rPr>
        <w:t>退出时执行：</w:t>
      </w:r>
    </w:p>
    <w:p w:rsidR="00CA19E9" w:rsidRPr="000B3C45" w:rsidRDefault="00CA19E9" w:rsidP="006B5F1F">
      <w:pPr>
        <w:pStyle w:val="00-11"/>
      </w:pPr>
      <w:r w:rsidRPr="000B3C45">
        <w:rPr>
          <w:rFonts w:hint="eastAsia"/>
        </w:rPr>
        <w:t>~/</w:t>
      </w:r>
      <w:r w:rsidRPr="000B3C45">
        <w:t>.bash_logout</w:t>
      </w:r>
    </w:p>
    <w:p w:rsidR="00CA19E9" w:rsidRPr="000B3C45" w:rsidRDefault="00CA19E9" w:rsidP="006B5F1F">
      <w:pPr>
        <w:pStyle w:val="00-11"/>
      </w:pPr>
      <w:r w:rsidRPr="000B3C45">
        <w:rPr>
          <w:rFonts w:hint="eastAsia"/>
        </w:rPr>
        <w:t>~/</w:t>
      </w:r>
      <w:r w:rsidRPr="000B3C45">
        <w:t>.bash_history</w:t>
      </w:r>
    </w:p>
    <w:p w:rsidR="00CA19E9" w:rsidRPr="000B3C45" w:rsidRDefault="00CA19E9" w:rsidP="006B5F1F">
      <w:pPr>
        <w:pStyle w:val="a5"/>
      </w:pPr>
      <w:r w:rsidRPr="000B3C45">
        <w:rPr>
          <w:noProof/>
        </w:rPr>
        <w:drawing>
          <wp:inline distT="0" distB="0" distL="0" distR="0" wp14:anchorId="606AD5A9" wp14:editId="1609425F">
            <wp:extent cx="5274310" cy="168084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1680845"/>
                    </a:xfrm>
                    <a:prstGeom prst="rect">
                      <a:avLst/>
                    </a:prstGeom>
                  </pic:spPr>
                </pic:pic>
              </a:graphicData>
            </a:graphic>
          </wp:inline>
        </w:drawing>
      </w:r>
    </w:p>
    <w:p w:rsidR="00CA19E9" w:rsidRPr="000B3C45" w:rsidRDefault="00CA19E9" w:rsidP="006B5F1F">
      <w:pPr>
        <w:rPr>
          <w:color w:val="FF0000"/>
        </w:rPr>
      </w:pPr>
      <w:r w:rsidRPr="000B3C45">
        <w:rPr>
          <w:rFonts w:hint="eastAsia"/>
        </w:rPr>
        <w:lastRenderedPageBreak/>
        <w:t>对于退出时，基本流程都是一样的，首先更新~/</w:t>
      </w:r>
      <w:r w:rsidRPr="000B3C45">
        <w:t>.bash_history</w:t>
      </w:r>
      <w:r w:rsidRPr="000B3C45">
        <w:rPr>
          <w:rFonts w:hint="eastAsia"/>
        </w:rPr>
        <w:t>，然后执行~/</w:t>
      </w:r>
      <w:r w:rsidRPr="000B3C45">
        <w:t>.bash_logout</w:t>
      </w:r>
      <w:r w:rsidRPr="000B3C45">
        <w:rPr>
          <w:rFonts w:hint="eastAsia"/>
        </w:rPr>
        <w:t>。但切换用户时，加不加小横线（-），加载的配置文件是不一样的，如上图所示，</w:t>
      </w:r>
      <w:r w:rsidRPr="000B3C45">
        <w:rPr>
          <w:rFonts w:hint="eastAsia"/>
          <w:color w:val="FF0000"/>
        </w:rPr>
        <w:t>所以在切换用户时，如果不是有特殊要求，小横线（-）一定要加上！</w:t>
      </w:r>
    </w:p>
    <w:p w:rsidR="00CA19E9" w:rsidRPr="000B3C45" w:rsidRDefault="00727B4E" w:rsidP="006B5F1F">
      <w:r w:rsidRPr="000B3C45">
        <w:rPr>
          <w:rFonts w:hint="eastAsia"/>
        </w:rPr>
        <w:t>如果改变了s</w:t>
      </w:r>
      <w:r w:rsidRPr="000B3C45">
        <w:t>hell</w:t>
      </w:r>
      <w:r w:rsidRPr="000B3C45">
        <w:rPr>
          <w:rFonts w:hint="eastAsia"/>
        </w:rPr>
        <w:t>的配置文件，一般情况下，传统教材中会说重启s</w:t>
      </w:r>
      <w:r w:rsidRPr="000B3C45">
        <w:t>ell</w:t>
      </w:r>
      <w:r w:rsidRPr="000B3C45">
        <w:rPr>
          <w:rFonts w:hint="eastAsia"/>
        </w:rPr>
        <w:t>后生效，其实不用那么麻烦，我们只需要在当前s</w:t>
      </w:r>
      <w:r w:rsidRPr="000B3C45">
        <w:t>hell</w:t>
      </w:r>
      <w:r w:rsidRPr="000B3C45">
        <w:rPr>
          <w:rFonts w:hint="eastAsia"/>
        </w:rPr>
        <w:t>中把配置脚本重新执行一下就行了，命令如下：</w:t>
      </w:r>
    </w:p>
    <w:p w:rsidR="00727B4E" w:rsidRPr="000B3C45" w:rsidRDefault="00727B4E" w:rsidP="006B5F1F">
      <w:pPr>
        <w:pStyle w:val="00-code"/>
      </w:pPr>
      <w:r w:rsidRPr="000B3C45">
        <w:t># s</w:t>
      </w:r>
      <w:r w:rsidRPr="000B3C45">
        <w:rPr>
          <w:rFonts w:hint="eastAsia"/>
        </w:rPr>
        <w:t>ource</w:t>
      </w:r>
      <w:r w:rsidRPr="000B3C45">
        <w:t xml:space="preserve"> ~/.bashrc</w:t>
      </w:r>
    </w:p>
    <w:p w:rsidR="007346B9" w:rsidRPr="000B3C45" w:rsidRDefault="007346B9" w:rsidP="006B5F1F">
      <w:pPr>
        <w:pStyle w:val="2"/>
        <w:spacing w:before="312"/>
        <w:rPr>
          <w:rFonts w:ascii="宋体" w:eastAsia="宋体" w:hAnsi="宋体"/>
        </w:rPr>
      </w:pPr>
      <w:r w:rsidRPr="000B3C45">
        <w:rPr>
          <w:rFonts w:ascii="宋体" w:eastAsia="宋体" w:hAnsi="宋体"/>
        </w:rPr>
        <w:t>Shell</w:t>
      </w:r>
      <w:r w:rsidR="000C4474" w:rsidRPr="000B3C45">
        <w:rPr>
          <w:rFonts w:ascii="宋体" w:eastAsia="宋体" w:hAnsi="宋体" w:hint="eastAsia"/>
        </w:rPr>
        <w:t>命令基础</w:t>
      </w:r>
    </w:p>
    <w:p w:rsidR="00B40483" w:rsidRPr="000B3C45" w:rsidRDefault="00B40483" w:rsidP="006B5F1F">
      <w:pPr>
        <w:pStyle w:val="3"/>
        <w:spacing w:before="156"/>
      </w:pPr>
      <w:r w:rsidRPr="000B3C45">
        <w:rPr>
          <w:rFonts w:hint="eastAsia"/>
        </w:rPr>
        <w:t>最基本的连接符</w:t>
      </w:r>
    </w:p>
    <w:p w:rsidR="007346B9" w:rsidRPr="000B3C45" w:rsidRDefault="007346B9" w:rsidP="00356AF6">
      <w:pPr>
        <w:pStyle w:val="00-01"/>
        <w:numPr>
          <w:ilvl w:val="0"/>
          <w:numId w:val="45"/>
        </w:numPr>
      </w:pPr>
      <w:r w:rsidRPr="000B3C45">
        <w:t>“</w:t>
      </w:r>
      <w:r w:rsidRPr="000B3C45">
        <w:rPr>
          <w:rFonts w:hint="eastAsia"/>
        </w:rPr>
        <w:t>;</w:t>
      </w:r>
      <w:r w:rsidRPr="000B3C45">
        <w:t>”</w:t>
      </w:r>
      <w:r w:rsidRPr="000B3C45">
        <w:rPr>
          <w:rFonts w:hint="eastAsia"/>
        </w:rPr>
        <w:t>可以连续执行多个命令，只是命令的排序，</w:t>
      </w:r>
      <w:r w:rsidRPr="00356AF6">
        <w:rPr>
          <w:rFonts w:hint="eastAsia"/>
          <w:color w:val="FF0000"/>
        </w:rPr>
        <w:t>无逻辑判断能力</w:t>
      </w:r>
      <w:r w:rsidRPr="000B3C45">
        <w:rPr>
          <w:rFonts w:hint="eastAsia"/>
        </w:rPr>
        <w:t>。</w:t>
      </w:r>
    </w:p>
    <w:p w:rsidR="007346B9" w:rsidRPr="000B3C45" w:rsidRDefault="007346B9" w:rsidP="006B5F1F">
      <w:pPr>
        <w:pStyle w:val="00-code"/>
      </w:pPr>
      <w:r w:rsidRPr="000B3C45">
        <w:t># cd /etc ; ls -al</w:t>
      </w:r>
    </w:p>
    <w:p w:rsidR="007346B9" w:rsidRPr="000B3C45" w:rsidRDefault="007346B9" w:rsidP="006B5F1F">
      <w:pPr>
        <w:pStyle w:val="00-code"/>
      </w:pPr>
      <w:r w:rsidRPr="000B3C45">
        <w:rPr>
          <w:rFonts w:hint="eastAsia"/>
        </w:rPr>
        <w:t>总用量</w:t>
      </w:r>
      <w:r w:rsidRPr="000B3C45">
        <w:t xml:space="preserve"> 1604</w:t>
      </w:r>
    </w:p>
    <w:p w:rsidR="007346B9" w:rsidRPr="000B3C45" w:rsidRDefault="007346B9" w:rsidP="006B5F1F">
      <w:pPr>
        <w:pStyle w:val="00-code"/>
      </w:pPr>
      <w:r w:rsidRPr="000B3C45">
        <w:t>drwxr-xr-x 190 root    root     12288 10月  3 11:53 .</w:t>
      </w:r>
    </w:p>
    <w:p w:rsidR="007346B9" w:rsidRPr="000B3C45" w:rsidRDefault="007346B9" w:rsidP="006B5F1F">
      <w:pPr>
        <w:pStyle w:val="00-code"/>
      </w:pPr>
      <w:r w:rsidRPr="000B3C45">
        <w:t>drwxr-xr-x  24 root    root      4096 9月  28 10:49 ..</w:t>
      </w:r>
    </w:p>
    <w:p w:rsidR="007346B9" w:rsidRPr="000B3C45" w:rsidRDefault="007346B9" w:rsidP="006B5F1F">
      <w:pPr>
        <w:pStyle w:val="00-code"/>
      </w:pPr>
      <w:r w:rsidRPr="000B3C45">
        <w:t>-rw-r--r--   1 root    root      2981 4月  12 18:37 adduser.conf</w:t>
      </w:r>
    </w:p>
    <w:p w:rsidR="007346B9" w:rsidRPr="000B3C45" w:rsidRDefault="007346B9" w:rsidP="006B5F1F">
      <w:pPr>
        <w:pStyle w:val="00-code"/>
      </w:pPr>
      <w:r w:rsidRPr="000B3C45">
        <w:t>-rw-r--r--   1 root    root        16 9月  23 06:47 adjtime</w:t>
      </w:r>
    </w:p>
    <w:p w:rsidR="007346B9" w:rsidRPr="000B3C45" w:rsidRDefault="007346B9" w:rsidP="006B5F1F">
      <w:pPr>
        <w:pStyle w:val="00-code"/>
      </w:pPr>
      <w:r w:rsidRPr="000B3C45">
        <w:t>-rw-r--r--   1 root    root       185 4月  12 18:42 aliases</w:t>
      </w:r>
    </w:p>
    <w:p w:rsidR="007346B9" w:rsidRPr="000B3C45" w:rsidRDefault="007346B9" w:rsidP="006B5F1F">
      <w:pPr>
        <w:pStyle w:val="00-code"/>
      </w:pPr>
      <w:r w:rsidRPr="000B3C45">
        <w:t>drwxr-xr-x   2 root    root     20480 9月  25 15:08 alternatives</w:t>
      </w:r>
    </w:p>
    <w:p w:rsidR="007346B9" w:rsidRPr="000B3C45" w:rsidRDefault="007346B9" w:rsidP="006B5F1F">
      <w:pPr>
        <w:pStyle w:val="00-code"/>
      </w:pPr>
      <w:r w:rsidRPr="000B3C45">
        <w:t>drwxr-xr-x   2 root    root      4096 9月  23 00:04 amap</w:t>
      </w:r>
    </w:p>
    <w:p w:rsidR="007346B9" w:rsidRPr="000B3C45" w:rsidRDefault="007346B9" w:rsidP="006B5F1F">
      <w:pPr>
        <w:pStyle w:val="00-code"/>
      </w:pPr>
      <w:r w:rsidRPr="000B3C45">
        <w:t>…</w:t>
      </w:r>
    </w:p>
    <w:p w:rsidR="007346B9" w:rsidRPr="000B3C45" w:rsidRDefault="007346B9" w:rsidP="00356AF6">
      <w:pPr>
        <w:pStyle w:val="00-01"/>
        <w:numPr>
          <w:ilvl w:val="0"/>
          <w:numId w:val="45"/>
        </w:numPr>
      </w:pPr>
      <w:r w:rsidRPr="000B3C45">
        <w:rPr>
          <w:rFonts w:hint="eastAsia"/>
        </w:rPr>
        <w:t>“</w:t>
      </w:r>
      <w:r w:rsidRPr="000B3C45">
        <w:rPr>
          <w:rFonts w:hint="eastAsia"/>
        </w:rPr>
        <w:t>&amp;</w:t>
      </w:r>
      <w:r w:rsidRPr="000B3C45">
        <w:t>&amp;</w:t>
      </w:r>
      <w:r w:rsidRPr="000B3C45">
        <w:rPr>
          <w:rFonts w:hint="eastAsia"/>
        </w:rPr>
        <w:t>”具备逻辑</w:t>
      </w:r>
      <w:r w:rsidR="00F710D6" w:rsidRPr="000B3C45">
        <w:rPr>
          <w:rFonts w:hint="eastAsia"/>
        </w:rPr>
        <w:t>（真）</w:t>
      </w:r>
      <w:r w:rsidRPr="000B3C45">
        <w:rPr>
          <w:rFonts w:hint="eastAsia"/>
        </w:rPr>
        <w:t>判断能力</w:t>
      </w:r>
    </w:p>
    <w:p w:rsidR="007346B9" w:rsidRPr="000B3C45" w:rsidRDefault="007346B9" w:rsidP="006B5F1F">
      <w:pPr>
        <w:pStyle w:val="00-code"/>
      </w:pPr>
      <w:r w:rsidRPr="000B3C45">
        <w:t># cd /home/44444; ls</w:t>
      </w:r>
      <w:r w:rsidRPr="000B3C45">
        <w:tab/>
      </w:r>
      <w:r w:rsidRPr="000B3C45">
        <w:tab/>
        <w:t>//</w:t>
      </w:r>
      <w:r w:rsidRPr="000B3C45">
        <w:rPr>
          <w:rFonts w:hint="eastAsia"/>
        </w:rPr>
        <w:t>不管</w:t>
      </w:r>
      <w:r w:rsidRPr="000B3C45">
        <w:t>/home/44444</w:t>
      </w:r>
      <w:r w:rsidRPr="000B3C45">
        <w:rPr>
          <w:rFonts w:hint="eastAsia"/>
        </w:rPr>
        <w:t>是否存在，ls依然执行，显示当前目录下的</w:t>
      </w:r>
      <w:r w:rsidR="00F710D6" w:rsidRPr="000B3C45">
        <w:rPr>
          <w:rFonts w:hint="eastAsia"/>
        </w:rPr>
        <w:t>文件</w:t>
      </w:r>
    </w:p>
    <w:p w:rsidR="007346B9" w:rsidRPr="000B3C45" w:rsidRDefault="007346B9" w:rsidP="006B5F1F">
      <w:pPr>
        <w:pStyle w:val="00-code"/>
      </w:pPr>
      <w:r w:rsidRPr="000B3C45">
        <w:t>bash: cd: /home/44444: 没有那个文件或目录</w:t>
      </w:r>
    </w:p>
    <w:p w:rsidR="007346B9" w:rsidRPr="000B3C45" w:rsidRDefault="007346B9" w:rsidP="006B5F1F">
      <w:pPr>
        <w:pStyle w:val="00-code"/>
      </w:pPr>
      <w:r w:rsidRPr="000B3C45">
        <w:t>adduser.conf                inetsim             profile.d</w:t>
      </w:r>
    </w:p>
    <w:p w:rsidR="007346B9" w:rsidRPr="000B3C45" w:rsidRDefault="007346B9" w:rsidP="006B5F1F">
      <w:pPr>
        <w:pStyle w:val="00-code"/>
      </w:pPr>
      <w:r w:rsidRPr="000B3C45">
        <w:t>adjtime                     init                protocols</w:t>
      </w:r>
    </w:p>
    <w:p w:rsidR="007346B9" w:rsidRPr="000B3C45" w:rsidRDefault="007346B9" w:rsidP="006B5F1F">
      <w:pPr>
        <w:pStyle w:val="00-code"/>
      </w:pPr>
      <w:r w:rsidRPr="000B3C45">
        <w:t>aliases                     init.d              proxychains.conf</w:t>
      </w:r>
    </w:p>
    <w:p w:rsidR="007346B9" w:rsidRPr="000B3C45" w:rsidRDefault="007346B9" w:rsidP="006B5F1F">
      <w:pPr>
        <w:pStyle w:val="00-code"/>
      </w:pPr>
      <w:r w:rsidRPr="000B3C45">
        <w:t>alternatives                initramfs-tools     pulse</w:t>
      </w:r>
    </w:p>
    <w:p w:rsidR="007346B9" w:rsidRPr="000B3C45" w:rsidRDefault="007346B9" w:rsidP="006B5F1F">
      <w:pPr>
        <w:pStyle w:val="00-code"/>
      </w:pPr>
      <w:r w:rsidRPr="000B3C45">
        <w:t>amap                        inputrc             python</w:t>
      </w:r>
    </w:p>
    <w:p w:rsidR="007346B9" w:rsidRPr="000B3C45" w:rsidRDefault="007346B9" w:rsidP="006B5F1F">
      <w:pPr>
        <w:pStyle w:val="00-code"/>
      </w:pPr>
      <w:r w:rsidRPr="000B3C45">
        <w:t>anacrontab                  insserv.conf.d      python2.7</w:t>
      </w:r>
    </w:p>
    <w:p w:rsidR="007346B9" w:rsidRPr="000B3C45" w:rsidRDefault="007346B9" w:rsidP="006B5F1F">
      <w:pPr>
        <w:pStyle w:val="00-code"/>
      </w:pPr>
      <w:r w:rsidRPr="000B3C45">
        <w:t>apache2                     iproute2            python3</w:t>
      </w:r>
    </w:p>
    <w:p w:rsidR="007346B9" w:rsidRPr="000B3C45" w:rsidRDefault="007346B9" w:rsidP="006B5F1F">
      <w:pPr>
        <w:pStyle w:val="00-code"/>
      </w:pPr>
      <w:r w:rsidRPr="000B3C45">
        <w:rPr>
          <w:rFonts w:hint="eastAsia"/>
        </w:rPr>
        <w:t>。。。。</w:t>
      </w:r>
    </w:p>
    <w:p w:rsidR="007346B9" w:rsidRPr="000B3C45" w:rsidRDefault="007346B9" w:rsidP="006B5F1F">
      <w:pPr>
        <w:pStyle w:val="00-code"/>
      </w:pPr>
      <w:r w:rsidRPr="000B3C45">
        <w:t># cd /home/44444 &amp;&amp; ls</w:t>
      </w:r>
      <w:r w:rsidR="00F710D6" w:rsidRPr="000B3C45">
        <w:tab/>
      </w:r>
      <w:r w:rsidR="00F710D6" w:rsidRPr="000B3C45">
        <w:tab/>
      </w:r>
      <w:r w:rsidR="00F710D6" w:rsidRPr="000B3C45">
        <w:rPr>
          <w:highlight w:val="yellow"/>
        </w:rPr>
        <w:t>//</w:t>
      </w:r>
      <w:r w:rsidR="00F710D6" w:rsidRPr="000B3C45">
        <w:rPr>
          <w:rFonts w:hint="eastAsia"/>
          <w:highlight w:val="yellow"/>
        </w:rPr>
        <w:t>如果</w:t>
      </w:r>
      <w:r w:rsidR="00F710D6" w:rsidRPr="000B3C45">
        <w:rPr>
          <w:highlight w:val="yellow"/>
        </w:rPr>
        <w:t>home/44444</w:t>
      </w:r>
      <w:r w:rsidR="00F710D6" w:rsidRPr="000B3C45">
        <w:rPr>
          <w:rFonts w:hint="eastAsia"/>
          <w:highlight w:val="yellow"/>
        </w:rPr>
        <w:t>存在，ls才被执行，如果</w:t>
      </w:r>
      <w:r w:rsidR="00F710D6" w:rsidRPr="000B3C45">
        <w:rPr>
          <w:highlight w:val="yellow"/>
        </w:rPr>
        <w:t>home/44444</w:t>
      </w:r>
      <w:r w:rsidR="00F710D6" w:rsidRPr="000B3C45">
        <w:rPr>
          <w:rFonts w:hint="eastAsia"/>
          <w:highlight w:val="yellow"/>
        </w:rPr>
        <w:t>不存在，ls不执行。</w:t>
      </w:r>
    </w:p>
    <w:p w:rsidR="007346B9" w:rsidRPr="000B3C45" w:rsidRDefault="007346B9" w:rsidP="006B5F1F">
      <w:pPr>
        <w:pStyle w:val="00-code"/>
      </w:pPr>
      <w:r w:rsidRPr="000B3C45">
        <w:t>bash: cd: /home/44444: 没有那个文件或目录</w:t>
      </w:r>
    </w:p>
    <w:p w:rsidR="00F710D6" w:rsidRPr="000B3C45" w:rsidRDefault="00F710D6" w:rsidP="00356AF6">
      <w:pPr>
        <w:pStyle w:val="00-01"/>
        <w:numPr>
          <w:ilvl w:val="0"/>
          <w:numId w:val="45"/>
        </w:numPr>
      </w:pPr>
      <w:r w:rsidRPr="000B3C45">
        <w:rPr>
          <w:rFonts w:hint="eastAsia"/>
        </w:rPr>
        <w:t>“</w:t>
      </w:r>
      <w:r w:rsidRPr="000B3C45">
        <w:t>||</w:t>
      </w:r>
      <w:r w:rsidRPr="000B3C45">
        <w:rPr>
          <w:rFonts w:hint="eastAsia"/>
        </w:rPr>
        <w:t>”具备逻辑（假）判断能力</w:t>
      </w:r>
    </w:p>
    <w:p w:rsidR="00F710D6" w:rsidRPr="000B3C45" w:rsidRDefault="00F710D6" w:rsidP="006B5F1F">
      <w:pPr>
        <w:pStyle w:val="00-code"/>
      </w:pPr>
      <w:r w:rsidRPr="000B3C45">
        <w:lastRenderedPageBreak/>
        <w:t># cd /home/44444 &amp;&amp; echo '目录存在' ||echo '目录不存在！！！'</w:t>
      </w:r>
    </w:p>
    <w:p w:rsidR="00F710D6" w:rsidRPr="000B3C45" w:rsidRDefault="00F710D6" w:rsidP="006B5F1F">
      <w:pPr>
        <w:pStyle w:val="00-code"/>
      </w:pPr>
      <w:r w:rsidRPr="000B3C45">
        <w:t>bash: cd: /home/44444: 没有那个文件或目录</w:t>
      </w:r>
    </w:p>
    <w:p w:rsidR="00F710D6" w:rsidRPr="000B3C45" w:rsidRDefault="00F710D6" w:rsidP="006B5F1F">
      <w:pPr>
        <w:pStyle w:val="00-code"/>
      </w:pPr>
      <w:r w:rsidRPr="000B3C45">
        <w:rPr>
          <w:rFonts w:hint="eastAsia"/>
        </w:rPr>
        <w:t>目录不存在！！！</w:t>
      </w:r>
    </w:p>
    <w:p w:rsidR="00F710D6" w:rsidRPr="000B3C45" w:rsidRDefault="00F710D6" w:rsidP="006B5F1F">
      <w:pPr>
        <w:pStyle w:val="00-code"/>
      </w:pPr>
      <w:r w:rsidRPr="000B3C45">
        <w:t># cd /home &amp;&amp; echo '目录存在' || echo '目录不存在！！！'</w:t>
      </w:r>
    </w:p>
    <w:p w:rsidR="00F710D6" w:rsidRPr="000B3C45" w:rsidRDefault="00F710D6" w:rsidP="006B5F1F">
      <w:pPr>
        <w:pStyle w:val="00-code"/>
      </w:pPr>
      <w:r w:rsidRPr="000B3C45">
        <w:rPr>
          <w:rFonts w:hint="eastAsia"/>
        </w:rPr>
        <w:t>目录存在</w:t>
      </w:r>
    </w:p>
    <w:p w:rsidR="00855823" w:rsidRPr="000B3C45" w:rsidRDefault="00855823" w:rsidP="006B5F1F">
      <w:pPr>
        <w:pStyle w:val="00-code"/>
      </w:pPr>
      <w:r w:rsidRPr="000B3C45">
        <w:rPr>
          <w:highlight w:val="yellow"/>
        </w:rPr>
        <w:t>///home/222/333/aaa/bbbb</w:t>
      </w:r>
      <w:r w:rsidRPr="000B3C45">
        <w:rPr>
          <w:rFonts w:hint="eastAsia"/>
          <w:highlight w:val="yellow"/>
        </w:rPr>
        <w:t>不存在，就执行</w:t>
      </w:r>
      <w:r w:rsidRPr="000B3C45">
        <w:rPr>
          <w:highlight w:val="yellow"/>
        </w:rPr>
        <w:t>mkdir -p /home/222/333/aaa/bbbb</w:t>
      </w:r>
      <w:r w:rsidRPr="000B3C45">
        <w:rPr>
          <w:rFonts w:hint="eastAsia"/>
          <w:highlight w:val="yellow"/>
        </w:rPr>
        <w:t>命令。</w:t>
      </w:r>
    </w:p>
    <w:p w:rsidR="00F710D6" w:rsidRPr="000B3C45" w:rsidRDefault="00F710D6" w:rsidP="006B5F1F">
      <w:pPr>
        <w:pStyle w:val="00-code"/>
      </w:pPr>
      <w:r w:rsidRPr="000B3C45">
        <w:t># ls /home/222/333/aaa/bbbb || mkdir -p /home/222/333/aaa/bbbb</w:t>
      </w:r>
    </w:p>
    <w:p w:rsidR="00F710D6" w:rsidRPr="000B3C45" w:rsidRDefault="00F710D6" w:rsidP="006B5F1F">
      <w:pPr>
        <w:pStyle w:val="00-code"/>
      </w:pPr>
      <w:r w:rsidRPr="000B3C45">
        <w:t>ls: 无法访问'/home/222/333/aaa/bbbb': 没有那个文件或目录</w:t>
      </w:r>
    </w:p>
    <w:p w:rsidR="00F710D6" w:rsidRPr="000B3C45" w:rsidRDefault="00F710D6" w:rsidP="006B5F1F">
      <w:pPr>
        <w:pStyle w:val="00-code"/>
      </w:pPr>
      <w:r w:rsidRPr="000B3C45">
        <w:t># ls /home/222/333/aaa/bbbb</w:t>
      </w:r>
    </w:p>
    <w:p w:rsidR="00855823" w:rsidRPr="000B3C45" w:rsidRDefault="00855823" w:rsidP="006B5F1F">
      <w:pPr>
        <w:pStyle w:val="00-code"/>
      </w:pPr>
      <w:r w:rsidRPr="000B3C45">
        <w:t>//</w:t>
      </w:r>
      <w:r w:rsidRPr="000B3C45">
        <w:rPr>
          <w:rFonts w:hint="eastAsia"/>
        </w:rPr>
        <w:t>用p</w:t>
      </w:r>
      <w:r w:rsidRPr="000B3C45">
        <w:t>ing</w:t>
      </w:r>
      <w:r w:rsidRPr="000B3C45">
        <w:rPr>
          <w:rFonts w:hint="eastAsia"/>
        </w:rPr>
        <w:t>命令判断一个主机是否存活。</w:t>
      </w:r>
    </w:p>
    <w:p w:rsidR="00855823" w:rsidRPr="000B3C45" w:rsidRDefault="00855823" w:rsidP="006B5F1F">
      <w:pPr>
        <w:pStyle w:val="00-code"/>
      </w:pPr>
      <w:r w:rsidRPr="000B3C45">
        <w:t xml:space="preserve"># ping -c1 192.168.44.2 &amp;&amp; echo 'is up' || echo 'is down' </w:t>
      </w:r>
    </w:p>
    <w:p w:rsidR="00855823" w:rsidRPr="000B3C45" w:rsidRDefault="00855823" w:rsidP="006B5F1F">
      <w:pPr>
        <w:pStyle w:val="00-code"/>
      </w:pPr>
      <w:r w:rsidRPr="000B3C45">
        <w:t>PING 192.168.44.2 (192.168.44.2) 56(84) bytes of data.</w:t>
      </w:r>
    </w:p>
    <w:p w:rsidR="00855823" w:rsidRPr="000B3C45" w:rsidRDefault="00855823" w:rsidP="006B5F1F">
      <w:pPr>
        <w:pStyle w:val="00-code"/>
      </w:pPr>
      <w:r w:rsidRPr="000B3C45">
        <w:t>64 bytes from 192.168.44.2: icmp_seq=1 ttl=128 time=0.096 ms</w:t>
      </w:r>
    </w:p>
    <w:p w:rsidR="00855823" w:rsidRPr="000B3C45" w:rsidRDefault="00855823" w:rsidP="006B5F1F">
      <w:pPr>
        <w:pStyle w:val="00-code"/>
      </w:pPr>
    </w:p>
    <w:p w:rsidR="00855823" w:rsidRPr="000B3C45" w:rsidRDefault="00855823" w:rsidP="006B5F1F">
      <w:pPr>
        <w:pStyle w:val="00-code"/>
      </w:pPr>
      <w:r w:rsidRPr="000B3C45">
        <w:t>--- 192.168.44.2 ping statistics ---</w:t>
      </w:r>
    </w:p>
    <w:p w:rsidR="00855823" w:rsidRPr="000B3C45" w:rsidRDefault="00855823" w:rsidP="006B5F1F">
      <w:pPr>
        <w:pStyle w:val="00-code"/>
      </w:pPr>
      <w:r w:rsidRPr="000B3C45">
        <w:t>1 packets transmitted, 1 received, 0% packet loss, time 0ms</w:t>
      </w:r>
    </w:p>
    <w:p w:rsidR="00855823" w:rsidRPr="000B3C45" w:rsidRDefault="00855823" w:rsidP="006B5F1F">
      <w:pPr>
        <w:pStyle w:val="00-code"/>
      </w:pPr>
      <w:r w:rsidRPr="000B3C45">
        <w:t>rtt min/avg/max/mdev = 0.096/0.096/0.096/0.000 ms</w:t>
      </w:r>
    </w:p>
    <w:p w:rsidR="00855823" w:rsidRPr="000B3C45" w:rsidRDefault="00855823" w:rsidP="006B5F1F">
      <w:pPr>
        <w:pStyle w:val="00-code"/>
      </w:pPr>
      <w:r w:rsidRPr="000B3C45">
        <w:t>is up</w:t>
      </w:r>
    </w:p>
    <w:p w:rsidR="002B53D9" w:rsidRPr="000B3C45" w:rsidRDefault="002B53D9" w:rsidP="006B5F1F">
      <w:pPr>
        <w:pStyle w:val="00-code"/>
      </w:pPr>
      <w:r w:rsidRPr="000B3C45">
        <w:t>//</w:t>
      </w:r>
      <w:r w:rsidRPr="000B3C45">
        <w:rPr>
          <w:rFonts w:hint="eastAsia"/>
        </w:rPr>
        <w:t>用p</w:t>
      </w:r>
      <w:r w:rsidRPr="000B3C45">
        <w:t>ing</w:t>
      </w:r>
      <w:r w:rsidRPr="000B3C45">
        <w:rPr>
          <w:rFonts w:hint="eastAsia"/>
        </w:rPr>
        <w:t>命令判断一个主机是否存活。并除去显示信息。</w:t>
      </w:r>
      <w:r w:rsidRPr="000B3C45">
        <w:rPr>
          <w:highlight w:val="yellow"/>
        </w:rPr>
        <w:t>&amp;&gt;</w:t>
      </w:r>
      <w:r w:rsidRPr="000B3C45">
        <w:rPr>
          <w:rFonts w:hint="eastAsia"/>
        </w:rPr>
        <w:t>表示混合重定向，即输出和错误都重定向。</w:t>
      </w:r>
    </w:p>
    <w:p w:rsidR="002B53D9" w:rsidRPr="000B3C45" w:rsidRDefault="002B53D9" w:rsidP="006B5F1F">
      <w:pPr>
        <w:pStyle w:val="00-code"/>
      </w:pPr>
      <w:r w:rsidRPr="000B3C45">
        <w:t xml:space="preserve"># ping -c1 192.168.44.2 </w:t>
      </w:r>
      <w:r w:rsidRPr="000B3C45">
        <w:rPr>
          <w:highlight w:val="yellow"/>
        </w:rPr>
        <w:t>&amp;&gt;/dev/null</w:t>
      </w:r>
      <w:r w:rsidRPr="000B3C45">
        <w:t xml:space="preserve"> &amp;&amp; echo 'is up' || echo 'is down'</w:t>
      </w:r>
    </w:p>
    <w:p w:rsidR="002B53D9" w:rsidRPr="000B3C45" w:rsidRDefault="002B53D9" w:rsidP="006B5F1F">
      <w:pPr>
        <w:pStyle w:val="00-code"/>
      </w:pPr>
      <w:r w:rsidRPr="000B3C45">
        <w:t>is up</w:t>
      </w:r>
    </w:p>
    <w:p w:rsidR="002B53D9" w:rsidRPr="000B3C45" w:rsidRDefault="002B53D9" w:rsidP="006B5F1F">
      <w:pPr>
        <w:pStyle w:val="3"/>
        <w:spacing w:before="156"/>
      </w:pPr>
      <w:r w:rsidRPr="000B3C45">
        <w:rPr>
          <w:rFonts w:hint="eastAsia"/>
        </w:rPr>
        <w:t>shell的</w:t>
      </w:r>
      <w:r w:rsidR="00BF3A04" w:rsidRPr="000B3C45">
        <w:rPr>
          <w:rFonts w:hint="eastAsia"/>
        </w:rPr>
        <w:t>“</w:t>
      </w:r>
      <w:r w:rsidRPr="000B3C45">
        <w:rPr>
          <w:rFonts w:hint="eastAsia"/>
        </w:rPr>
        <w:t>元字符</w:t>
      </w:r>
      <w:r w:rsidR="00BF3A04" w:rsidRPr="000B3C45">
        <w:rPr>
          <w:rFonts w:hint="eastAsia"/>
        </w:rPr>
        <w:t>”</w:t>
      </w:r>
      <w:r w:rsidRPr="000B3C45">
        <w:rPr>
          <w:rFonts w:hint="eastAsia"/>
        </w:rPr>
        <w:t>（通配符）</w:t>
      </w:r>
      <w:r w:rsidR="00BF3A04" w:rsidRPr="000B3C45">
        <w:rPr>
          <w:rFonts w:hint="eastAsia"/>
        </w:rPr>
        <w:t>与“原字符”</w:t>
      </w:r>
    </w:p>
    <w:p w:rsidR="00B40483" w:rsidRPr="000B3C45" w:rsidRDefault="00B40483" w:rsidP="006B5F1F">
      <w:pPr>
        <w:pStyle w:val="00-11"/>
      </w:pPr>
      <w:r w:rsidRPr="000B3C45">
        <w:rPr>
          <w:rFonts w:hint="eastAsia"/>
        </w:rPr>
        <w:t>“元字符”与“原字符”：</w:t>
      </w:r>
    </w:p>
    <w:p w:rsidR="00B40483" w:rsidRPr="000B3C45" w:rsidRDefault="00B40483" w:rsidP="006B5F1F">
      <w:pPr>
        <w:pStyle w:val="00-11"/>
        <w:numPr>
          <w:ilvl w:val="0"/>
          <w:numId w:val="47"/>
        </w:numPr>
      </w:pPr>
      <w:r w:rsidRPr="000B3C45">
        <w:rPr>
          <w:rFonts w:hint="eastAsia"/>
        </w:rPr>
        <w:t>“元字符”代表</w:t>
      </w:r>
      <w:r w:rsidRPr="000B3C45">
        <w:rPr>
          <w:rFonts w:hint="eastAsia"/>
          <w:color w:val="FF0000"/>
        </w:rPr>
        <w:t>不是</w:t>
      </w:r>
      <w:r w:rsidRPr="000B3C45">
        <w:rPr>
          <w:rFonts w:hint="eastAsia"/>
        </w:rPr>
        <w:t>原来的意思的字符，</w:t>
      </w:r>
      <w:r w:rsidRPr="000B3C45">
        <w:rPr>
          <w:rFonts w:hint="eastAsia"/>
          <w:color w:val="FF0000"/>
        </w:rPr>
        <w:t>具有特别意思</w:t>
      </w:r>
      <w:r w:rsidRPr="000B3C45">
        <w:rPr>
          <w:rFonts w:hint="eastAsia"/>
        </w:rPr>
        <w:t>的字符，例如“*”字面上就一个星号，但在s</w:t>
      </w:r>
      <w:r w:rsidRPr="000B3C45">
        <w:t>hell</w:t>
      </w:r>
      <w:r w:rsidRPr="000B3C45">
        <w:rPr>
          <w:rFonts w:hint="eastAsia"/>
        </w:rPr>
        <w:t>中，表示“0到任意多个字符”，*.</w:t>
      </w:r>
      <w:r w:rsidRPr="000B3C45">
        <w:t>txt</w:t>
      </w:r>
      <w:r w:rsidRPr="000B3C45">
        <w:rPr>
          <w:rFonts w:hint="eastAsia"/>
        </w:rPr>
        <w:t>就表示以.</w:t>
      </w:r>
      <w:r w:rsidRPr="000B3C45">
        <w:t>txt</w:t>
      </w:r>
      <w:r w:rsidRPr="000B3C45">
        <w:rPr>
          <w:rFonts w:hint="eastAsia"/>
        </w:rPr>
        <w:t>结尾的所有文件。</w:t>
      </w:r>
    </w:p>
    <w:p w:rsidR="00B40483" w:rsidRPr="000B3C45" w:rsidRDefault="00B40483" w:rsidP="006B5F1F">
      <w:pPr>
        <w:pStyle w:val="00-11"/>
        <w:numPr>
          <w:ilvl w:val="0"/>
          <w:numId w:val="47"/>
        </w:numPr>
      </w:pPr>
      <w:r w:rsidRPr="000B3C45">
        <w:rPr>
          <w:rFonts w:hint="eastAsia"/>
        </w:rPr>
        <w:t>“原字符”代表</w:t>
      </w:r>
      <w:r w:rsidRPr="000B3C45">
        <w:rPr>
          <w:rFonts w:hint="eastAsia"/>
          <w:color w:val="FF0000"/>
        </w:rPr>
        <w:t>就是</w:t>
      </w:r>
      <w:r w:rsidRPr="000B3C45">
        <w:rPr>
          <w:rFonts w:hint="eastAsia"/>
        </w:rPr>
        <w:t>原来的意思的字符，</w:t>
      </w:r>
      <w:r w:rsidRPr="000B3C45">
        <w:rPr>
          <w:rFonts w:hint="eastAsia"/>
          <w:color w:val="FF0000"/>
        </w:rPr>
        <w:t>没有特别意思</w:t>
      </w:r>
      <w:r w:rsidRPr="000B3C45">
        <w:rPr>
          <w:rFonts w:hint="eastAsia"/>
        </w:rPr>
        <w:t>的字符，例如“a”就是字母a，没有其它的意思。</w:t>
      </w:r>
    </w:p>
    <w:p w:rsidR="00B40483" w:rsidRPr="000B3C45" w:rsidRDefault="0044216B" w:rsidP="00356AF6">
      <w:pPr>
        <w:pStyle w:val="00-01"/>
        <w:numPr>
          <w:ilvl w:val="0"/>
          <w:numId w:val="46"/>
        </w:numPr>
      </w:pPr>
      <w:r w:rsidRPr="000B3C45">
        <w:rPr>
          <w:rFonts w:hint="eastAsia"/>
        </w:rPr>
        <w:t>最</w:t>
      </w:r>
      <w:r w:rsidR="00B40483" w:rsidRPr="000B3C45">
        <w:rPr>
          <w:rFonts w:hint="eastAsia"/>
        </w:rPr>
        <w:t>常用的元字符：</w:t>
      </w:r>
    </w:p>
    <w:p w:rsidR="002B53D9" w:rsidRPr="000B3C45" w:rsidRDefault="002B53D9" w:rsidP="006B5F1F">
      <w:pPr>
        <w:pStyle w:val="00-11"/>
      </w:pPr>
      <w:r w:rsidRPr="000B3C45">
        <w:rPr>
          <w:rFonts w:hint="eastAsia"/>
        </w:rPr>
        <w:t>*：任意</w:t>
      </w:r>
      <w:r w:rsidRPr="000B3C45">
        <w:rPr>
          <w:rFonts w:hint="eastAsia"/>
          <w:color w:val="FF0000"/>
        </w:rPr>
        <w:t>多个</w:t>
      </w:r>
      <w:r w:rsidRPr="000B3C45">
        <w:rPr>
          <w:rFonts w:hint="eastAsia"/>
        </w:rPr>
        <w:t>字符；</w:t>
      </w:r>
    </w:p>
    <w:p w:rsidR="002B53D9" w:rsidRPr="000B3C45" w:rsidRDefault="002B53D9" w:rsidP="006B5F1F">
      <w:pPr>
        <w:pStyle w:val="00-11"/>
      </w:pPr>
      <w:r w:rsidRPr="000B3C45">
        <w:rPr>
          <w:rFonts w:hint="eastAsia"/>
        </w:rPr>
        <w:t>？：任意</w:t>
      </w:r>
      <w:r w:rsidRPr="000B3C45">
        <w:rPr>
          <w:rFonts w:hint="eastAsia"/>
          <w:color w:val="FF0000"/>
        </w:rPr>
        <w:t>一个</w:t>
      </w:r>
      <w:r w:rsidRPr="000B3C45">
        <w:rPr>
          <w:rFonts w:hint="eastAsia"/>
        </w:rPr>
        <w:t>字符；</w:t>
      </w:r>
    </w:p>
    <w:p w:rsidR="002B53D9" w:rsidRPr="000B3C45" w:rsidRDefault="00F9633D" w:rsidP="006B5F1F">
      <w:pPr>
        <w:pStyle w:val="00-11"/>
      </w:pPr>
      <w:r w:rsidRPr="000B3C45">
        <w:rPr>
          <w:rFonts w:hint="eastAsia"/>
        </w:rPr>
        <w:t>[</w:t>
      </w:r>
      <w:r w:rsidR="009150A0" w:rsidRPr="000B3C45">
        <w:t>]</w:t>
      </w:r>
      <w:r w:rsidR="009150A0" w:rsidRPr="000B3C45">
        <w:rPr>
          <w:rFonts w:hint="eastAsia"/>
        </w:rPr>
        <w:t>：</w:t>
      </w:r>
      <w:r w:rsidRPr="000B3C45">
        <w:rPr>
          <w:rFonts w:hint="eastAsia"/>
        </w:rPr>
        <w:t>括号中的任意</w:t>
      </w:r>
      <w:r w:rsidRPr="000B3C45">
        <w:rPr>
          <w:rFonts w:hint="eastAsia"/>
          <w:color w:val="FF0000"/>
        </w:rPr>
        <w:t>一个</w:t>
      </w:r>
      <w:r w:rsidRPr="000B3C45">
        <w:rPr>
          <w:rFonts w:hint="eastAsia"/>
        </w:rPr>
        <w:t>字符；^表示取反。</w:t>
      </w:r>
    </w:p>
    <w:p w:rsidR="00F9633D" w:rsidRPr="000B3C45" w:rsidRDefault="00F9633D" w:rsidP="006B5F1F">
      <w:pPr>
        <w:pStyle w:val="00-11"/>
      </w:pPr>
      <w:r w:rsidRPr="000B3C45">
        <w:rPr>
          <w:rFonts w:hint="eastAsia"/>
        </w:rPr>
        <w:t>(</w:t>
      </w:r>
      <w:r w:rsidRPr="000B3C45">
        <w:t>)</w:t>
      </w:r>
      <w:r w:rsidRPr="000B3C45">
        <w:rPr>
          <w:rFonts w:hint="eastAsia"/>
        </w:rPr>
        <w:t>：在</w:t>
      </w:r>
      <w:r w:rsidRPr="000B3C45">
        <w:rPr>
          <w:rFonts w:hint="eastAsia"/>
          <w:color w:val="FF0000"/>
        </w:rPr>
        <w:t>子s</w:t>
      </w:r>
      <w:r w:rsidRPr="000B3C45">
        <w:rPr>
          <w:color w:val="FF0000"/>
        </w:rPr>
        <w:t>ell</w:t>
      </w:r>
      <w:r w:rsidRPr="000B3C45">
        <w:rPr>
          <w:rFonts w:hint="eastAsia"/>
        </w:rPr>
        <w:t>中执行；</w:t>
      </w:r>
    </w:p>
    <w:p w:rsidR="00F9633D" w:rsidRPr="000B3C45" w:rsidRDefault="00F9633D" w:rsidP="006B5F1F">
      <w:pPr>
        <w:pStyle w:val="00-11"/>
      </w:pPr>
      <w:r w:rsidRPr="000B3C45">
        <w:rPr>
          <w:rFonts w:hint="eastAsia"/>
        </w:rPr>
        <w:t>{</w:t>
      </w:r>
      <w:r w:rsidRPr="000B3C45">
        <w:t>}</w:t>
      </w:r>
      <w:r w:rsidRPr="000B3C45">
        <w:rPr>
          <w:rFonts w:hint="eastAsia"/>
        </w:rPr>
        <w:t>：集合</w:t>
      </w:r>
    </w:p>
    <w:p w:rsidR="00B40483" w:rsidRPr="000B3C45" w:rsidRDefault="00B40483" w:rsidP="006B5F1F">
      <w:pPr>
        <w:pStyle w:val="00-11"/>
      </w:pPr>
      <w:r w:rsidRPr="000B3C45">
        <w:rPr>
          <w:rFonts w:hint="eastAsia"/>
        </w:rPr>
        <w:t>注：有很多元字符，这里只举几个例子，以后在</w:t>
      </w:r>
      <w:r w:rsidR="0044216B" w:rsidRPr="000B3C45">
        <w:rPr>
          <w:rFonts w:hint="eastAsia"/>
        </w:rPr>
        <w:t>使用过程中逐渐掌握，不要死记硬背！</w:t>
      </w:r>
    </w:p>
    <w:p w:rsidR="009150A0" w:rsidRPr="000B3C45" w:rsidRDefault="0060156D" w:rsidP="006B5F1F">
      <w:r w:rsidRPr="000B3C45">
        <w:rPr>
          <w:rFonts w:hint="eastAsia"/>
        </w:rPr>
        <w:t>例如：</w:t>
      </w:r>
    </w:p>
    <w:p w:rsidR="0060156D" w:rsidRPr="000B3C45" w:rsidRDefault="0060156D" w:rsidP="006B5F1F">
      <w:pPr>
        <w:pStyle w:val="00-code"/>
      </w:pPr>
      <w:r w:rsidRPr="000B3C45">
        <w:t># mkdir dy</w:t>
      </w:r>
    </w:p>
    <w:p w:rsidR="0060156D" w:rsidRPr="000B3C45" w:rsidRDefault="0060156D" w:rsidP="006B5F1F">
      <w:pPr>
        <w:pStyle w:val="00-code"/>
      </w:pPr>
      <w:r w:rsidRPr="000B3C45">
        <w:t># cd dy</w:t>
      </w:r>
    </w:p>
    <w:p w:rsidR="0060156D" w:rsidRPr="000B3C45" w:rsidRDefault="0060156D" w:rsidP="006B5F1F">
      <w:pPr>
        <w:pStyle w:val="00-code"/>
      </w:pPr>
      <w:r w:rsidRPr="000B3C45">
        <w:t># touch dzp dzp2 dzp3 dzp34 dzpcang dzpbols</w:t>
      </w:r>
    </w:p>
    <w:p w:rsidR="0060156D" w:rsidRPr="000B3C45" w:rsidRDefault="0060156D" w:rsidP="006B5F1F">
      <w:pPr>
        <w:pStyle w:val="00-code"/>
      </w:pPr>
      <w:r w:rsidRPr="000B3C45">
        <w:t># ls</w:t>
      </w:r>
    </w:p>
    <w:p w:rsidR="0060156D" w:rsidRPr="000B3C45" w:rsidRDefault="0060156D" w:rsidP="006B5F1F">
      <w:pPr>
        <w:pStyle w:val="00-code"/>
      </w:pPr>
      <w:r w:rsidRPr="000B3C45">
        <w:t>dzp dzp2 dzp3 dzp34 dzpbols dzpcang</w:t>
      </w:r>
    </w:p>
    <w:p w:rsidR="0060156D" w:rsidRPr="000B3C45" w:rsidRDefault="0060156D" w:rsidP="006B5F1F">
      <w:pPr>
        <w:pStyle w:val="00-code"/>
      </w:pPr>
      <w:r w:rsidRPr="000B3C45">
        <w:t># ls dzp</w:t>
      </w:r>
    </w:p>
    <w:p w:rsidR="0060156D" w:rsidRPr="000B3C45" w:rsidRDefault="0060156D" w:rsidP="006B5F1F">
      <w:pPr>
        <w:pStyle w:val="00-code"/>
      </w:pPr>
      <w:r w:rsidRPr="000B3C45">
        <w:lastRenderedPageBreak/>
        <w:t>dzp</w:t>
      </w:r>
    </w:p>
    <w:p w:rsidR="0060156D" w:rsidRPr="000B3C45" w:rsidRDefault="0060156D" w:rsidP="006B5F1F">
      <w:pPr>
        <w:pStyle w:val="00-code"/>
      </w:pPr>
      <w:r w:rsidRPr="000B3C45">
        <w:t># ls dzp</w:t>
      </w:r>
      <w:r w:rsidRPr="000B3C45">
        <w:rPr>
          <w:highlight w:val="yellow"/>
        </w:rPr>
        <w:t>*</w:t>
      </w:r>
    </w:p>
    <w:p w:rsidR="0060156D" w:rsidRPr="000B3C45" w:rsidRDefault="0060156D" w:rsidP="006B5F1F">
      <w:pPr>
        <w:pStyle w:val="00-code"/>
      </w:pPr>
      <w:r w:rsidRPr="000B3C45">
        <w:t>dzp dzp2 dzp3 dzp34 dzpbols dzpcang</w:t>
      </w:r>
    </w:p>
    <w:p w:rsidR="0060156D" w:rsidRPr="000B3C45" w:rsidRDefault="0060156D" w:rsidP="006B5F1F">
      <w:pPr>
        <w:pStyle w:val="00-code"/>
      </w:pPr>
      <w:r w:rsidRPr="000B3C45">
        <w:t># ls dzp</w:t>
      </w:r>
      <w:r w:rsidRPr="000B3C45">
        <w:rPr>
          <w:highlight w:val="yellow"/>
        </w:rPr>
        <w:t>?</w:t>
      </w:r>
    </w:p>
    <w:p w:rsidR="0060156D" w:rsidRPr="000B3C45" w:rsidRDefault="0060156D" w:rsidP="006B5F1F">
      <w:pPr>
        <w:pStyle w:val="00-code"/>
      </w:pPr>
      <w:r w:rsidRPr="000B3C45">
        <w:t>dzp2 dzp3</w:t>
      </w:r>
    </w:p>
    <w:p w:rsidR="0060156D" w:rsidRPr="000B3C45" w:rsidRDefault="0060156D" w:rsidP="006B5F1F">
      <w:pPr>
        <w:pStyle w:val="00-code"/>
      </w:pPr>
      <w:r w:rsidRPr="000B3C45">
        <w:t># ls dzp[0-9]</w:t>
      </w:r>
    </w:p>
    <w:p w:rsidR="0060156D" w:rsidRPr="000B3C45" w:rsidRDefault="0060156D" w:rsidP="006B5F1F">
      <w:pPr>
        <w:pStyle w:val="00-code"/>
      </w:pPr>
      <w:r w:rsidRPr="000B3C45">
        <w:t>dzp2 dzp3</w:t>
      </w:r>
    </w:p>
    <w:p w:rsidR="0060156D" w:rsidRPr="000B3C45" w:rsidRDefault="0060156D" w:rsidP="006B5F1F">
      <w:pPr>
        <w:pStyle w:val="00-code"/>
      </w:pPr>
      <w:r w:rsidRPr="000B3C45">
        <w:t># ls dzp[0-9][0-9]</w:t>
      </w:r>
    </w:p>
    <w:p w:rsidR="0060156D" w:rsidRPr="000B3C45" w:rsidRDefault="0060156D" w:rsidP="006B5F1F">
      <w:pPr>
        <w:pStyle w:val="00-code"/>
      </w:pPr>
      <w:r w:rsidRPr="000B3C45">
        <w:t>dzp34</w:t>
      </w:r>
    </w:p>
    <w:p w:rsidR="0060156D" w:rsidRPr="000B3C45" w:rsidRDefault="0060156D" w:rsidP="006B5F1F">
      <w:pPr>
        <w:pStyle w:val="00-code"/>
      </w:pPr>
      <w:r w:rsidRPr="000B3C45">
        <w:t># ls dzp[^0-9]</w:t>
      </w:r>
    </w:p>
    <w:p w:rsidR="0060156D" w:rsidRPr="000B3C45" w:rsidRDefault="0060156D" w:rsidP="006B5F1F">
      <w:pPr>
        <w:pStyle w:val="00-code"/>
      </w:pPr>
      <w:r w:rsidRPr="000B3C45">
        <w:t>ls: cannot access dzp[^0-9]: No such file or directory</w:t>
      </w:r>
    </w:p>
    <w:p w:rsidR="0060156D" w:rsidRPr="000B3C45" w:rsidRDefault="0060156D" w:rsidP="006B5F1F">
      <w:pPr>
        <w:pStyle w:val="00-code"/>
      </w:pPr>
      <w:r w:rsidRPr="000B3C45">
        <w:t># touch dzpa</w:t>
      </w:r>
    </w:p>
    <w:p w:rsidR="0060156D" w:rsidRPr="000B3C45" w:rsidRDefault="0060156D" w:rsidP="006B5F1F">
      <w:pPr>
        <w:pStyle w:val="00-code"/>
      </w:pPr>
      <w:r w:rsidRPr="000B3C45">
        <w:t># ls dzp[^0-9]</w:t>
      </w:r>
    </w:p>
    <w:p w:rsidR="0060156D" w:rsidRPr="000B3C45" w:rsidRDefault="0060156D" w:rsidP="006B5F1F">
      <w:pPr>
        <w:pStyle w:val="00-code"/>
      </w:pPr>
      <w:r w:rsidRPr="000B3C45">
        <w:t>dzpa</w:t>
      </w:r>
    </w:p>
    <w:p w:rsidR="0060156D" w:rsidRPr="000B3C45" w:rsidRDefault="0060156D" w:rsidP="006B5F1F">
      <w:pPr>
        <w:pStyle w:val="00-code"/>
      </w:pPr>
      <w:r w:rsidRPr="000B3C45">
        <w:t># ls dzp[^0-9]*</w:t>
      </w:r>
    </w:p>
    <w:p w:rsidR="0060156D" w:rsidRPr="000B3C45" w:rsidRDefault="0060156D" w:rsidP="006B5F1F">
      <w:pPr>
        <w:pStyle w:val="00-code"/>
      </w:pPr>
      <w:r w:rsidRPr="000B3C45">
        <w:t>dzpa dzpbols dzpcang</w:t>
      </w:r>
    </w:p>
    <w:p w:rsidR="0060156D" w:rsidRPr="000B3C45" w:rsidRDefault="0060156D" w:rsidP="00356AF6">
      <w:pPr>
        <w:pStyle w:val="00-01"/>
        <w:ind w:left="480"/>
      </w:pPr>
      <w:r w:rsidRPr="000B3C45">
        <w:t>Bash</w:t>
      </w:r>
      <w:r w:rsidRPr="000B3C45">
        <w:t>中的其他特殊符号</w:t>
      </w:r>
    </w:p>
    <w:p w:rsidR="0044216B" w:rsidRPr="000B3C45" w:rsidRDefault="0044216B" w:rsidP="006B5F1F">
      <w:pPr>
        <w:pStyle w:val="00-11"/>
      </w:pPr>
      <w:r w:rsidRPr="000B3C45">
        <w:t>‘’:</w:t>
      </w:r>
      <w:r w:rsidRPr="000B3C45">
        <w:rPr>
          <w:rFonts w:hint="eastAsia"/>
        </w:rPr>
        <w:t>单引号。在单引号中的所有“元字符”都回归“原字符”，失去特殊意义；</w:t>
      </w:r>
    </w:p>
    <w:p w:rsidR="0044216B" w:rsidRPr="000B3C45" w:rsidRDefault="0044216B" w:rsidP="006B5F1F">
      <w:pPr>
        <w:pStyle w:val="00-11"/>
      </w:pPr>
      <w:r w:rsidRPr="000B3C45">
        <w:t>“”:</w:t>
      </w:r>
      <w:r w:rsidRPr="000B3C45">
        <w:rPr>
          <w:rFonts w:hint="eastAsia"/>
        </w:rPr>
        <w:t>双引号。除“$”和“\”保留元字符以外，其它的都回归“原字符”，失去特殊意义；</w:t>
      </w:r>
    </w:p>
    <w:p w:rsidR="0044216B" w:rsidRPr="000B3C45" w:rsidRDefault="0044216B" w:rsidP="006B5F1F">
      <w:pPr>
        <w:pStyle w:val="00-11"/>
      </w:pPr>
      <w:r w:rsidRPr="000B3C45">
        <w:t>``  :</w:t>
      </w:r>
      <w:r w:rsidRPr="000B3C45">
        <w:rPr>
          <w:rFonts w:hint="eastAsia"/>
        </w:rPr>
        <w:t>反引号。反引号里面的内容当成命令来执行，推荐使用$</w:t>
      </w:r>
      <w:r w:rsidRPr="000B3C45">
        <w:t>()</w:t>
      </w:r>
      <w:r w:rsidRPr="000B3C45">
        <w:rPr>
          <w:rFonts w:hint="eastAsia"/>
        </w:rPr>
        <w:t>，因为反引号容易看错；</w:t>
      </w:r>
    </w:p>
    <w:p w:rsidR="0044216B" w:rsidRPr="000B3C45" w:rsidRDefault="0044216B" w:rsidP="006B5F1F">
      <w:pPr>
        <w:pStyle w:val="00-11"/>
      </w:pPr>
      <w:r w:rsidRPr="000B3C45">
        <w:rPr>
          <w:rFonts w:hint="eastAsia"/>
        </w:rPr>
        <w:t>$</w:t>
      </w:r>
      <w:r w:rsidRPr="000B3C45">
        <w:t>() :</w:t>
      </w:r>
      <w:r w:rsidRPr="000B3C45">
        <w:rPr>
          <w:rFonts w:hint="eastAsia"/>
        </w:rPr>
        <w:t>和反引号一样，用来想用系统命令；</w:t>
      </w:r>
    </w:p>
    <w:p w:rsidR="0044216B" w:rsidRPr="000B3C45" w:rsidRDefault="0044216B" w:rsidP="006B5F1F">
      <w:pPr>
        <w:pStyle w:val="00-11"/>
      </w:pPr>
      <w:r w:rsidRPr="000B3C45">
        <w:t>#</w:t>
      </w:r>
      <w:r w:rsidR="006342D1" w:rsidRPr="000B3C45">
        <w:tab/>
      </w:r>
      <w:r w:rsidRPr="000B3C45">
        <w:t>:</w:t>
      </w:r>
      <w:r w:rsidR="006342D1" w:rsidRPr="000B3C45">
        <w:rPr>
          <w:rFonts w:hint="eastAsia"/>
        </w:rPr>
        <w:t>以#号开关的行表示注释；</w:t>
      </w:r>
    </w:p>
    <w:p w:rsidR="0044216B" w:rsidRPr="000B3C45" w:rsidRDefault="0044216B" w:rsidP="006B5F1F">
      <w:pPr>
        <w:pStyle w:val="00-11"/>
      </w:pPr>
      <w:r w:rsidRPr="000B3C45">
        <w:rPr>
          <w:rFonts w:hint="eastAsia"/>
        </w:rPr>
        <w:t>$</w:t>
      </w:r>
      <w:r w:rsidR="006342D1" w:rsidRPr="000B3C45">
        <w:tab/>
      </w:r>
      <w:r w:rsidRPr="000B3C45">
        <w:t>:</w:t>
      </w:r>
      <w:r w:rsidR="006342D1" w:rsidRPr="000B3C45">
        <w:rPr>
          <w:rFonts w:hint="eastAsia"/>
        </w:rPr>
        <w:t>用于调用变量的值，如需要调用名为n</w:t>
      </w:r>
      <w:r w:rsidR="006342D1" w:rsidRPr="000B3C45">
        <w:t>ame</w:t>
      </w:r>
      <w:r w:rsidR="006342D1" w:rsidRPr="000B3C45">
        <w:rPr>
          <w:rFonts w:hint="eastAsia"/>
        </w:rPr>
        <w:t>变量的值，则采用$name</w:t>
      </w:r>
      <w:r w:rsidR="006342D1" w:rsidRPr="000B3C45">
        <w:t>;</w:t>
      </w:r>
    </w:p>
    <w:p w:rsidR="006342D1" w:rsidRPr="000B3C45" w:rsidRDefault="006342D1" w:rsidP="006B5F1F">
      <w:pPr>
        <w:pStyle w:val="00-11"/>
      </w:pPr>
      <w:r w:rsidRPr="000B3C45">
        <w:rPr>
          <w:rFonts w:hint="eastAsia"/>
        </w:rPr>
        <w:t>\：转义符号，实现“元字符”与“原字符”的相互转换。</w:t>
      </w:r>
    </w:p>
    <w:p w:rsidR="0060156D" w:rsidRPr="000B3C45" w:rsidRDefault="00BF3A04" w:rsidP="006B5F1F">
      <w:r w:rsidRPr="000B3C45">
        <w:rPr>
          <w:rFonts w:hint="eastAsia"/>
        </w:rPr>
        <w:t>实例：</w:t>
      </w:r>
    </w:p>
    <w:p w:rsidR="0060156D" w:rsidRPr="000B3C45" w:rsidRDefault="0060156D" w:rsidP="006B5F1F">
      <w:pPr>
        <w:pStyle w:val="00-code"/>
      </w:pPr>
      <w:r w:rsidRPr="000B3C45">
        <w:t># aa=123</w:t>
      </w:r>
    </w:p>
    <w:p w:rsidR="0060156D" w:rsidRPr="000B3C45" w:rsidRDefault="0060156D" w:rsidP="006B5F1F">
      <w:pPr>
        <w:pStyle w:val="00-code"/>
      </w:pPr>
      <w:r w:rsidRPr="000B3C45">
        <w:t># echo $aa</w:t>
      </w:r>
      <w:r w:rsidR="00F764E3" w:rsidRPr="000B3C45">
        <w:tab/>
      </w:r>
      <w:r w:rsidR="00F764E3" w:rsidRPr="000B3C45">
        <w:rPr>
          <w:rFonts w:hint="eastAsia"/>
        </w:rPr>
        <w:t>//$是元字符，表示引用变量的值。这条命令的含义：打印变量aa的值。</w:t>
      </w:r>
    </w:p>
    <w:p w:rsidR="0060156D" w:rsidRPr="000B3C45" w:rsidRDefault="0060156D" w:rsidP="006B5F1F">
      <w:pPr>
        <w:pStyle w:val="00-code"/>
      </w:pPr>
      <w:r w:rsidRPr="000B3C45">
        <w:t>123</w:t>
      </w:r>
    </w:p>
    <w:p w:rsidR="0060156D" w:rsidRPr="000B3C45" w:rsidRDefault="0060156D" w:rsidP="006B5F1F">
      <w:pPr>
        <w:pStyle w:val="00-code"/>
      </w:pPr>
      <w:r w:rsidRPr="000B3C45">
        <w:t># echo '$aa'</w:t>
      </w:r>
      <w:r w:rsidR="00F764E3" w:rsidRPr="000B3C45">
        <w:tab/>
      </w:r>
      <w:r w:rsidR="00F764E3" w:rsidRPr="000B3C45">
        <w:rPr>
          <w:rFonts w:hint="eastAsia"/>
        </w:rPr>
        <w:t>//单引号内，所有元字符都转换为原字符，失去特殊意义。</w:t>
      </w:r>
    </w:p>
    <w:p w:rsidR="0060156D" w:rsidRPr="000B3C45" w:rsidRDefault="0060156D" w:rsidP="006B5F1F">
      <w:pPr>
        <w:pStyle w:val="00-code"/>
      </w:pPr>
      <w:r w:rsidRPr="000B3C45">
        <w:t>$aa</w:t>
      </w:r>
    </w:p>
    <w:p w:rsidR="0060156D" w:rsidRPr="000B3C45" w:rsidRDefault="0060156D" w:rsidP="006B5F1F">
      <w:pPr>
        <w:pStyle w:val="00-code"/>
      </w:pPr>
      <w:r w:rsidRPr="000B3C45">
        <w:t># echo "$aa"</w:t>
      </w:r>
      <w:r w:rsidR="00F764E3" w:rsidRPr="000B3C45">
        <w:tab/>
      </w:r>
      <w:r w:rsidR="00F764E3" w:rsidRPr="000B3C45">
        <w:rPr>
          <w:rFonts w:hint="eastAsia"/>
        </w:rPr>
        <w:t>//双引号内，</w:t>
      </w:r>
      <w:r w:rsidR="00F764E3" w:rsidRPr="000B3C45">
        <w:t>$</w:t>
      </w:r>
      <w:r w:rsidR="00F764E3" w:rsidRPr="000B3C45">
        <w:rPr>
          <w:rFonts w:hint="eastAsia"/>
        </w:rPr>
        <w:t>和\这两元字符特殊意义。其它元字符失去作用</w:t>
      </w:r>
    </w:p>
    <w:p w:rsidR="0060156D" w:rsidRPr="000B3C45" w:rsidRDefault="0060156D" w:rsidP="006B5F1F">
      <w:pPr>
        <w:pStyle w:val="00-code"/>
      </w:pPr>
      <w:r w:rsidRPr="000B3C45">
        <w:t>123</w:t>
      </w:r>
    </w:p>
    <w:p w:rsidR="0060156D" w:rsidRPr="000B3C45" w:rsidRDefault="0060156D" w:rsidP="006B5F1F">
      <w:pPr>
        <w:pStyle w:val="00-code"/>
      </w:pPr>
      <w:r w:rsidRPr="000B3C45">
        <w:t># aa=ls</w:t>
      </w:r>
      <w:r w:rsidR="00F764E3" w:rsidRPr="000B3C45">
        <w:tab/>
      </w:r>
      <w:r w:rsidR="00F764E3" w:rsidRPr="000B3C45">
        <w:tab/>
        <w:t>/</w:t>
      </w:r>
      <w:r w:rsidR="00F764E3" w:rsidRPr="000B3C45">
        <w:rPr>
          <w:rFonts w:hint="eastAsia"/>
        </w:rPr>
        <w:t>/定义一个名aa的变量，因为后面的ls没有用反引号或$</w:t>
      </w:r>
      <w:r w:rsidR="00F764E3" w:rsidRPr="000B3C45">
        <w:t>()</w:t>
      </w:r>
      <w:r w:rsidR="00F764E3" w:rsidRPr="000B3C45">
        <w:rPr>
          <w:rFonts w:hint="eastAsia"/>
        </w:rPr>
        <w:t>等系统命令引用符号，所以被当成普通字符处理，这里的l</w:t>
      </w:r>
      <w:r w:rsidR="00F764E3" w:rsidRPr="000B3C45">
        <w:t>s</w:t>
      </w:r>
      <w:r w:rsidR="00F764E3" w:rsidRPr="000B3C45">
        <w:rPr>
          <w:rFonts w:hint="eastAsia"/>
        </w:rPr>
        <w:t>为原字符，就是原来的意思，不是系统命令。</w:t>
      </w:r>
    </w:p>
    <w:p w:rsidR="0060156D" w:rsidRPr="000B3C45" w:rsidRDefault="0060156D" w:rsidP="006B5F1F">
      <w:pPr>
        <w:pStyle w:val="00-code"/>
      </w:pPr>
      <w:r w:rsidRPr="000B3C45">
        <w:t># echo "$aa"</w:t>
      </w:r>
      <w:r w:rsidR="006342D1" w:rsidRPr="000B3C45">
        <w:tab/>
        <w:t>/</w:t>
      </w:r>
      <w:r w:rsidR="006342D1" w:rsidRPr="000B3C45">
        <w:rPr>
          <w:rFonts w:hint="eastAsia"/>
        </w:rPr>
        <w:t>/</w:t>
      </w:r>
      <w:r w:rsidR="00F764E3" w:rsidRPr="000B3C45">
        <w:t>””</w:t>
      </w:r>
      <w:r w:rsidR="006342D1" w:rsidRPr="000B3C45">
        <w:rPr>
          <w:rFonts w:hint="eastAsia"/>
        </w:rPr>
        <w:t>符号在l</w:t>
      </w:r>
      <w:r w:rsidR="006342D1" w:rsidRPr="000B3C45">
        <w:t>inux</w:t>
      </w:r>
      <w:r w:rsidR="006342D1" w:rsidRPr="000B3C45">
        <w:rPr>
          <w:rFonts w:hint="eastAsia"/>
        </w:rPr>
        <w:t>中原本表示引用变量名，是一个元字符，这条命令的意义为：显示名为</w:t>
      </w:r>
      <w:r w:rsidR="00F764E3" w:rsidRPr="000B3C45">
        <w:rPr>
          <w:rFonts w:hint="eastAsia"/>
        </w:rPr>
        <w:t>aa</w:t>
      </w:r>
      <w:r w:rsidR="006342D1" w:rsidRPr="000B3C45">
        <w:rPr>
          <w:rFonts w:hint="eastAsia"/>
        </w:rPr>
        <w:t>的变量的值。</w:t>
      </w:r>
    </w:p>
    <w:p w:rsidR="0060156D" w:rsidRPr="000B3C45" w:rsidRDefault="0060156D" w:rsidP="006B5F1F">
      <w:pPr>
        <w:pStyle w:val="00-code"/>
      </w:pPr>
      <w:r w:rsidRPr="000B3C45">
        <w:t>ls</w:t>
      </w:r>
    </w:p>
    <w:p w:rsidR="0060156D" w:rsidRPr="000B3C45" w:rsidRDefault="0060156D" w:rsidP="006B5F1F">
      <w:pPr>
        <w:pStyle w:val="00-code"/>
      </w:pPr>
      <w:r w:rsidRPr="000B3C45">
        <w:t># aa=`ls`</w:t>
      </w:r>
      <w:r w:rsidR="006342D1" w:rsidRPr="000B3C45">
        <w:tab/>
        <w:t>/</w:t>
      </w:r>
      <w:r w:rsidR="006342D1" w:rsidRPr="000B3C45">
        <w:rPr>
          <w:rFonts w:hint="eastAsia"/>
        </w:rPr>
        <w:t>/`</w:t>
      </w:r>
      <w:r w:rsidR="006342D1" w:rsidRPr="000B3C45">
        <w:t>`</w:t>
      </w:r>
      <w:r w:rsidR="006342D1" w:rsidRPr="000B3C45">
        <w:rPr>
          <w:rFonts w:hint="eastAsia"/>
        </w:rPr>
        <w:t>符号在l</w:t>
      </w:r>
      <w:r w:rsidR="006342D1" w:rsidRPr="000B3C45">
        <w:t>inux</w:t>
      </w:r>
      <w:r w:rsidR="006342D1" w:rsidRPr="000B3C45">
        <w:rPr>
          <w:rFonts w:hint="eastAsia"/>
        </w:rPr>
        <w:t>中原本表示引用系统命令，是一个元字符，这条命令的意义为：执行系统命令ls，把结果保存在名为</w:t>
      </w:r>
      <w:r w:rsidR="006342D1" w:rsidRPr="000B3C45">
        <w:t>aa</w:t>
      </w:r>
      <w:r w:rsidR="006342D1" w:rsidRPr="000B3C45">
        <w:rPr>
          <w:rFonts w:hint="eastAsia"/>
        </w:rPr>
        <w:t>的变量中。</w:t>
      </w:r>
    </w:p>
    <w:p w:rsidR="0060156D" w:rsidRPr="000B3C45" w:rsidRDefault="0060156D" w:rsidP="006B5F1F">
      <w:pPr>
        <w:pStyle w:val="00-code"/>
      </w:pPr>
      <w:r w:rsidRPr="000B3C45">
        <w:t># echo "$aa"</w:t>
      </w:r>
    </w:p>
    <w:p w:rsidR="0060156D" w:rsidRPr="000B3C45" w:rsidRDefault="0060156D" w:rsidP="006B5F1F">
      <w:pPr>
        <w:pStyle w:val="00-code"/>
      </w:pPr>
      <w:r w:rsidRPr="000B3C45">
        <w:t>dzp</w:t>
      </w:r>
    </w:p>
    <w:p w:rsidR="0060156D" w:rsidRPr="000B3C45" w:rsidRDefault="0060156D" w:rsidP="006B5F1F">
      <w:pPr>
        <w:pStyle w:val="00-code"/>
      </w:pPr>
      <w:r w:rsidRPr="000B3C45">
        <w:t>dzp2</w:t>
      </w:r>
    </w:p>
    <w:p w:rsidR="0060156D" w:rsidRPr="000B3C45" w:rsidRDefault="0060156D" w:rsidP="006B5F1F">
      <w:pPr>
        <w:pStyle w:val="00-code"/>
      </w:pPr>
      <w:r w:rsidRPr="000B3C45">
        <w:t>dzp3</w:t>
      </w:r>
    </w:p>
    <w:p w:rsidR="0060156D" w:rsidRPr="000B3C45" w:rsidRDefault="0060156D" w:rsidP="006B5F1F">
      <w:pPr>
        <w:pStyle w:val="00-code"/>
      </w:pPr>
      <w:r w:rsidRPr="000B3C45">
        <w:lastRenderedPageBreak/>
        <w:t>dzp34</w:t>
      </w:r>
    </w:p>
    <w:p w:rsidR="0060156D" w:rsidRPr="000B3C45" w:rsidRDefault="0060156D" w:rsidP="006B5F1F">
      <w:pPr>
        <w:pStyle w:val="00-code"/>
      </w:pPr>
      <w:r w:rsidRPr="000B3C45">
        <w:t>dzpa</w:t>
      </w:r>
    </w:p>
    <w:p w:rsidR="0060156D" w:rsidRPr="000B3C45" w:rsidRDefault="0060156D" w:rsidP="006B5F1F">
      <w:pPr>
        <w:pStyle w:val="00-code"/>
      </w:pPr>
      <w:r w:rsidRPr="000B3C45">
        <w:t>dzpbols</w:t>
      </w:r>
    </w:p>
    <w:p w:rsidR="0060156D" w:rsidRPr="000B3C45" w:rsidRDefault="0060156D" w:rsidP="006B5F1F">
      <w:pPr>
        <w:pStyle w:val="00-code"/>
      </w:pPr>
      <w:r w:rsidRPr="000B3C45">
        <w:t>dzpcang</w:t>
      </w:r>
    </w:p>
    <w:p w:rsidR="0060156D" w:rsidRPr="000B3C45" w:rsidRDefault="0060156D" w:rsidP="006B5F1F">
      <w:pPr>
        <w:pStyle w:val="00-code"/>
      </w:pPr>
      <w:r w:rsidRPr="000B3C45">
        <w:t># bb=$(ls)</w:t>
      </w:r>
      <w:r w:rsidR="006342D1" w:rsidRPr="000B3C45">
        <w:tab/>
        <w:t>/</w:t>
      </w:r>
      <w:r w:rsidR="006342D1" w:rsidRPr="000B3C45">
        <w:rPr>
          <w:rFonts w:hint="eastAsia"/>
        </w:rPr>
        <w:t>/</w:t>
      </w:r>
      <w:r w:rsidR="006342D1" w:rsidRPr="000B3C45">
        <w:t>$</w:t>
      </w:r>
      <w:r w:rsidR="006342D1" w:rsidRPr="000B3C45">
        <w:rPr>
          <w:rFonts w:hint="eastAsia"/>
        </w:rPr>
        <w:t>(</w:t>
      </w:r>
      <w:r w:rsidR="006342D1" w:rsidRPr="000B3C45">
        <w:t>)</w:t>
      </w:r>
      <w:r w:rsidR="006342D1" w:rsidRPr="000B3C45">
        <w:rPr>
          <w:rFonts w:hint="eastAsia"/>
        </w:rPr>
        <w:t>符号在l</w:t>
      </w:r>
      <w:r w:rsidR="006342D1" w:rsidRPr="000B3C45">
        <w:t>inux</w:t>
      </w:r>
      <w:r w:rsidR="006342D1" w:rsidRPr="000B3C45">
        <w:rPr>
          <w:rFonts w:hint="eastAsia"/>
        </w:rPr>
        <w:t>中原本表示引用系统命令，是一个元字符，这条命令的意义为：执行系统命令ls，把结果保存在名为b</w:t>
      </w:r>
      <w:r w:rsidR="006342D1" w:rsidRPr="000B3C45">
        <w:t>b</w:t>
      </w:r>
      <w:r w:rsidR="006342D1" w:rsidRPr="000B3C45">
        <w:rPr>
          <w:rFonts w:hint="eastAsia"/>
        </w:rPr>
        <w:t>的变量中。</w:t>
      </w:r>
    </w:p>
    <w:p w:rsidR="0060156D" w:rsidRPr="000B3C45" w:rsidRDefault="0060156D" w:rsidP="006B5F1F">
      <w:pPr>
        <w:pStyle w:val="00-code"/>
      </w:pPr>
      <w:r w:rsidRPr="000B3C45">
        <w:t># echo $bb</w:t>
      </w:r>
      <w:r w:rsidR="006342D1" w:rsidRPr="000B3C45">
        <w:tab/>
        <w:t>/</w:t>
      </w:r>
      <w:r w:rsidR="006342D1" w:rsidRPr="000B3C45">
        <w:rPr>
          <w:rFonts w:hint="eastAsia"/>
        </w:rPr>
        <w:t>/</w:t>
      </w:r>
      <w:r w:rsidR="006342D1" w:rsidRPr="000B3C45">
        <w:t>$</w:t>
      </w:r>
      <w:r w:rsidR="006342D1" w:rsidRPr="000B3C45">
        <w:rPr>
          <w:rFonts w:hint="eastAsia"/>
        </w:rPr>
        <w:t>符号在l</w:t>
      </w:r>
      <w:r w:rsidR="006342D1" w:rsidRPr="000B3C45">
        <w:t>inux</w:t>
      </w:r>
      <w:r w:rsidR="006342D1" w:rsidRPr="000B3C45">
        <w:rPr>
          <w:rFonts w:hint="eastAsia"/>
        </w:rPr>
        <w:t>中原本表示引用变量名，是一个元字符，这条命令的意义为：显示名为b</w:t>
      </w:r>
      <w:r w:rsidR="006342D1" w:rsidRPr="000B3C45">
        <w:t>b</w:t>
      </w:r>
      <w:r w:rsidR="006342D1" w:rsidRPr="000B3C45">
        <w:rPr>
          <w:rFonts w:hint="eastAsia"/>
        </w:rPr>
        <w:t>的变量的值。</w:t>
      </w:r>
    </w:p>
    <w:p w:rsidR="0060156D" w:rsidRPr="000B3C45" w:rsidRDefault="0060156D" w:rsidP="006B5F1F">
      <w:pPr>
        <w:pStyle w:val="00-code"/>
      </w:pPr>
      <w:r w:rsidRPr="000B3C45">
        <w:t>dzp dzp2 dzp3 dzp34 dzpa dzpbols dzpcang</w:t>
      </w:r>
    </w:p>
    <w:p w:rsidR="0060156D" w:rsidRPr="000B3C45" w:rsidRDefault="0060156D" w:rsidP="006B5F1F">
      <w:pPr>
        <w:pStyle w:val="00-code"/>
      </w:pPr>
      <w:r w:rsidRPr="000B3C45">
        <w:t>[root@localhost dy]# echo $(date)</w:t>
      </w:r>
    </w:p>
    <w:p w:rsidR="0060156D" w:rsidRPr="000B3C45" w:rsidRDefault="0060156D" w:rsidP="006B5F1F">
      <w:pPr>
        <w:pStyle w:val="00-code"/>
      </w:pPr>
      <w:r w:rsidRPr="000B3C45">
        <w:t>Sat Jul 15 17:23:31 CST 2017</w:t>
      </w:r>
    </w:p>
    <w:p w:rsidR="0060156D" w:rsidRPr="000B3C45" w:rsidRDefault="0060156D" w:rsidP="006B5F1F">
      <w:pPr>
        <w:pStyle w:val="00-code"/>
      </w:pPr>
      <w:r w:rsidRPr="000B3C45">
        <w:t># echo \$bb</w:t>
      </w:r>
      <w:r w:rsidR="006342D1" w:rsidRPr="000B3C45">
        <w:t xml:space="preserve">  //$</w:t>
      </w:r>
      <w:r w:rsidR="006342D1" w:rsidRPr="000B3C45">
        <w:rPr>
          <w:rFonts w:hint="eastAsia"/>
        </w:rPr>
        <w:t>符号在l</w:t>
      </w:r>
      <w:r w:rsidR="006342D1" w:rsidRPr="000B3C45">
        <w:t>inux</w:t>
      </w:r>
      <w:r w:rsidR="006342D1" w:rsidRPr="000B3C45">
        <w:rPr>
          <w:rFonts w:hint="eastAsia"/>
        </w:rPr>
        <w:t>中原本表示引用变量，是一个元字符，在前面加上转义符（</w:t>
      </w:r>
      <w:r w:rsidR="006342D1" w:rsidRPr="000B3C45">
        <w:t>\</w:t>
      </w:r>
      <w:r w:rsidR="006342D1" w:rsidRPr="000B3C45">
        <w:rPr>
          <w:rFonts w:hint="eastAsia"/>
        </w:rPr>
        <w:t>）后，回归原字符，直接打印$这个符号，失去了特殊含义。</w:t>
      </w:r>
    </w:p>
    <w:p w:rsidR="0060156D" w:rsidRPr="000B3C45" w:rsidRDefault="0060156D" w:rsidP="006B5F1F">
      <w:pPr>
        <w:pStyle w:val="00-code"/>
      </w:pPr>
      <w:r w:rsidRPr="000B3C45">
        <w:t>$bb</w:t>
      </w:r>
    </w:p>
    <w:p w:rsidR="00BF3A04" w:rsidRPr="000B3C45" w:rsidRDefault="00BF3A04" w:rsidP="006B5F1F">
      <w:pPr>
        <w:pStyle w:val="3"/>
        <w:spacing w:before="156"/>
      </w:pPr>
      <w:r w:rsidRPr="000B3C45">
        <w:t>Bash</w:t>
      </w:r>
      <w:r w:rsidRPr="000B3C45">
        <w:rPr>
          <w:rFonts w:hint="eastAsia"/>
        </w:rPr>
        <w:t>的快捷键</w:t>
      </w:r>
    </w:p>
    <w:p w:rsidR="00BF3A04" w:rsidRPr="000B3C45" w:rsidRDefault="00BF3A04" w:rsidP="00356AF6">
      <w:pPr>
        <w:pStyle w:val="00-01"/>
        <w:numPr>
          <w:ilvl w:val="0"/>
          <w:numId w:val="40"/>
        </w:numPr>
      </w:pPr>
      <w:r w:rsidRPr="000B3C45">
        <w:rPr>
          <w:rFonts w:hint="eastAsia"/>
        </w:rPr>
        <w:t>编辑命令</w:t>
      </w:r>
    </w:p>
    <w:p w:rsidR="00BF3A04" w:rsidRPr="000B3C45" w:rsidRDefault="00BF3A04" w:rsidP="006B5F1F">
      <w:r w:rsidRPr="000B3C45">
        <w:t>Ctrl + a ：移到命令行首</w:t>
      </w:r>
    </w:p>
    <w:p w:rsidR="00BF3A04" w:rsidRPr="000B3C45" w:rsidRDefault="00BF3A04" w:rsidP="006B5F1F">
      <w:r w:rsidRPr="000B3C45">
        <w:t>Ctrl + e ：移到命令行尾</w:t>
      </w:r>
    </w:p>
    <w:p w:rsidR="00BF3A04" w:rsidRPr="000B3C45" w:rsidRDefault="00BF3A04" w:rsidP="006B5F1F">
      <w:r w:rsidRPr="000B3C45">
        <w:t>Ctrl + f ：按字符前移（右向）</w:t>
      </w:r>
    </w:p>
    <w:p w:rsidR="00BF3A04" w:rsidRPr="000B3C45" w:rsidRDefault="00BF3A04" w:rsidP="006B5F1F">
      <w:r w:rsidRPr="000B3C45">
        <w:t>Ctrl + b ：按字符后移（左向）</w:t>
      </w:r>
    </w:p>
    <w:p w:rsidR="00BF3A04" w:rsidRPr="000B3C45" w:rsidRDefault="00BF3A04" w:rsidP="006B5F1F">
      <w:r w:rsidRPr="000B3C45">
        <w:t>Alt + f ：按单词前移（右向）</w:t>
      </w:r>
    </w:p>
    <w:p w:rsidR="00BF3A04" w:rsidRPr="000B3C45" w:rsidRDefault="00BF3A04" w:rsidP="006B5F1F">
      <w:r w:rsidRPr="000B3C45">
        <w:t>Alt + b ：按单词后移（左向）</w:t>
      </w:r>
    </w:p>
    <w:p w:rsidR="00BF3A04" w:rsidRPr="000B3C45" w:rsidRDefault="00BF3A04" w:rsidP="006B5F1F">
      <w:r w:rsidRPr="000B3C45">
        <w:t>Ctrl + xx：在命令行首和光标之间移动</w:t>
      </w:r>
    </w:p>
    <w:p w:rsidR="00BF3A04" w:rsidRPr="000B3C45" w:rsidRDefault="00BF3A04" w:rsidP="006B5F1F">
      <w:r w:rsidRPr="000B3C45">
        <w:t>Ctrl + u ：从光标处删除至命令行首</w:t>
      </w:r>
    </w:p>
    <w:p w:rsidR="00BF3A04" w:rsidRPr="000B3C45" w:rsidRDefault="00BF3A04" w:rsidP="006B5F1F">
      <w:r w:rsidRPr="000B3C45">
        <w:t>Ctrl + k ：从光标处删除至命令行尾</w:t>
      </w:r>
    </w:p>
    <w:p w:rsidR="00BF3A04" w:rsidRPr="000B3C45" w:rsidRDefault="00BF3A04" w:rsidP="006B5F1F">
      <w:r w:rsidRPr="000B3C45">
        <w:t>Ctrl + w ：从光标处删除至字首</w:t>
      </w:r>
    </w:p>
    <w:p w:rsidR="00BF3A04" w:rsidRPr="000B3C45" w:rsidRDefault="00BF3A04" w:rsidP="006B5F1F">
      <w:r w:rsidRPr="000B3C45">
        <w:t>Alt + d ：从光标处删除至字尾</w:t>
      </w:r>
    </w:p>
    <w:p w:rsidR="00BF3A04" w:rsidRPr="000B3C45" w:rsidRDefault="00BF3A04" w:rsidP="006B5F1F">
      <w:r w:rsidRPr="000B3C45">
        <w:t>Ctrl + d ：删除光标处的字符</w:t>
      </w:r>
    </w:p>
    <w:p w:rsidR="00BF3A04" w:rsidRPr="000B3C45" w:rsidRDefault="00BF3A04" w:rsidP="006B5F1F">
      <w:r w:rsidRPr="000B3C45">
        <w:t>Ctrl + h ：删除光标前的字符</w:t>
      </w:r>
    </w:p>
    <w:p w:rsidR="00BF3A04" w:rsidRPr="000B3C45" w:rsidRDefault="00BF3A04" w:rsidP="006B5F1F">
      <w:r w:rsidRPr="000B3C45">
        <w:t>Ctrl + y ：粘贴至</w:t>
      </w:r>
      <w:r w:rsidRPr="000B3C45">
        <w:rPr>
          <w:rFonts w:hint="eastAsia"/>
        </w:rPr>
        <w:t>光标后</w:t>
      </w:r>
    </w:p>
    <w:p w:rsidR="00BF3A04" w:rsidRPr="000B3C45" w:rsidRDefault="00BF3A04" w:rsidP="006B5F1F">
      <w:r w:rsidRPr="000B3C45">
        <w:t>Alt + c ：从光标处更改为首字母大写的单词</w:t>
      </w:r>
    </w:p>
    <w:p w:rsidR="00BF3A04" w:rsidRPr="000B3C45" w:rsidRDefault="00BF3A04" w:rsidP="006B5F1F">
      <w:r w:rsidRPr="000B3C45">
        <w:t>Alt + u ：从光标处更改为全部大写的单词</w:t>
      </w:r>
    </w:p>
    <w:p w:rsidR="00BF3A04" w:rsidRPr="000B3C45" w:rsidRDefault="00BF3A04" w:rsidP="006B5F1F">
      <w:r w:rsidRPr="000B3C45">
        <w:t>Alt + l ：从光标处更改为全部小写的单词</w:t>
      </w:r>
    </w:p>
    <w:p w:rsidR="00BF3A04" w:rsidRPr="000B3C45" w:rsidRDefault="00BF3A04" w:rsidP="006B5F1F">
      <w:r w:rsidRPr="000B3C45">
        <w:t>Ctrl + t ：交换光标处和之前的字符</w:t>
      </w:r>
    </w:p>
    <w:p w:rsidR="00BF3A04" w:rsidRPr="000B3C45" w:rsidRDefault="00BF3A04" w:rsidP="006B5F1F">
      <w:r w:rsidRPr="000B3C45">
        <w:lastRenderedPageBreak/>
        <w:t>Alt + t ：交换光标处和之前的单词</w:t>
      </w:r>
    </w:p>
    <w:p w:rsidR="00BF3A04" w:rsidRPr="000B3C45" w:rsidRDefault="00BF3A04" w:rsidP="006B5F1F">
      <w:r w:rsidRPr="000B3C45">
        <w:t>Alt + Backspace：从光标处删除至字首</w:t>
      </w:r>
      <w:r w:rsidRPr="000B3C45">
        <w:rPr>
          <w:rFonts w:hint="eastAsia"/>
        </w:rPr>
        <w:t>，</w:t>
      </w:r>
      <w:r w:rsidRPr="000B3C45">
        <w:t>与 Ctrl + w 相同类似，分隔符有些差别</w:t>
      </w:r>
      <w:r w:rsidRPr="000B3C45">
        <w:rPr>
          <w:rFonts w:hint="eastAsia"/>
        </w:rPr>
        <w:t>。</w:t>
      </w:r>
    </w:p>
    <w:p w:rsidR="00BF3A04" w:rsidRPr="000B3C45" w:rsidRDefault="00BF3A04" w:rsidP="00356AF6">
      <w:pPr>
        <w:pStyle w:val="00-01"/>
        <w:ind w:left="480"/>
      </w:pPr>
      <w:r w:rsidRPr="000B3C45">
        <w:rPr>
          <w:rFonts w:hint="eastAsia"/>
        </w:rPr>
        <w:t>重新执行命令</w:t>
      </w:r>
    </w:p>
    <w:p w:rsidR="00BF3A04" w:rsidRPr="000B3C45" w:rsidRDefault="00BF3A04" w:rsidP="006B5F1F">
      <w:r w:rsidRPr="000B3C45">
        <w:t>Ctrl + r：逆向搜索命令历史</w:t>
      </w:r>
    </w:p>
    <w:p w:rsidR="00BF3A04" w:rsidRPr="000B3C45" w:rsidRDefault="00BF3A04" w:rsidP="006B5F1F">
      <w:r w:rsidRPr="000B3C45">
        <w:t>Ctrl + g：从历史搜索模式退出</w:t>
      </w:r>
    </w:p>
    <w:p w:rsidR="00BF3A04" w:rsidRPr="000B3C45" w:rsidRDefault="00BF3A04" w:rsidP="006B5F1F">
      <w:r w:rsidRPr="000B3C45">
        <w:t>Ctrl + p：历史中的上一条命令</w:t>
      </w:r>
    </w:p>
    <w:p w:rsidR="00BF3A04" w:rsidRPr="000B3C45" w:rsidRDefault="00BF3A04" w:rsidP="006B5F1F">
      <w:r w:rsidRPr="000B3C45">
        <w:t>Ctrl + n：历史中的下一条命令</w:t>
      </w:r>
    </w:p>
    <w:p w:rsidR="00BF3A04" w:rsidRPr="000B3C45" w:rsidRDefault="00BF3A04" w:rsidP="006B5F1F">
      <w:r w:rsidRPr="000B3C45">
        <w:t>Alt + .：使用上一条命令的最后一个参数</w:t>
      </w:r>
    </w:p>
    <w:p w:rsidR="00BF3A04" w:rsidRPr="000B3C45" w:rsidRDefault="00BF3A04" w:rsidP="00356AF6">
      <w:pPr>
        <w:pStyle w:val="00-01"/>
        <w:ind w:left="480"/>
      </w:pPr>
      <w:r w:rsidRPr="000B3C45">
        <w:rPr>
          <w:rFonts w:hint="eastAsia"/>
        </w:rPr>
        <w:t>控制命令</w:t>
      </w:r>
    </w:p>
    <w:p w:rsidR="00BF3A04" w:rsidRPr="000B3C45" w:rsidRDefault="00BF3A04" w:rsidP="006B5F1F">
      <w:r w:rsidRPr="000B3C45">
        <w:t>Ctrl + l：清屏</w:t>
      </w:r>
    </w:p>
    <w:p w:rsidR="00BF3A04" w:rsidRPr="000B3C45" w:rsidRDefault="00BF3A04" w:rsidP="006B5F1F">
      <w:r w:rsidRPr="000B3C45">
        <w:t>Ctrl + o：执行当前命令，并选择上一条命令</w:t>
      </w:r>
    </w:p>
    <w:p w:rsidR="00BF3A04" w:rsidRPr="000B3C45" w:rsidRDefault="00BF3A04" w:rsidP="006B5F1F">
      <w:r w:rsidRPr="000B3C45">
        <w:t>Ctrl + s：阻止屏幕输出</w:t>
      </w:r>
    </w:p>
    <w:p w:rsidR="00BF3A04" w:rsidRPr="000B3C45" w:rsidRDefault="00BF3A04" w:rsidP="006B5F1F">
      <w:r w:rsidRPr="000B3C45">
        <w:t>Ctrl + q：允许屏幕输出</w:t>
      </w:r>
    </w:p>
    <w:p w:rsidR="00BF3A04" w:rsidRPr="000B3C45" w:rsidRDefault="00BF3A04" w:rsidP="006B5F1F">
      <w:r w:rsidRPr="000B3C45">
        <w:t>Ctrl + c：终止</w:t>
      </w:r>
      <w:r w:rsidRPr="000B3C45">
        <w:rPr>
          <w:rFonts w:hint="eastAsia"/>
        </w:rPr>
        <w:t>前台正在运行的</w:t>
      </w:r>
      <w:r w:rsidRPr="000B3C45">
        <w:t>命令</w:t>
      </w:r>
      <w:r w:rsidRPr="000B3C45">
        <w:rPr>
          <w:rFonts w:hint="eastAsia"/>
        </w:rPr>
        <w:t>，对后台运行的进程无效。</w:t>
      </w:r>
    </w:p>
    <w:p w:rsidR="00BF3A04" w:rsidRPr="000B3C45" w:rsidRDefault="00BF3A04" w:rsidP="006B5F1F">
      <w:r w:rsidRPr="000B3C45">
        <w:t>Ctrl + z：挂起命令</w:t>
      </w:r>
    </w:p>
    <w:p w:rsidR="00BF3A04" w:rsidRPr="000B3C45" w:rsidRDefault="00BF3A04" w:rsidP="00356AF6">
      <w:pPr>
        <w:pStyle w:val="00-01"/>
        <w:ind w:left="480"/>
      </w:pPr>
      <w:r w:rsidRPr="000B3C45">
        <w:t xml:space="preserve">Bang (!) </w:t>
      </w:r>
      <w:r w:rsidRPr="000B3C45">
        <w:t>命令</w:t>
      </w:r>
    </w:p>
    <w:p w:rsidR="00BF3A04" w:rsidRPr="000B3C45" w:rsidRDefault="00BF3A04" w:rsidP="006B5F1F">
      <w:r w:rsidRPr="000B3C45">
        <w:t>!!：执行上一条命令</w:t>
      </w:r>
    </w:p>
    <w:p w:rsidR="00BF3A04" w:rsidRPr="000B3C45" w:rsidRDefault="00BF3A04" w:rsidP="006B5F1F">
      <w:r w:rsidRPr="000B3C45">
        <w:t>!blah：执行最近的以 blah 开头的命令</w:t>
      </w:r>
      <w:r w:rsidRPr="000B3C45">
        <w:rPr>
          <w:rFonts w:hint="eastAsia"/>
        </w:rPr>
        <w:t>。</w:t>
      </w:r>
    </w:p>
    <w:p w:rsidR="00BF3A04" w:rsidRPr="000B3C45" w:rsidRDefault="00BF3A04" w:rsidP="006B5F1F">
      <w:r w:rsidRPr="000B3C45">
        <w:t>!blah:p：仅打印输出，而不执行</w:t>
      </w:r>
    </w:p>
    <w:p w:rsidR="00BF3A04" w:rsidRPr="000B3C45" w:rsidRDefault="00BF3A04" w:rsidP="006B5F1F">
      <w:r w:rsidRPr="000B3C45">
        <w:t>!$：上一条命令的最后一个参数，与 Alt + . 相同</w:t>
      </w:r>
    </w:p>
    <w:p w:rsidR="00BF3A04" w:rsidRPr="000B3C45" w:rsidRDefault="00BF3A04" w:rsidP="006B5F1F">
      <w:r w:rsidRPr="000B3C45">
        <w:t>!$:p：打印输出 !$ 的内容</w:t>
      </w:r>
    </w:p>
    <w:p w:rsidR="00BF3A04" w:rsidRPr="000B3C45" w:rsidRDefault="00BF3A04" w:rsidP="006B5F1F">
      <w:r w:rsidRPr="000B3C45">
        <w:t>!*：上一条命令的所有参数</w:t>
      </w:r>
    </w:p>
    <w:p w:rsidR="00BF3A04" w:rsidRPr="000B3C45" w:rsidRDefault="00BF3A04" w:rsidP="006B5F1F">
      <w:r w:rsidRPr="000B3C45">
        <w:t>!*:p：打印输出 !* 的内容</w:t>
      </w:r>
    </w:p>
    <w:p w:rsidR="00BF3A04" w:rsidRPr="000B3C45" w:rsidRDefault="00BF3A04" w:rsidP="006B5F1F">
      <w:r w:rsidRPr="000B3C45">
        <w:t>^blah：删除上一条命令中的 blah</w:t>
      </w:r>
    </w:p>
    <w:p w:rsidR="00BF3A04" w:rsidRPr="000B3C45" w:rsidRDefault="00BF3A04" w:rsidP="006B5F1F">
      <w:r w:rsidRPr="000B3C45">
        <w:t>^blah^foo：将上一条命令中的 blah 替换为 foo</w:t>
      </w:r>
    </w:p>
    <w:p w:rsidR="00BF3A04" w:rsidRPr="000B3C45" w:rsidRDefault="00BF3A04" w:rsidP="006B5F1F">
      <w:r w:rsidRPr="000B3C45">
        <w:t>^blah^foo^：将上一条命令中所有的 blah 都替换为 foo</w:t>
      </w:r>
    </w:p>
    <w:p w:rsidR="00BF3A04" w:rsidRPr="000B3C45" w:rsidRDefault="00BF3A04" w:rsidP="006B5F1F">
      <w:pPr>
        <w:pStyle w:val="3"/>
        <w:spacing w:before="156"/>
      </w:pPr>
      <w:r w:rsidRPr="000B3C45">
        <w:rPr>
          <w:rFonts w:hint="eastAsia"/>
        </w:rPr>
        <w:t>前台和后台运行</w:t>
      </w:r>
    </w:p>
    <w:p w:rsidR="00BF3A04" w:rsidRPr="000B3C45" w:rsidRDefault="00BF3A04" w:rsidP="00356AF6">
      <w:pPr>
        <w:pStyle w:val="00-01"/>
        <w:numPr>
          <w:ilvl w:val="0"/>
          <w:numId w:val="42"/>
        </w:numPr>
      </w:pPr>
      <w:r w:rsidRPr="000B3C45">
        <w:rPr>
          <w:rFonts w:hint="eastAsia"/>
        </w:rPr>
        <w:t>命令</w:t>
      </w:r>
    </w:p>
    <w:p w:rsidR="00BF3A04" w:rsidRPr="000B3C45" w:rsidRDefault="00BF3A04" w:rsidP="006B5F1F">
      <w:pPr>
        <w:pStyle w:val="00-11"/>
      </w:pPr>
      <w:r w:rsidRPr="000B3C45">
        <w:rPr>
          <w:rFonts w:hint="eastAsia"/>
        </w:rPr>
        <w:lastRenderedPageBreak/>
        <w:t>主要是</w:t>
      </w:r>
      <w:r w:rsidRPr="000B3C45">
        <w:t>5</w:t>
      </w:r>
      <w:r w:rsidRPr="000B3C45">
        <w:rPr>
          <w:rFonts w:hint="eastAsia"/>
        </w:rPr>
        <w:t>个命令：</w:t>
      </w:r>
      <w:r w:rsidRPr="000B3C45">
        <w:t xml:space="preserve"> </w:t>
      </w:r>
    </w:p>
    <w:p w:rsidR="00BF3A04" w:rsidRPr="000B3C45" w:rsidRDefault="00BF3A04" w:rsidP="006B5F1F">
      <w:pPr>
        <w:pStyle w:val="00-11"/>
        <w:numPr>
          <w:ilvl w:val="0"/>
          <w:numId w:val="43"/>
        </w:numPr>
      </w:pPr>
      <w:r w:rsidRPr="000B3C45">
        <w:t xml:space="preserve">&amp; </w:t>
      </w:r>
    </w:p>
    <w:p w:rsidR="00BF3A04" w:rsidRPr="000B3C45" w:rsidRDefault="00BF3A04" w:rsidP="006B5F1F">
      <w:pPr>
        <w:pStyle w:val="00-11"/>
      </w:pPr>
      <w:r w:rsidRPr="000B3C45">
        <w:t>最经常被用到</w:t>
      </w:r>
      <w:r w:rsidRPr="000B3C45">
        <w:rPr>
          <w:rFonts w:hint="eastAsia"/>
        </w:rPr>
        <w:t>,这个用在一个命令的最后，可以把这个命令放到后台执行</w:t>
      </w:r>
    </w:p>
    <w:p w:rsidR="00BF3A04" w:rsidRPr="000B3C45" w:rsidRDefault="00BF3A04" w:rsidP="006B5F1F">
      <w:pPr>
        <w:pStyle w:val="00-11"/>
        <w:numPr>
          <w:ilvl w:val="0"/>
          <w:numId w:val="43"/>
        </w:numPr>
      </w:pPr>
      <w:r w:rsidRPr="000B3C45">
        <w:t>ctrl + z</w:t>
      </w:r>
    </w:p>
    <w:p w:rsidR="00BF3A04" w:rsidRPr="000B3C45" w:rsidRDefault="00BF3A04" w:rsidP="006B5F1F">
      <w:pPr>
        <w:pStyle w:val="00-11"/>
      </w:pPr>
      <w:r w:rsidRPr="000B3C45">
        <w:rPr>
          <w:rFonts w:hint="eastAsia"/>
        </w:rPr>
        <w:t>可以将一个正在前台执行的命令放到后台，并且暂停</w:t>
      </w:r>
    </w:p>
    <w:p w:rsidR="00BF3A04" w:rsidRPr="000B3C45" w:rsidRDefault="00BF3A04" w:rsidP="006B5F1F">
      <w:pPr>
        <w:pStyle w:val="00-11"/>
        <w:numPr>
          <w:ilvl w:val="0"/>
          <w:numId w:val="43"/>
        </w:numPr>
      </w:pPr>
      <w:r w:rsidRPr="000B3C45">
        <w:t>jobs</w:t>
      </w:r>
    </w:p>
    <w:p w:rsidR="00BF3A04" w:rsidRPr="000B3C45" w:rsidRDefault="00BF3A04" w:rsidP="006B5F1F">
      <w:pPr>
        <w:pStyle w:val="00-11"/>
      </w:pPr>
      <w:r w:rsidRPr="000B3C45">
        <w:rPr>
          <w:rFonts w:hint="eastAsia"/>
        </w:rPr>
        <w:t>查看当前有多少在后台运行的命令</w:t>
      </w:r>
    </w:p>
    <w:p w:rsidR="00BF3A04" w:rsidRPr="000B3C45" w:rsidRDefault="00BF3A04" w:rsidP="006B5F1F">
      <w:pPr>
        <w:pStyle w:val="00-11"/>
        <w:numPr>
          <w:ilvl w:val="0"/>
          <w:numId w:val="43"/>
        </w:numPr>
      </w:pPr>
      <w:r w:rsidRPr="000B3C45">
        <w:t>fg %</w:t>
      </w:r>
      <w:r w:rsidRPr="000B3C45">
        <w:rPr>
          <w:rFonts w:hint="eastAsia"/>
        </w:rPr>
        <w:t>n</w:t>
      </w:r>
    </w:p>
    <w:p w:rsidR="00BF3A04" w:rsidRPr="000B3C45" w:rsidRDefault="00BF3A04" w:rsidP="006B5F1F">
      <w:pPr>
        <w:pStyle w:val="00-11"/>
      </w:pPr>
      <w:r w:rsidRPr="000B3C45">
        <w:rPr>
          <w:rFonts w:hint="eastAsia"/>
        </w:rPr>
        <w:t>将后台中的命令调至前台继续运行</w:t>
      </w:r>
    </w:p>
    <w:p w:rsidR="00BF3A04" w:rsidRPr="000B3C45" w:rsidRDefault="00BF3A04" w:rsidP="006B5F1F">
      <w:pPr>
        <w:pStyle w:val="00-11"/>
      </w:pPr>
      <w:r w:rsidRPr="000B3C45">
        <w:rPr>
          <w:rFonts w:hint="eastAsia"/>
        </w:rPr>
        <w:t>如果后台中有多个命令，可以用</w:t>
      </w:r>
      <w:r w:rsidRPr="000B3C45">
        <w:t xml:space="preserve"> fg%jobnumber将选中的命令调出，%jobnumber是通过jobs命令查到的后台正在执行的命令的序号(不是pid)</w:t>
      </w:r>
    </w:p>
    <w:p w:rsidR="00BF3A04" w:rsidRPr="000B3C45" w:rsidRDefault="00BF3A04" w:rsidP="006B5F1F">
      <w:pPr>
        <w:pStyle w:val="00-11"/>
        <w:numPr>
          <w:ilvl w:val="0"/>
          <w:numId w:val="43"/>
        </w:numPr>
      </w:pPr>
      <w:r w:rsidRPr="000B3C45">
        <w:t>bg %</w:t>
      </w:r>
      <w:r w:rsidRPr="000B3C45">
        <w:rPr>
          <w:rFonts w:hint="eastAsia"/>
        </w:rPr>
        <w:t>n</w:t>
      </w:r>
    </w:p>
    <w:p w:rsidR="00BF3A04" w:rsidRPr="000B3C45" w:rsidRDefault="00BF3A04" w:rsidP="006B5F1F">
      <w:pPr>
        <w:pStyle w:val="00-11"/>
      </w:pPr>
      <w:r w:rsidRPr="000B3C45">
        <w:rPr>
          <w:rFonts w:hint="eastAsia"/>
        </w:rPr>
        <w:t>将一个在后台暂停的命令，变成继续执行</w:t>
      </w:r>
    </w:p>
    <w:p w:rsidR="00BF3A04" w:rsidRPr="000B3C45" w:rsidRDefault="00BF3A04" w:rsidP="006B5F1F">
      <w:pPr>
        <w:pStyle w:val="00-11"/>
      </w:pPr>
      <w:r w:rsidRPr="000B3C45">
        <w:rPr>
          <w:rFonts w:hint="eastAsia"/>
        </w:rPr>
        <w:t>注</w:t>
      </w:r>
      <w:r w:rsidRPr="000B3C45">
        <w:t>:"n"为jobs查看到的进程编号.</w:t>
      </w:r>
    </w:p>
    <w:p w:rsidR="00BF3A04" w:rsidRPr="000B3C45" w:rsidRDefault="00BF3A04" w:rsidP="00356AF6">
      <w:pPr>
        <w:pStyle w:val="00-01"/>
        <w:ind w:left="480"/>
      </w:pPr>
      <w:r w:rsidRPr="000B3C45">
        <w:rPr>
          <w:rFonts w:hint="eastAsia"/>
        </w:rPr>
        <w:t>具体使用</w:t>
      </w:r>
    </w:p>
    <w:p w:rsidR="00BF3A04" w:rsidRPr="000B3C45" w:rsidRDefault="00BF3A04" w:rsidP="006B5F1F">
      <w:pPr>
        <w:pStyle w:val="a6"/>
        <w:numPr>
          <w:ilvl w:val="0"/>
          <w:numId w:val="44"/>
        </w:numPr>
        <w:ind w:firstLineChars="0"/>
      </w:pPr>
      <w:r w:rsidRPr="000B3C45">
        <w:rPr>
          <w:rFonts w:hint="eastAsia"/>
        </w:rPr>
        <w:t>进程前台和后台的切换</w:t>
      </w:r>
    </w:p>
    <w:p w:rsidR="00BF3A04" w:rsidRPr="000B3C45" w:rsidRDefault="00BF3A04" w:rsidP="006B5F1F">
      <w:r w:rsidRPr="000B3C45">
        <w:rPr>
          <w:rFonts w:hint="eastAsia"/>
        </w:rPr>
        <w:t>当用</w:t>
      </w:r>
      <w:r w:rsidRPr="000B3C45">
        <w:t>bash启动一个程序,你可以用在程序后加&amp;,实现程序在后台运行；</w:t>
      </w:r>
    </w:p>
    <w:p w:rsidR="00BF3A04" w:rsidRPr="000B3C45" w:rsidRDefault="00BF3A04" w:rsidP="006B5F1F">
      <w:r w:rsidRPr="000B3C45">
        <w:rPr>
          <w:rFonts w:hint="eastAsia"/>
        </w:rPr>
        <w:t>例如</w:t>
      </w:r>
      <w:r w:rsidRPr="000B3C45">
        <w:t xml:space="preserve">: </w:t>
      </w:r>
      <w:r w:rsidRPr="000B3C45">
        <w:rPr>
          <w:rFonts w:hint="eastAsia"/>
        </w:rPr>
        <w:t>原本想输入</w:t>
      </w:r>
      <w:r w:rsidRPr="000B3C45">
        <w:t>sleep 8000 &amp;</w:t>
      </w:r>
      <w:r w:rsidRPr="000B3C45">
        <w:rPr>
          <w:rFonts w:hint="eastAsia"/>
        </w:rPr>
        <w:t>，但如果你忘了输入</w:t>
      </w:r>
      <w:r w:rsidRPr="000B3C45">
        <w:t>&amp;</w:t>
      </w:r>
      <w:r w:rsidRPr="000B3C45">
        <w:rPr>
          <w:rFonts w:hint="eastAsia"/>
        </w:rPr>
        <w:t>，输成了s</w:t>
      </w:r>
      <w:r w:rsidRPr="000B3C45">
        <w:t>leep 8000但你又不想把程序停止后重新启动</w:t>
      </w:r>
      <w:r w:rsidRPr="000B3C45">
        <w:rPr>
          <w:rFonts w:hint="eastAsia"/>
        </w:rPr>
        <w:t>，你可以这么做</w:t>
      </w:r>
      <w:r w:rsidRPr="000B3C45">
        <w:t>:</w:t>
      </w:r>
    </w:p>
    <w:p w:rsidR="00BF3A04" w:rsidRPr="000B3C45" w:rsidRDefault="00BF3A04" w:rsidP="006B5F1F">
      <w:pPr>
        <w:pStyle w:val="00-code"/>
      </w:pPr>
      <w:r w:rsidRPr="000B3C45">
        <w:t># sleep 8000</w:t>
      </w:r>
    </w:p>
    <w:p w:rsidR="00BF3A04" w:rsidRPr="000B3C45" w:rsidRDefault="00BF3A04" w:rsidP="006B5F1F">
      <w:pPr>
        <w:pStyle w:val="00-code"/>
      </w:pPr>
      <w:r w:rsidRPr="000B3C45">
        <w:t>^Z</w:t>
      </w:r>
      <w:r w:rsidRPr="000B3C45">
        <w:tab/>
      </w:r>
      <w:r w:rsidRPr="000B3C45">
        <w:tab/>
      </w:r>
      <w:r w:rsidRPr="000B3C45">
        <w:tab/>
      </w:r>
      <w:r w:rsidRPr="000B3C45">
        <w:tab/>
        <w:t>//</w:t>
      </w:r>
      <w:r w:rsidRPr="000B3C45">
        <w:rPr>
          <w:rFonts w:hint="eastAsia"/>
        </w:rPr>
        <w:t>按</w:t>
      </w:r>
      <w:r w:rsidRPr="000B3C45">
        <w:t>Ctrl + Z暂停前台工作</w:t>
      </w:r>
      <w:r w:rsidRPr="000B3C45">
        <w:rPr>
          <w:rFonts w:hint="eastAsia"/>
        </w:rPr>
        <w:t>并放到后台，这样你就可以达到和sl</w:t>
      </w:r>
      <w:r w:rsidRPr="000B3C45">
        <w:t>eep 8000 &amp;一样的效果了</w:t>
      </w:r>
    </w:p>
    <w:p w:rsidR="00BF3A04" w:rsidRPr="000B3C45" w:rsidRDefault="00BF3A04" w:rsidP="006B5F1F">
      <w:pPr>
        <w:pStyle w:val="00-code"/>
      </w:pPr>
      <w:r w:rsidRPr="000B3C45">
        <w:t>[1]+  已停止               sleep 8000</w:t>
      </w:r>
    </w:p>
    <w:p w:rsidR="00BF3A04" w:rsidRPr="000B3C45" w:rsidRDefault="00BF3A04" w:rsidP="006B5F1F">
      <w:pPr>
        <w:pStyle w:val="00-code"/>
      </w:pPr>
      <w:r w:rsidRPr="000B3C45">
        <w:t># jobs</w:t>
      </w:r>
      <w:r w:rsidRPr="000B3C45">
        <w:tab/>
      </w:r>
      <w:r w:rsidRPr="000B3C45">
        <w:tab/>
      </w:r>
      <w:r w:rsidRPr="000B3C45">
        <w:tab/>
        <w:t>//</w:t>
      </w:r>
      <w:r w:rsidRPr="000B3C45">
        <w:rPr>
          <w:rFonts w:hint="eastAsia"/>
        </w:rPr>
        <w:t>然后用</w:t>
      </w:r>
      <w:r w:rsidRPr="000B3C45">
        <w:t>jobs命令查看</w:t>
      </w:r>
      <w:r w:rsidRPr="000B3C45">
        <w:rPr>
          <w:rFonts w:hint="eastAsia"/>
        </w:rPr>
        <w:t>在后台</w:t>
      </w:r>
      <w:r w:rsidRPr="000B3C45">
        <w:t>一共启动了多少程序,你可以看到你的sleep 8000在其中，它的状态是Stoped的</w:t>
      </w:r>
      <w:r w:rsidRPr="000B3C45">
        <w:rPr>
          <w:rFonts w:hint="eastAsia"/>
        </w:rPr>
        <w:t>,作业ID号为1</w:t>
      </w:r>
      <w:r w:rsidRPr="000B3C45">
        <w:t>.</w:t>
      </w:r>
    </w:p>
    <w:p w:rsidR="00BF3A04" w:rsidRPr="000B3C45" w:rsidRDefault="00BF3A04" w:rsidP="006B5F1F">
      <w:pPr>
        <w:pStyle w:val="00-code"/>
      </w:pPr>
      <w:r w:rsidRPr="000B3C45">
        <w:t>[1]+  已停止               sleep 8000</w:t>
      </w:r>
    </w:p>
    <w:p w:rsidR="00BF3A04" w:rsidRPr="000B3C45" w:rsidRDefault="00BF3A04" w:rsidP="006B5F1F">
      <w:pPr>
        <w:pStyle w:val="00-code"/>
      </w:pPr>
      <w:r w:rsidRPr="000B3C45">
        <w:t># fg %1</w:t>
      </w:r>
      <w:r w:rsidRPr="000B3C45">
        <w:tab/>
      </w:r>
      <w:r w:rsidRPr="000B3C45">
        <w:tab/>
        <w:t>//</w:t>
      </w:r>
      <w:r w:rsidRPr="000B3C45">
        <w:rPr>
          <w:rFonts w:hint="eastAsia"/>
        </w:rPr>
        <w:t>如果需要把任务回到前台，只需要</w:t>
      </w:r>
      <w:r w:rsidRPr="000B3C45">
        <w:t>fg %1</w:t>
      </w:r>
    </w:p>
    <w:p w:rsidR="00BF3A04" w:rsidRPr="000B3C45" w:rsidRDefault="00BF3A04" w:rsidP="006B5F1F">
      <w:pPr>
        <w:pStyle w:val="00-code"/>
      </w:pPr>
      <w:r w:rsidRPr="000B3C45">
        <w:t>sleep 8000</w:t>
      </w:r>
    </w:p>
    <w:p w:rsidR="00BF3A04" w:rsidRPr="000B3C45" w:rsidRDefault="00BF3A04" w:rsidP="006B5F1F">
      <w:pPr>
        <w:pStyle w:val="00-02"/>
      </w:pPr>
      <w:r w:rsidRPr="000B3C45">
        <w:rPr>
          <w:rFonts w:hint="eastAsia"/>
        </w:rPr>
        <w:t>暂停一个进程，执行其它进程后再切换回来</w:t>
      </w:r>
    </w:p>
    <w:p w:rsidR="00BF3A04" w:rsidRPr="000B3C45" w:rsidRDefault="00BF3A04" w:rsidP="006B5F1F">
      <w:pPr>
        <w:pStyle w:val="00-code"/>
      </w:pPr>
      <w:r w:rsidRPr="000B3C45">
        <w:t xml:space="preserve"># vim /etc/dns2tcpd.conf </w:t>
      </w:r>
    </w:p>
    <w:p w:rsidR="00BF3A04" w:rsidRPr="000B3C45" w:rsidRDefault="00BF3A04" w:rsidP="006B5F1F">
      <w:pPr>
        <w:pStyle w:val="00-code"/>
      </w:pPr>
      <w:r w:rsidRPr="000B3C45">
        <w:t>^Z</w:t>
      </w:r>
      <w:r w:rsidRPr="000B3C45">
        <w:tab/>
      </w:r>
      <w:r w:rsidRPr="000B3C45">
        <w:tab/>
      </w:r>
      <w:r w:rsidRPr="000B3C45">
        <w:tab/>
      </w:r>
      <w:r w:rsidRPr="000B3C45">
        <w:tab/>
        <w:t>//</w:t>
      </w:r>
      <w:r w:rsidRPr="000B3C45">
        <w:rPr>
          <w:rFonts w:hint="eastAsia"/>
        </w:rPr>
        <w:t>按</w:t>
      </w:r>
      <w:r w:rsidRPr="000B3C45">
        <w:t>Ctrl + Z暂停前台工作</w:t>
      </w:r>
      <w:r w:rsidRPr="000B3C45">
        <w:rPr>
          <w:rFonts w:hint="eastAsia"/>
        </w:rPr>
        <w:t>并放到后台.</w:t>
      </w:r>
    </w:p>
    <w:p w:rsidR="00BF3A04" w:rsidRPr="000B3C45" w:rsidRDefault="00BF3A04" w:rsidP="006B5F1F">
      <w:pPr>
        <w:pStyle w:val="00-code"/>
      </w:pPr>
      <w:r w:rsidRPr="000B3C45">
        <w:t>[1]+  已停止               vim /etc/dns2tcpd.conf</w:t>
      </w:r>
    </w:p>
    <w:p w:rsidR="00BF3A04" w:rsidRPr="000B3C45" w:rsidRDefault="00BF3A04" w:rsidP="006B5F1F">
      <w:pPr>
        <w:pStyle w:val="00-code"/>
      </w:pPr>
      <w:r w:rsidRPr="000B3C45">
        <w:t># ip addr</w:t>
      </w:r>
    </w:p>
    <w:p w:rsidR="00BF3A04" w:rsidRPr="000B3C45" w:rsidRDefault="00BF3A04" w:rsidP="006B5F1F">
      <w:pPr>
        <w:pStyle w:val="00-code"/>
      </w:pPr>
      <w:r w:rsidRPr="000B3C45">
        <w:t>1: lo: &lt;LOOPBACK,UP,LOWER_UP&gt; mtu 65536 qdisc noqueue state UNKNOWN group default qlen 1000</w:t>
      </w:r>
    </w:p>
    <w:p w:rsidR="00BF3A04" w:rsidRPr="000B3C45" w:rsidRDefault="00BF3A04" w:rsidP="006B5F1F">
      <w:pPr>
        <w:pStyle w:val="00-code"/>
      </w:pPr>
      <w:r w:rsidRPr="000B3C45">
        <w:t xml:space="preserve">    link/loopback 00:00:00:00:00:00 brd 00:00:00:00:00:00</w:t>
      </w:r>
    </w:p>
    <w:p w:rsidR="00BF3A04" w:rsidRPr="000B3C45" w:rsidRDefault="00BF3A04" w:rsidP="006B5F1F">
      <w:pPr>
        <w:pStyle w:val="00-code"/>
      </w:pPr>
      <w:r w:rsidRPr="000B3C45">
        <w:t xml:space="preserve">    inet 127.0.0.1/8 scope host lo</w:t>
      </w:r>
    </w:p>
    <w:p w:rsidR="00BF3A04" w:rsidRPr="000B3C45" w:rsidRDefault="00BF3A04" w:rsidP="006B5F1F">
      <w:pPr>
        <w:pStyle w:val="00-code"/>
      </w:pPr>
      <w:r w:rsidRPr="000B3C45">
        <w:t xml:space="preserve">       valid_lft forever preferred_lft forever</w:t>
      </w:r>
    </w:p>
    <w:p w:rsidR="00BF3A04" w:rsidRPr="000B3C45" w:rsidRDefault="00BF3A04" w:rsidP="006B5F1F">
      <w:pPr>
        <w:pStyle w:val="00-code"/>
      </w:pPr>
      <w:r w:rsidRPr="000B3C45">
        <w:t xml:space="preserve">    inet6 ::1/128 scope host </w:t>
      </w:r>
    </w:p>
    <w:p w:rsidR="00BF3A04" w:rsidRPr="000B3C45" w:rsidRDefault="00BF3A04" w:rsidP="006B5F1F">
      <w:pPr>
        <w:pStyle w:val="00-code"/>
      </w:pPr>
      <w:r w:rsidRPr="000B3C45">
        <w:t xml:space="preserve">       valid_lft forever preferred_lft forever</w:t>
      </w:r>
    </w:p>
    <w:p w:rsidR="00BF3A04" w:rsidRPr="000B3C45" w:rsidRDefault="00BF3A04" w:rsidP="006B5F1F">
      <w:pPr>
        <w:pStyle w:val="00-code"/>
      </w:pPr>
      <w:r w:rsidRPr="000B3C45">
        <w:t>2: eth0: &lt;BROADCAST,MULTICAST,UP,LOWER_UP&gt; mtu 1500 qdisc pfifo_fast state UP group default qlen 1000</w:t>
      </w:r>
    </w:p>
    <w:p w:rsidR="00BF3A04" w:rsidRPr="000B3C45" w:rsidRDefault="00BF3A04" w:rsidP="006B5F1F">
      <w:pPr>
        <w:pStyle w:val="00-code"/>
      </w:pPr>
      <w:r w:rsidRPr="000B3C45">
        <w:lastRenderedPageBreak/>
        <w:t xml:space="preserve">    link/ether 00:0c:29:03:38:e5 brd ff:ff:ff:ff:ff:ff</w:t>
      </w:r>
    </w:p>
    <w:p w:rsidR="00BF3A04" w:rsidRPr="000B3C45" w:rsidRDefault="00BF3A04" w:rsidP="006B5F1F">
      <w:pPr>
        <w:pStyle w:val="00-code"/>
      </w:pPr>
      <w:r w:rsidRPr="000B3C45">
        <w:t xml:space="preserve">    inet 192.168.44.135/24 brd 192.168.44.255 scope global dynamic noprefixroute eth0</w:t>
      </w:r>
    </w:p>
    <w:p w:rsidR="00BF3A04" w:rsidRPr="000B3C45" w:rsidRDefault="00BF3A04" w:rsidP="006B5F1F">
      <w:pPr>
        <w:pStyle w:val="00-code"/>
      </w:pPr>
      <w:r w:rsidRPr="000B3C45">
        <w:t xml:space="preserve">       valid_lft 1271sec preferred_lft 1271sec</w:t>
      </w:r>
    </w:p>
    <w:p w:rsidR="00BF3A04" w:rsidRPr="000B3C45" w:rsidRDefault="00BF3A04" w:rsidP="006B5F1F">
      <w:pPr>
        <w:pStyle w:val="00-code"/>
      </w:pPr>
      <w:r w:rsidRPr="000B3C45">
        <w:t xml:space="preserve">    inet 192.168.44.10/24 brd 192.168.44.255 scope global secondary noprefixroute eth0</w:t>
      </w:r>
    </w:p>
    <w:p w:rsidR="00BF3A04" w:rsidRPr="000B3C45" w:rsidRDefault="00BF3A04" w:rsidP="006B5F1F">
      <w:pPr>
        <w:pStyle w:val="00-code"/>
      </w:pPr>
      <w:r w:rsidRPr="000B3C45">
        <w:t xml:space="preserve">       valid_lft forever preferred_lft forever</w:t>
      </w:r>
    </w:p>
    <w:p w:rsidR="00BF3A04" w:rsidRPr="000B3C45" w:rsidRDefault="00BF3A04" w:rsidP="006B5F1F">
      <w:pPr>
        <w:pStyle w:val="00-code"/>
      </w:pPr>
      <w:r w:rsidRPr="000B3C45">
        <w:t xml:space="preserve">    inet6 fe80::961f:dbf3:f392:5887/64 scope link noprefixroute </w:t>
      </w:r>
    </w:p>
    <w:p w:rsidR="00BF3A04" w:rsidRPr="000B3C45" w:rsidRDefault="00BF3A04" w:rsidP="006B5F1F">
      <w:pPr>
        <w:pStyle w:val="00-code"/>
      </w:pPr>
      <w:r w:rsidRPr="000B3C45">
        <w:t xml:space="preserve">       valid_lft forever preferred_lft forever</w:t>
      </w:r>
    </w:p>
    <w:p w:rsidR="00BF3A04" w:rsidRPr="000B3C45" w:rsidRDefault="00BF3A04" w:rsidP="006B5F1F">
      <w:pPr>
        <w:pStyle w:val="00-code"/>
      </w:pPr>
      <w:r w:rsidRPr="000B3C45">
        <w:t># jobs</w:t>
      </w:r>
      <w:r w:rsidRPr="000B3C45">
        <w:tab/>
      </w:r>
      <w:r w:rsidRPr="000B3C45">
        <w:tab/>
        <w:t>//</w:t>
      </w:r>
      <w:r w:rsidRPr="000B3C45">
        <w:rPr>
          <w:rFonts w:hint="eastAsia"/>
        </w:rPr>
        <w:t>然后用</w:t>
      </w:r>
      <w:r w:rsidRPr="000B3C45">
        <w:t>jobs命令查看</w:t>
      </w:r>
      <w:r w:rsidRPr="000B3C45">
        <w:rPr>
          <w:rFonts w:hint="eastAsia"/>
        </w:rPr>
        <w:t>在后台</w:t>
      </w:r>
      <w:r w:rsidRPr="000B3C45">
        <w:t>一共启动了多少程序,</w:t>
      </w:r>
      <w:r w:rsidRPr="000B3C45">
        <w:rPr>
          <w:rFonts w:hint="eastAsia"/>
        </w:rPr>
        <w:t>发现作业ID号为1</w:t>
      </w:r>
    </w:p>
    <w:p w:rsidR="00BF3A04" w:rsidRPr="000B3C45" w:rsidRDefault="00BF3A04" w:rsidP="006B5F1F">
      <w:pPr>
        <w:pStyle w:val="00-code"/>
      </w:pPr>
      <w:r w:rsidRPr="000B3C45">
        <w:t>[1]+  已停止               vim /etc/dns2tcpd.conf</w:t>
      </w:r>
    </w:p>
    <w:p w:rsidR="00BF3A04" w:rsidRPr="000B3C45" w:rsidRDefault="00BF3A04" w:rsidP="006B5F1F">
      <w:pPr>
        <w:pStyle w:val="00-code"/>
      </w:pPr>
      <w:r w:rsidRPr="000B3C45">
        <w:t># fg %1</w:t>
      </w:r>
    </w:p>
    <w:p w:rsidR="00BF3A04" w:rsidRPr="000B3C45" w:rsidRDefault="00BF3A04" w:rsidP="006B5F1F">
      <w:r w:rsidRPr="000B3C45">
        <w:rPr>
          <w:rFonts w:hint="eastAsia"/>
        </w:rPr>
        <w:t>当你有些工作比如</w:t>
      </w:r>
      <w:r w:rsidRPr="000B3C45">
        <w:t>updatedb, find等需要一定时间,这些工作可以考虑让它在后台运行,而你可以用bash做其它工作。</w:t>
      </w:r>
    </w:p>
    <w:p w:rsidR="00EE7D04" w:rsidRPr="000B3C45" w:rsidRDefault="00EE7D04" w:rsidP="006B5F1F">
      <w:pPr>
        <w:pStyle w:val="3"/>
        <w:spacing w:before="156"/>
      </w:pPr>
      <w:r w:rsidRPr="000B3C45">
        <w:t>echo设置颜色</w:t>
      </w:r>
    </w:p>
    <w:p w:rsidR="00EE7D04" w:rsidRPr="000B3C45" w:rsidRDefault="00EE7D04" w:rsidP="006B5F1F">
      <w:r w:rsidRPr="000B3C45">
        <w:rPr>
          <w:rFonts w:hint="eastAsia"/>
        </w:rPr>
        <w:t>先学装X技能，自定义字体的显示颜色，将显示结果的不同部分用不同颜色显示，将大大提升用户体验。</w:t>
      </w:r>
    </w:p>
    <w:p w:rsidR="00EE7D04" w:rsidRPr="000B3C45" w:rsidRDefault="00EE7D04" w:rsidP="006B5F1F">
      <w:r w:rsidRPr="000B3C45">
        <w:t xml:space="preserve">echo要变换颜色的时候，要使用参数-e格式: </w:t>
      </w:r>
    </w:p>
    <w:p w:rsidR="00EE7D04" w:rsidRPr="000B3C45" w:rsidRDefault="00EE7D04" w:rsidP="006B5F1F">
      <w:pPr>
        <w:pStyle w:val="00-11"/>
      </w:pPr>
      <w:r w:rsidRPr="000B3C45">
        <w:t>echo -e "\033[字背景颜色;字体颜色m字符串</w:t>
      </w:r>
      <w:r w:rsidR="00532A24" w:rsidRPr="000B3C45">
        <w:rPr>
          <w:rFonts w:hint="eastAsia"/>
        </w:rPr>
        <w:t xml:space="preserve"> </w:t>
      </w:r>
      <w:r w:rsidRPr="000B3C45">
        <w:t>\033[0m"</w:t>
      </w:r>
    </w:p>
    <w:p w:rsidR="00EE7D04" w:rsidRPr="000B3C45" w:rsidRDefault="00EE7D04" w:rsidP="006B5F1F">
      <w:r w:rsidRPr="000B3C45">
        <w:t>例如:</w:t>
      </w:r>
    </w:p>
    <w:p w:rsidR="00EE7D04" w:rsidRPr="000B3C45" w:rsidRDefault="00EE7D04" w:rsidP="006B5F1F">
      <w:pPr>
        <w:pStyle w:val="00-code"/>
      </w:pPr>
      <w:r w:rsidRPr="000B3C45">
        <w:t># echo -e "\033[40;31m显示红色 \033[0m"</w:t>
      </w:r>
    </w:p>
    <w:p w:rsidR="00EE7D04" w:rsidRPr="000B3C45" w:rsidRDefault="00EE7D04" w:rsidP="006B5F1F">
      <w:r w:rsidRPr="000B3C45">
        <w:t>其中40的位置代表底色, 31的位置是代表字的颜色</w:t>
      </w:r>
      <w:r w:rsidRPr="000B3C45">
        <w:rPr>
          <w:rFonts w:hint="eastAsia"/>
        </w:rPr>
        <w:t>，显示结果如下图所示：</w:t>
      </w:r>
    </w:p>
    <w:p w:rsidR="00EE7D04" w:rsidRPr="000B3C45" w:rsidRDefault="00EE7D04" w:rsidP="006B5F1F">
      <w:pPr>
        <w:pStyle w:val="a5"/>
      </w:pPr>
      <w:r w:rsidRPr="000B3C45">
        <w:rPr>
          <w:noProof/>
        </w:rPr>
        <w:drawing>
          <wp:inline distT="0" distB="0" distL="0" distR="0" wp14:anchorId="7DB6EC14" wp14:editId="6D8BBEC3">
            <wp:extent cx="5734252" cy="436728"/>
            <wp:effectExtent l="0" t="0" r="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t="1" b="8420"/>
                    <a:stretch/>
                  </pic:blipFill>
                  <pic:spPr bwMode="auto">
                    <a:xfrm>
                      <a:off x="0" y="0"/>
                      <a:ext cx="5821309" cy="443358"/>
                    </a:xfrm>
                    <a:prstGeom prst="rect">
                      <a:avLst/>
                    </a:prstGeom>
                    <a:ln>
                      <a:noFill/>
                    </a:ln>
                    <a:extLst>
                      <a:ext uri="{53640926-AAD7-44D8-BBD7-CCE9431645EC}">
                        <a14:shadowObscured xmlns:a14="http://schemas.microsoft.com/office/drawing/2010/main"/>
                      </a:ext>
                    </a:extLst>
                  </pic:spPr>
                </pic:pic>
              </a:graphicData>
            </a:graphic>
          </wp:inline>
        </w:drawing>
      </w:r>
    </w:p>
    <w:p w:rsidR="00EE7D04" w:rsidRPr="000B3C45" w:rsidRDefault="00EE7D04" w:rsidP="006B5F1F">
      <w:pPr>
        <w:pStyle w:val="00-11"/>
      </w:pPr>
      <w:r w:rsidRPr="000B3C45">
        <w:rPr>
          <w:rFonts w:hint="eastAsia"/>
        </w:rPr>
        <w:t>注：</w:t>
      </w:r>
    </w:p>
    <w:p w:rsidR="00EE7D04" w:rsidRPr="000B3C45" w:rsidRDefault="00EE7D04" w:rsidP="006B5F1F">
      <w:pPr>
        <w:pStyle w:val="00-11"/>
      </w:pPr>
      <w:r w:rsidRPr="000B3C45">
        <w:t>1、字背景颜色和文字颜色之间是英文的“""”</w:t>
      </w:r>
    </w:p>
    <w:p w:rsidR="00EE7D04" w:rsidRPr="000B3C45" w:rsidRDefault="00EE7D04" w:rsidP="006B5F1F">
      <w:pPr>
        <w:pStyle w:val="00-11"/>
      </w:pPr>
      <w:r w:rsidRPr="000B3C45">
        <w:t>2、文字颜色后面有个m</w:t>
      </w:r>
    </w:p>
    <w:p w:rsidR="00EE7D04" w:rsidRPr="000B3C45" w:rsidRDefault="00EE7D04" w:rsidP="006B5F1F">
      <w:pPr>
        <w:pStyle w:val="00-11"/>
      </w:pPr>
      <w:r w:rsidRPr="000B3C45">
        <w:t>3、字符串前后可以没有空格，如果有的话，输出也是同样有空格</w:t>
      </w:r>
    </w:p>
    <w:p w:rsidR="00EE7D04" w:rsidRPr="000B3C45" w:rsidRDefault="00EE7D04" w:rsidP="006B5F1F">
      <w:r w:rsidRPr="000B3C45">
        <w:rPr>
          <w:rFonts w:hint="eastAsia"/>
        </w:rPr>
        <w:t>格式是固定的，不要部我为什么：）</w:t>
      </w:r>
    </w:p>
    <w:p w:rsidR="00EE7D04" w:rsidRPr="000B3C45" w:rsidRDefault="00EE7D04" w:rsidP="006B5F1F">
      <w:pPr>
        <w:pStyle w:val="00-11"/>
      </w:pPr>
      <w:r w:rsidRPr="000B3C45">
        <w:t>\033[ ; m …… \033[0m</w:t>
      </w:r>
    </w:p>
    <w:p w:rsidR="00EE7D04" w:rsidRPr="000B3C45" w:rsidRDefault="00EE7D04" w:rsidP="006B5F1F">
      <w:r w:rsidRPr="000B3C45">
        <w:t>让字体变为红色并且不停的闪烁</w:t>
      </w:r>
    </w:p>
    <w:p w:rsidR="00EE7D04" w:rsidRPr="000B3C45" w:rsidRDefault="00EE7D04" w:rsidP="006B5F1F">
      <w:pPr>
        <w:pStyle w:val="00-code"/>
      </w:pPr>
      <w:r w:rsidRPr="000B3C45">
        <w:t># echo -e "\033[31m \33[05m 请确认是否要停止当前的squid进程,输入 [Y/N] \033[0m"</w:t>
      </w:r>
    </w:p>
    <w:p w:rsidR="00EE7D04" w:rsidRPr="000B3C45" w:rsidRDefault="00EE7D04" w:rsidP="006B5F1F">
      <w:r w:rsidRPr="000B3C45">
        <w:t>或者</w:t>
      </w:r>
    </w:p>
    <w:p w:rsidR="00EE7D04" w:rsidRPr="000B3C45" w:rsidRDefault="00EE7D04" w:rsidP="006B5F1F">
      <w:pPr>
        <w:pStyle w:val="00-code"/>
      </w:pPr>
      <w:r w:rsidRPr="000B3C45">
        <w:t>#echo -e "\033[31m \033[05m 请确认是否要停止当前的squid进程,输入 [Y/N] \033[0m"</w:t>
      </w:r>
    </w:p>
    <w:p w:rsidR="00EE7D04" w:rsidRPr="000B3C45" w:rsidRDefault="00EE7D04" w:rsidP="006B5F1F">
      <w:r w:rsidRPr="000B3C45">
        <w:rPr>
          <w:rFonts w:hint="eastAsia"/>
        </w:rPr>
        <w:t>下面看几个例子：</w:t>
      </w:r>
    </w:p>
    <w:p w:rsidR="00EE7D04" w:rsidRPr="000B3C45" w:rsidRDefault="00EE7D04" w:rsidP="006B5F1F">
      <w:pPr>
        <w:pStyle w:val="00-code"/>
      </w:pPr>
      <w:r w:rsidRPr="000B3C45">
        <w:t>echo -e "\033[30m 黑色字 \033[0m"</w:t>
      </w:r>
    </w:p>
    <w:p w:rsidR="00EE7D04" w:rsidRPr="000B3C45" w:rsidRDefault="00EE7D04" w:rsidP="006B5F1F">
      <w:pPr>
        <w:pStyle w:val="00-code"/>
      </w:pPr>
      <w:r w:rsidRPr="000B3C45">
        <w:t>echo -e "\033[31m 红色字 \033[0m"</w:t>
      </w:r>
    </w:p>
    <w:p w:rsidR="00EE7D04" w:rsidRPr="000B3C45" w:rsidRDefault="00EE7D04" w:rsidP="006B5F1F">
      <w:pPr>
        <w:pStyle w:val="00-code"/>
      </w:pPr>
      <w:r w:rsidRPr="000B3C45">
        <w:lastRenderedPageBreak/>
        <w:t>echo -e "\033[32m 绿色字 \033[0m"</w:t>
      </w:r>
    </w:p>
    <w:p w:rsidR="00EE7D04" w:rsidRPr="000B3C45" w:rsidRDefault="00EE7D04" w:rsidP="006B5F1F">
      <w:pPr>
        <w:pStyle w:val="00-code"/>
      </w:pPr>
      <w:r w:rsidRPr="000B3C45">
        <w:t>echo -e "\033[33m 黄色字 \033[0m"</w:t>
      </w:r>
    </w:p>
    <w:p w:rsidR="00EE7D04" w:rsidRPr="000B3C45" w:rsidRDefault="00EE7D04" w:rsidP="006B5F1F">
      <w:pPr>
        <w:pStyle w:val="00-code"/>
      </w:pPr>
      <w:r w:rsidRPr="000B3C45">
        <w:t>echo -e "\033[34m 蓝色字 \033[0m"</w:t>
      </w:r>
    </w:p>
    <w:p w:rsidR="00EE7D04" w:rsidRPr="000B3C45" w:rsidRDefault="00EE7D04" w:rsidP="006B5F1F">
      <w:pPr>
        <w:pStyle w:val="00-code"/>
      </w:pPr>
      <w:r w:rsidRPr="000B3C45">
        <w:t>echo -e "\033[35m 紫色字 \033[0m"</w:t>
      </w:r>
    </w:p>
    <w:p w:rsidR="00EE7D04" w:rsidRPr="000B3C45" w:rsidRDefault="00EE7D04" w:rsidP="006B5F1F">
      <w:pPr>
        <w:pStyle w:val="00-code"/>
      </w:pPr>
      <w:r w:rsidRPr="000B3C45">
        <w:t>echo -e "\033[36m 天蓝字 \033[0m"</w:t>
      </w:r>
    </w:p>
    <w:p w:rsidR="00EE7D04" w:rsidRPr="000B3C45" w:rsidRDefault="00EE7D04" w:rsidP="006B5F1F">
      <w:pPr>
        <w:pStyle w:val="00-code"/>
      </w:pPr>
      <w:r w:rsidRPr="000B3C45">
        <w:t>echo -e "\033[37m 白色字 \033[0m"</w:t>
      </w:r>
    </w:p>
    <w:p w:rsidR="00EE7D04" w:rsidRPr="000B3C45" w:rsidRDefault="00EE7D04" w:rsidP="006B5F1F">
      <w:pPr>
        <w:pStyle w:val="00-code"/>
      </w:pPr>
      <w:r w:rsidRPr="000B3C45">
        <w:t>echo -e "\033[40;37m 黑底白字 \033[0m"</w:t>
      </w:r>
    </w:p>
    <w:p w:rsidR="00EE7D04" w:rsidRPr="000B3C45" w:rsidRDefault="00EE7D04" w:rsidP="006B5F1F">
      <w:pPr>
        <w:pStyle w:val="00-code"/>
      </w:pPr>
      <w:r w:rsidRPr="000B3C45">
        <w:t>echo -e "\033[41;37m 红底白字 \033[0m"</w:t>
      </w:r>
    </w:p>
    <w:p w:rsidR="00EE7D04" w:rsidRPr="000B3C45" w:rsidRDefault="00EE7D04" w:rsidP="006B5F1F">
      <w:pPr>
        <w:pStyle w:val="00-code"/>
      </w:pPr>
      <w:r w:rsidRPr="000B3C45">
        <w:t>echo -e "\033[42;37m 绿底白字 \033[0m"</w:t>
      </w:r>
    </w:p>
    <w:p w:rsidR="00EE7D04" w:rsidRPr="000B3C45" w:rsidRDefault="00EE7D04" w:rsidP="006B5F1F">
      <w:pPr>
        <w:pStyle w:val="00-code"/>
      </w:pPr>
      <w:r w:rsidRPr="000B3C45">
        <w:t>echo -e "\033[43;37m 黄底白字 \033[0m"</w:t>
      </w:r>
    </w:p>
    <w:p w:rsidR="00EE7D04" w:rsidRPr="000B3C45" w:rsidRDefault="00EE7D04" w:rsidP="006B5F1F">
      <w:pPr>
        <w:pStyle w:val="00-code"/>
      </w:pPr>
      <w:r w:rsidRPr="000B3C45">
        <w:t>echo -e "\033[44;37m 蓝底白字 \033[0m"</w:t>
      </w:r>
    </w:p>
    <w:p w:rsidR="00EE7D04" w:rsidRPr="000B3C45" w:rsidRDefault="00EE7D04" w:rsidP="006B5F1F">
      <w:pPr>
        <w:pStyle w:val="00-code"/>
      </w:pPr>
      <w:r w:rsidRPr="000B3C45">
        <w:t>echo -e "\033[45;37m 紫底白字 \033[0m"</w:t>
      </w:r>
    </w:p>
    <w:p w:rsidR="00EE7D04" w:rsidRPr="000B3C45" w:rsidRDefault="00EE7D04" w:rsidP="006B5F1F">
      <w:pPr>
        <w:pStyle w:val="00-code"/>
      </w:pPr>
      <w:r w:rsidRPr="000B3C45">
        <w:t>echo -e "\033[46;37m 天蓝底白字 \033[0m"</w:t>
      </w:r>
    </w:p>
    <w:p w:rsidR="00EE7D04" w:rsidRPr="000B3C45" w:rsidRDefault="00EE7D04" w:rsidP="006B5F1F">
      <w:pPr>
        <w:pStyle w:val="00-code"/>
      </w:pPr>
      <w:r w:rsidRPr="000B3C45">
        <w:t>echo -e "\033[47;30m 白底黑字 \033[0m"</w:t>
      </w:r>
    </w:p>
    <w:p w:rsidR="00EE7D04" w:rsidRPr="000B3C45" w:rsidRDefault="00EE7D04" w:rsidP="006B5F1F">
      <w:r w:rsidRPr="000B3C45">
        <w:rPr>
          <w:rFonts w:hint="eastAsia"/>
        </w:rPr>
        <w:t>字背景颜色范围</w:t>
      </w:r>
      <w:r w:rsidRPr="000B3C45">
        <w:t>:</w:t>
      </w:r>
    </w:p>
    <w:p w:rsidR="00EE7D04" w:rsidRPr="000B3C45" w:rsidRDefault="00EE7D04" w:rsidP="006B5F1F">
      <w:pPr>
        <w:pStyle w:val="00-11"/>
      </w:pPr>
      <w:r w:rsidRPr="000B3C45">
        <w:t>30-----------39:</w:t>
      </w:r>
    </w:p>
    <w:p w:rsidR="00EE7D04" w:rsidRPr="000B3C45" w:rsidRDefault="00EE7D04" w:rsidP="006B5F1F">
      <w:pPr>
        <w:pStyle w:val="00-11"/>
      </w:pPr>
      <w:r w:rsidRPr="000B3C45">
        <w:t>30:黑 31:红 32:绿 33:黄 34:蓝色 35:紫色 36:深绿 37:白色\33[0m 关闭所有属性 \33[1m 设置高亮度 \33[4m 下划线 \33[5m 闪烁 \33[7m 反显 \33[8m 消隐 \33[30m -- \33[37m 设置前景色 \33[40m -- \33[47m 设置背景色 \33[nA 光标上移n行 \33[nB 光标下移n行 \33[nC 光标右移n行 \33[nD 光标左移n行 \33[y;xH设置光标位置 \33[2J 清屏 \33[K 清除从光标到行尾的内容 \33[s 保存光标位置 \33[u 恢复光标位置 \33[?25l 隐藏光标 \33[?25h 显示光标</w:t>
      </w:r>
    </w:p>
    <w:p w:rsidR="00EE7D04" w:rsidRPr="000B3C45" w:rsidRDefault="00EE7D04" w:rsidP="006B5F1F">
      <w:pPr>
        <w:pStyle w:val="00-11"/>
      </w:pPr>
      <w:r w:rsidRPr="000B3C45">
        <w:t>40----49:</w:t>
      </w:r>
    </w:p>
    <w:p w:rsidR="00EE7D04" w:rsidRPr="000B3C45" w:rsidRDefault="00EE7D04" w:rsidP="006B5F1F">
      <w:pPr>
        <w:pStyle w:val="00-11"/>
      </w:pPr>
      <w:r w:rsidRPr="000B3C45">
        <w:t>40:黑 41:深红 42:绿 43:黄色 44:蓝色 45:紫色 46:深绿 47:白色字颜色</w:t>
      </w:r>
      <w:r w:rsidRPr="000B3C45">
        <w:rPr>
          <w:rFonts w:hint="eastAsia"/>
        </w:rPr>
        <w:t>。</w:t>
      </w:r>
    </w:p>
    <w:p w:rsidR="0032761F" w:rsidRPr="000B3C45" w:rsidRDefault="0032761F" w:rsidP="006B5F1F">
      <w:pPr>
        <w:pStyle w:val="2"/>
        <w:spacing w:before="312"/>
        <w:rPr>
          <w:rFonts w:ascii="宋体" w:eastAsia="宋体" w:hAnsi="宋体"/>
        </w:rPr>
      </w:pPr>
      <w:r w:rsidRPr="000B3C45">
        <w:rPr>
          <w:rFonts w:ascii="宋体" w:eastAsia="宋体" w:hAnsi="宋体"/>
        </w:rPr>
        <w:t>第一个shell脚本</w:t>
      </w:r>
    </w:p>
    <w:p w:rsidR="000817DD" w:rsidRPr="000B3C45" w:rsidRDefault="000817DD" w:rsidP="006B5F1F">
      <w:pPr>
        <w:pStyle w:val="3"/>
        <w:spacing w:before="156"/>
      </w:pPr>
      <w:r w:rsidRPr="000B3C45">
        <w:rPr>
          <w:rFonts w:hint="eastAsia"/>
        </w:rPr>
        <w:t>创建脚本</w:t>
      </w:r>
    </w:p>
    <w:p w:rsidR="0032761F" w:rsidRPr="000B3C45" w:rsidRDefault="0032761F" w:rsidP="006B5F1F">
      <w:r w:rsidRPr="000B3C45">
        <w:t>打开文本编辑器(可以使用 vi/vim 命令来创建文件)，新建一个文件 test.sh，扩展名为 sh（sh代表shell），扩展名并不影响脚本执行，见名知意就好，如果你用 php 写 shell 脚本，扩展名就用 php 好了。</w:t>
      </w:r>
    </w:p>
    <w:p w:rsidR="0032761F" w:rsidRPr="000B3C45" w:rsidRDefault="0032761F" w:rsidP="006B5F1F">
      <w:pPr>
        <w:rPr>
          <w:rFonts w:cs="Helvetica"/>
          <w:color w:val="617F10"/>
          <w:sz w:val="22"/>
          <w:szCs w:val="22"/>
        </w:rPr>
      </w:pPr>
      <w:r w:rsidRPr="000B3C45">
        <w:t>输入一些代码，第一行一般是这样：</w:t>
      </w:r>
      <w:r w:rsidR="000F1AB1" w:rsidRPr="000B3C45">
        <w:rPr>
          <w:rFonts w:cs="Helvetica"/>
          <w:color w:val="617F10"/>
          <w:sz w:val="22"/>
          <w:szCs w:val="22"/>
        </w:rPr>
        <w:t xml:space="preserve"> </w:t>
      </w:r>
    </w:p>
    <w:p w:rsidR="0032761F" w:rsidRPr="000B3C45" w:rsidRDefault="0032761F" w:rsidP="006B5F1F">
      <w:pPr>
        <w:pStyle w:val="00-code"/>
      </w:pPr>
      <w:r w:rsidRPr="000B3C45">
        <w:t>#!/bin/bash</w:t>
      </w:r>
      <w:r w:rsidRPr="000B3C45">
        <w:br/>
        <w:t>echo "Hello World !"</w:t>
      </w:r>
    </w:p>
    <w:p w:rsidR="0032761F" w:rsidRPr="000B3C45" w:rsidRDefault="0032761F" w:rsidP="006B5F1F">
      <w:pPr>
        <w:pStyle w:val="00-11"/>
        <w:numPr>
          <w:ilvl w:val="0"/>
          <w:numId w:val="37"/>
        </w:numPr>
      </w:pPr>
      <w:r w:rsidRPr="000B3C45">
        <w:t>#! 是一个约定的标记，它告诉系统这个脚本需要什么解释器来执行，即使用哪一种 Shell。</w:t>
      </w:r>
    </w:p>
    <w:p w:rsidR="0032761F" w:rsidRPr="000B3C45" w:rsidRDefault="0032761F" w:rsidP="006B5F1F">
      <w:pPr>
        <w:pStyle w:val="00-11"/>
        <w:numPr>
          <w:ilvl w:val="0"/>
          <w:numId w:val="37"/>
        </w:numPr>
      </w:pPr>
      <w:r w:rsidRPr="000B3C45">
        <w:t>echo 命令用于向窗口输出文本。</w:t>
      </w:r>
    </w:p>
    <w:p w:rsidR="0032761F" w:rsidRPr="000B3C45" w:rsidRDefault="0032761F" w:rsidP="006B5F1F">
      <w:pPr>
        <w:pStyle w:val="3"/>
        <w:spacing w:before="156"/>
      </w:pPr>
      <w:r w:rsidRPr="000B3C45">
        <w:t xml:space="preserve">运行 Shell </w:t>
      </w:r>
      <w:r w:rsidR="002C06A1" w:rsidRPr="000B3C45">
        <w:t>脚本</w:t>
      </w:r>
      <w:r w:rsidR="002C06A1" w:rsidRPr="000B3C45">
        <w:rPr>
          <w:rFonts w:hint="eastAsia"/>
        </w:rPr>
        <w:t>的</w:t>
      </w:r>
      <w:r w:rsidR="00044685" w:rsidRPr="000B3C45">
        <w:t>3</w:t>
      </w:r>
      <w:r w:rsidR="00A42762" w:rsidRPr="000B3C45">
        <w:t>种方法</w:t>
      </w:r>
    </w:p>
    <w:p w:rsidR="00044685" w:rsidRPr="000B3C45" w:rsidRDefault="00044685" w:rsidP="006B5F1F">
      <w:r w:rsidRPr="000B3C45">
        <w:t>下面这句话ubuntu（linux）下 source、sh、bash、./ 执行脚本的区别是</w:t>
      </w:r>
      <w:r w:rsidRPr="000B3C45">
        <w:lastRenderedPageBreak/>
        <w:t>什么？</w:t>
      </w:r>
    </w:p>
    <w:p w:rsidR="00044685" w:rsidRPr="00356AF6" w:rsidRDefault="000E7666" w:rsidP="00356AF6">
      <w:pPr>
        <w:pStyle w:val="00-01"/>
        <w:numPr>
          <w:ilvl w:val="0"/>
          <w:numId w:val="38"/>
        </w:numPr>
        <w:rPr>
          <w:szCs w:val="21"/>
        </w:rPr>
      </w:pPr>
      <w:r w:rsidRPr="00356AF6">
        <w:rPr>
          <w:rStyle w:val="a4"/>
          <w:rFonts w:ascii="宋体" w:hAnsi="宋体"/>
          <w:sz w:val="21"/>
        </w:rPr>
        <w:t>S</w:t>
      </w:r>
      <w:r w:rsidR="00044685" w:rsidRPr="00356AF6">
        <w:rPr>
          <w:rStyle w:val="a4"/>
          <w:rFonts w:ascii="宋体" w:hAnsi="宋体"/>
          <w:sz w:val="21"/>
        </w:rPr>
        <w:t>ource</w:t>
      </w:r>
      <w:r w:rsidRPr="00356AF6">
        <w:rPr>
          <w:rStyle w:val="a4"/>
          <w:rFonts w:ascii="宋体" w:hAnsi="宋体" w:hint="eastAsia"/>
          <w:sz w:val="21"/>
        </w:rPr>
        <w:t>和“.”</w:t>
      </w:r>
      <w:r w:rsidR="00044685" w:rsidRPr="00356AF6">
        <w:rPr>
          <w:rStyle w:val="a4"/>
          <w:rFonts w:ascii="宋体" w:hAnsi="宋体"/>
          <w:sz w:val="21"/>
        </w:rPr>
        <w:t>命令用法：</w:t>
      </w:r>
    </w:p>
    <w:p w:rsidR="00044685" w:rsidRPr="000B3C45" w:rsidRDefault="00044685" w:rsidP="006B5F1F">
      <w:pPr>
        <w:pStyle w:val="00-11"/>
        <w:rPr>
          <w:rFonts w:cs="宋体"/>
        </w:rPr>
      </w:pPr>
      <w:r w:rsidRPr="000B3C45">
        <w:rPr>
          <w:rStyle w:val="pln"/>
          <w:color w:val="000000"/>
          <w:sz w:val="18"/>
          <w:bdr w:val="none" w:sz="0" w:space="0" w:color="auto" w:frame="1"/>
        </w:rPr>
        <w:t xml:space="preserve">source </w:t>
      </w:r>
      <w:r w:rsidRPr="000B3C45">
        <w:rPr>
          <w:rStyle w:val="typ"/>
          <w:color w:val="660066"/>
          <w:sz w:val="18"/>
          <w:bdr w:val="none" w:sz="0" w:space="0" w:color="auto" w:frame="1"/>
        </w:rPr>
        <w:t>FileName</w:t>
      </w:r>
    </w:p>
    <w:p w:rsidR="00044685" w:rsidRPr="000B3C45" w:rsidRDefault="00044685" w:rsidP="006B5F1F">
      <w:r w:rsidRPr="000B3C45">
        <w:t>作用:在</w:t>
      </w:r>
      <w:r w:rsidRPr="000B3C45">
        <w:rPr>
          <w:color w:val="FF0000"/>
        </w:rPr>
        <w:t>当前bash</w:t>
      </w:r>
      <w:r w:rsidRPr="000B3C45">
        <w:t>环境下读取并执行 FileName 中的命令。该 filename 文件可以"</w:t>
      </w:r>
      <w:r w:rsidR="00A76D50" w:rsidRPr="000B3C45">
        <w:rPr>
          <w:color w:val="FF0000"/>
        </w:rPr>
        <w:t>无</w:t>
      </w:r>
      <w:r w:rsidRPr="000B3C45">
        <w:rPr>
          <w:color w:val="FF0000"/>
        </w:rPr>
        <w:t>执行权限</w:t>
      </w:r>
      <w:r w:rsidRPr="000B3C45">
        <w:t>"。注：该命令通常用命令 </w:t>
      </w:r>
      <w:r w:rsidRPr="000B3C45">
        <w:rPr>
          <w:rStyle w:val="marked"/>
          <w:rFonts w:cs="Helvetica"/>
          <w:b/>
          <w:bCs/>
          <w:color w:val="FF0000"/>
          <w:sz w:val="21"/>
          <w:szCs w:val="21"/>
          <w:bdr w:val="none" w:sz="0" w:space="0" w:color="auto" w:frame="1"/>
        </w:rPr>
        <w:t>.</w:t>
      </w:r>
      <w:r w:rsidRPr="000B3C45">
        <w:t> 来替代。</w:t>
      </w:r>
    </w:p>
    <w:p w:rsidR="00044685" w:rsidRPr="00356AF6" w:rsidRDefault="00044685" w:rsidP="00356AF6">
      <w:pPr>
        <w:pStyle w:val="00-01"/>
        <w:numPr>
          <w:ilvl w:val="0"/>
          <w:numId w:val="38"/>
        </w:numPr>
        <w:rPr>
          <w:rStyle w:val="a4"/>
          <w:rFonts w:ascii="宋体" w:hAnsi="宋体"/>
          <w:sz w:val="21"/>
        </w:rPr>
      </w:pPr>
      <w:r w:rsidRPr="00356AF6">
        <w:rPr>
          <w:rStyle w:val="a4"/>
          <w:rFonts w:ascii="宋体" w:hAnsi="宋体"/>
          <w:sz w:val="21"/>
        </w:rPr>
        <w:t>sh、bash的命令用法：</w:t>
      </w:r>
    </w:p>
    <w:p w:rsidR="00044685" w:rsidRPr="000B3C45" w:rsidRDefault="00044685" w:rsidP="006B5F1F">
      <w:pPr>
        <w:pStyle w:val="00-11"/>
        <w:rPr>
          <w:rStyle w:val="pln"/>
        </w:rPr>
      </w:pPr>
      <w:r w:rsidRPr="000B3C45">
        <w:rPr>
          <w:rStyle w:val="pln"/>
        </w:rPr>
        <w:t xml:space="preserve">sh </w:t>
      </w:r>
      <w:r w:rsidRPr="000B3C45">
        <w:rPr>
          <w:rStyle w:val="typ"/>
        </w:rPr>
        <w:t>FileName</w:t>
      </w:r>
    </w:p>
    <w:p w:rsidR="00044685" w:rsidRPr="000B3C45" w:rsidRDefault="00044685" w:rsidP="006B5F1F">
      <w:pPr>
        <w:pStyle w:val="00-11"/>
        <w:rPr>
          <w:rStyle w:val="pln"/>
        </w:rPr>
      </w:pPr>
      <w:r w:rsidRPr="000B3C45">
        <w:rPr>
          <w:rStyle w:val="pun"/>
        </w:rPr>
        <w:t>或</w:t>
      </w:r>
    </w:p>
    <w:p w:rsidR="00044685" w:rsidRPr="000B3C45" w:rsidRDefault="00044685" w:rsidP="006B5F1F">
      <w:pPr>
        <w:pStyle w:val="00-11"/>
      </w:pPr>
      <w:r w:rsidRPr="000B3C45">
        <w:rPr>
          <w:rStyle w:val="pln"/>
        </w:rPr>
        <w:t xml:space="preserve">bash </w:t>
      </w:r>
      <w:r w:rsidRPr="000B3C45">
        <w:rPr>
          <w:rStyle w:val="typ"/>
        </w:rPr>
        <w:t>FileName</w:t>
      </w:r>
    </w:p>
    <w:p w:rsidR="00044685" w:rsidRPr="000B3C45" w:rsidRDefault="00044685" w:rsidP="006B5F1F">
      <w:r w:rsidRPr="000B3C45">
        <w:t>作用:打开一个</w:t>
      </w:r>
      <w:r w:rsidRPr="000B3C45">
        <w:rPr>
          <w:color w:val="FF0000"/>
        </w:rPr>
        <w:t>子</w:t>
      </w:r>
      <w:r w:rsidR="00A76D50" w:rsidRPr="000B3C45">
        <w:rPr>
          <w:color w:val="FF0000"/>
        </w:rPr>
        <w:t>shell</w:t>
      </w:r>
      <w:r w:rsidRPr="000B3C45">
        <w:t>来读取并执行 FileName 中命令。该 filename 文件可以</w:t>
      </w:r>
      <w:r w:rsidR="00A76D50" w:rsidRPr="000B3C45">
        <w:t>"</w:t>
      </w:r>
      <w:r w:rsidRPr="000B3C45">
        <w:rPr>
          <w:color w:val="FF0000"/>
        </w:rPr>
        <w:t>无执行权限</w:t>
      </w:r>
      <w:r w:rsidRPr="000B3C45">
        <w:t>"。</w:t>
      </w:r>
    </w:p>
    <w:p w:rsidR="00044685" w:rsidRPr="000B3C45" w:rsidRDefault="00044685" w:rsidP="006B5F1F">
      <w:r w:rsidRPr="000B3C45">
        <w:t>注：运行一个shell脚本时会启动另一个命令解释器。</w:t>
      </w:r>
    </w:p>
    <w:p w:rsidR="00044685" w:rsidRPr="00356AF6" w:rsidRDefault="00044685" w:rsidP="00356AF6">
      <w:pPr>
        <w:pStyle w:val="00-01"/>
        <w:numPr>
          <w:ilvl w:val="0"/>
          <w:numId w:val="38"/>
        </w:numPr>
        <w:rPr>
          <w:rStyle w:val="a4"/>
          <w:rFonts w:ascii="宋体" w:hAnsi="宋体"/>
          <w:sz w:val="21"/>
        </w:rPr>
      </w:pPr>
      <w:r w:rsidRPr="00356AF6">
        <w:rPr>
          <w:rStyle w:val="a4"/>
          <w:rFonts w:ascii="宋体" w:hAnsi="宋体"/>
          <w:sz w:val="21"/>
        </w:rPr>
        <w:t>./的命令用法：</w:t>
      </w:r>
    </w:p>
    <w:p w:rsidR="00044685" w:rsidRPr="000B3C45" w:rsidRDefault="00044685" w:rsidP="006B5F1F">
      <w:pPr>
        <w:pStyle w:val="00-11"/>
      </w:pPr>
      <w:r w:rsidRPr="000B3C45">
        <w:rPr>
          <w:rStyle w:val="pun"/>
        </w:rPr>
        <w:t>./</w:t>
      </w:r>
      <w:r w:rsidRPr="000B3C45">
        <w:rPr>
          <w:rStyle w:val="typ"/>
        </w:rPr>
        <w:t>FileName</w:t>
      </w:r>
    </w:p>
    <w:p w:rsidR="00044685" w:rsidRPr="000B3C45" w:rsidRDefault="00044685" w:rsidP="006B5F1F">
      <w:r w:rsidRPr="000B3C45">
        <w:t>作用: 打开一个</w:t>
      </w:r>
      <w:r w:rsidRPr="000B3C45">
        <w:rPr>
          <w:color w:val="FF0000"/>
        </w:rPr>
        <w:t>子</w:t>
      </w:r>
      <w:r w:rsidR="00A76D50" w:rsidRPr="000B3C45">
        <w:rPr>
          <w:color w:val="FF0000"/>
        </w:rPr>
        <w:t>shell</w:t>
      </w:r>
      <w:r w:rsidRPr="000B3C45">
        <w:t>来读取并执行 FileName 中命令，该 filename 文件需要 "</w:t>
      </w:r>
      <w:r w:rsidRPr="000B3C45">
        <w:rPr>
          <w:color w:val="FF0000"/>
        </w:rPr>
        <w:t>执行权限</w:t>
      </w:r>
      <w:r w:rsidRPr="000B3C45">
        <w:t>"。</w:t>
      </w:r>
    </w:p>
    <w:p w:rsidR="00044685" w:rsidRPr="000B3C45" w:rsidRDefault="00044685" w:rsidP="006B5F1F">
      <w:r w:rsidRPr="000B3C45">
        <w:t>注：运行一个 shell 脚本时会启动</w:t>
      </w:r>
      <w:r w:rsidR="008C316D" w:rsidRPr="000B3C45">
        <w:rPr>
          <w:rFonts w:hint="eastAsia"/>
        </w:rPr>
        <w:t>相应的</w:t>
      </w:r>
      <w:r w:rsidRPr="000B3C45">
        <w:t>命令解释器。</w:t>
      </w:r>
    </w:p>
    <w:p w:rsidR="00A76D50" w:rsidRPr="000B3C45" w:rsidRDefault="00A76D50" w:rsidP="006B5F1F">
      <w:pPr>
        <w:pStyle w:val="2"/>
        <w:spacing w:before="312"/>
        <w:rPr>
          <w:rFonts w:ascii="宋体" w:eastAsia="宋体" w:hAnsi="宋体"/>
        </w:rPr>
      </w:pPr>
      <w:r w:rsidRPr="000B3C45">
        <w:rPr>
          <w:rFonts w:ascii="宋体" w:eastAsia="宋体" w:hAnsi="宋体"/>
        </w:rPr>
        <w:t>Shell</w:t>
      </w:r>
      <w:r w:rsidRPr="000B3C45">
        <w:rPr>
          <w:rFonts w:ascii="宋体" w:eastAsia="宋体" w:hAnsi="宋体" w:hint="eastAsia"/>
        </w:rPr>
        <w:t>脚本</w:t>
      </w:r>
      <w:r w:rsidR="000C4474" w:rsidRPr="000B3C45">
        <w:rPr>
          <w:rFonts w:ascii="宋体" w:eastAsia="宋体" w:hAnsi="宋体" w:hint="eastAsia"/>
        </w:rPr>
        <w:t>编程基础</w:t>
      </w:r>
    </w:p>
    <w:p w:rsidR="00A76D50" w:rsidRPr="000B3C45" w:rsidRDefault="00A76D50" w:rsidP="006B5F1F">
      <w:r w:rsidRPr="000B3C45">
        <w:rPr>
          <w:rFonts w:hint="eastAsia"/>
        </w:rPr>
        <w:t>从本节开始，我们要开始正式的</w:t>
      </w:r>
      <w:r w:rsidR="000C4474" w:rsidRPr="000B3C45">
        <w:rPr>
          <w:rFonts w:hint="eastAsia"/>
        </w:rPr>
        <w:t>shell</w:t>
      </w:r>
      <w:r w:rsidRPr="000B3C45">
        <w:rPr>
          <w:rFonts w:hint="eastAsia"/>
        </w:rPr>
        <w:t>编程之旅了，</w:t>
      </w:r>
      <w:r w:rsidR="000C4474" w:rsidRPr="000B3C45">
        <w:rPr>
          <w:rFonts w:hint="eastAsia"/>
        </w:rPr>
        <w:t>本章将简单介绍shell编程必备的基础知识。</w:t>
      </w:r>
    </w:p>
    <w:p w:rsidR="000C4474" w:rsidRPr="000B3C45" w:rsidRDefault="000C4474" w:rsidP="006B5F1F">
      <w:pPr>
        <w:pStyle w:val="3"/>
        <w:spacing w:before="156"/>
      </w:pPr>
      <w:r w:rsidRPr="000B3C45">
        <w:t>shell变量</w:t>
      </w:r>
    </w:p>
    <w:p w:rsidR="000C4474" w:rsidRPr="000B3C45" w:rsidRDefault="000C4474" w:rsidP="006B5F1F">
      <w:r w:rsidRPr="000B3C45">
        <w:rPr>
          <w:rFonts w:hint="eastAsia"/>
        </w:rPr>
        <w:t>本节将了解以下内容：</w:t>
      </w:r>
    </w:p>
    <w:p w:rsidR="000C4474" w:rsidRPr="000B3C45" w:rsidRDefault="000C4474" w:rsidP="00356AF6">
      <w:pPr>
        <w:pStyle w:val="00-01"/>
        <w:numPr>
          <w:ilvl w:val="0"/>
          <w:numId w:val="56"/>
        </w:numPr>
      </w:pPr>
      <w:r w:rsidRPr="000B3C45">
        <w:t>什么是</w:t>
      </w:r>
      <w:r w:rsidRPr="000B3C45">
        <w:t>shell</w:t>
      </w:r>
      <w:r w:rsidRPr="000B3C45">
        <w:t>变量</w:t>
      </w:r>
      <w:r w:rsidRPr="000B3C45">
        <w:t>?</w:t>
      </w:r>
    </w:p>
    <w:p w:rsidR="000C4474" w:rsidRPr="000B3C45" w:rsidRDefault="000C4474" w:rsidP="00356AF6">
      <w:pPr>
        <w:pStyle w:val="00-01"/>
        <w:numPr>
          <w:ilvl w:val="0"/>
          <w:numId w:val="56"/>
        </w:numPr>
      </w:pPr>
      <w:r w:rsidRPr="000B3C45">
        <w:t>变量的类型</w:t>
      </w:r>
    </w:p>
    <w:p w:rsidR="000C4474" w:rsidRPr="000B3C45" w:rsidRDefault="000C4474" w:rsidP="00356AF6">
      <w:pPr>
        <w:pStyle w:val="00-01"/>
        <w:numPr>
          <w:ilvl w:val="0"/>
          <w:numId w:val="56"/>
        </w:numPr>
      </w:pPr>
      <w:r w:rsidRPr="000B3C45">
        <w:t>变量的定义</w:t>
      </w:r>
      <w:r w:rsidR="001D4CD8" w:rsidRPr="000B3C45">
        <w:rPr>
          <w:rFonts w:hint="eastAsia"/>
        </w:rPr>
        <w:t>及赋值</w:t>
      </w:r>
      <w:r w:rsidRPr="000B3C45">
        <w:t>方式</w:t>
      </w:r>
    </w:p>
    <w:p w:rsidR="000C4474" w:rsidRPr="000B3C45" w:rsidRDefault="000C4474" w:rsidP="00356AF6">
      <w:pPr>
        <w:pStyle w:val="00-01"/>
        <w:numPr>
          <w:ilvl w:val="0"/>
          <w:numId w:val="56"/>
        </w:numPr>
      </w:pPr>
      <w:r w:rsidRPr="000B3C45">
        <w:t>变量的运算</w:t>
      </w:r>
    </w:p>
    <w:p w:rsidR="000C4474" w:rsidRPr="000B3C45" w:rsidRDefault="000C4474" w:rsidP="00356AF6">
      <w:pPr>
        <w:pStyle w:val="00-01"/>
        <w:numPr>
          <w:ilvl w:val="0"/>
          <w:numId w:val="56"/>
        </w:numPr>
      </w:pPr>
      <w:r w:rsidRPr="000B3C45">
        <w:t>变量</w:t>
      </w:r>
      <w:r w:rsidRPr="000B3C45">
        <w:t>"</w:t>
      </w:r>
      <w:r w:rsidRPr="000B3C45">
        <w:t>内容</w:t>
      </w:r>
      <w:r w:rsidRPr="000B3C45">
        <w:t>"</w:t>
      </w:r>
      <w:r w:rsidRPr="000B3C45">
        <w:t>的删除和替换</w:t>
      </w:r>
    </w:p>
    <w:p w:rsidR="001D4CD8" w:rsidRPr="000B3C45" w:rsidRDefault="001D4CD8" w:rsidP="00356AF6">
      <w:pPr>
        <w:pStyle w:val="00-01"/>
        <w:numPr>
          <w:ilvl w:val="0"/>
          <w:numId w:val="56"/>
        </w:numPr>
      </w:pPr>
      <w:r w:rsidRPr="000B3C45">
        <w:t>i++</w:t>
      </w:r>
      <w:r w:rsidRPr="000B3C45">
        <w:rPr>
          <w:rFonts w:hint="eastAsia"/>
        </w:rPr>
        <w:t>与</w:t>
      </w:r>
      <w:r w:rsidRPr="000B3C45">
        <w:rPr>
          <w:rFonts w:hint="eastAsia"/>
        </w:rPr>
        <w:t>+</w:t>
      </w:r>
      <w:r w:rsidRPr="000B3C45">
        <w:t>+</w:t>
      </w:r>
      <w:r w:rsidRPr="000B3C45">
        <w:rPr>
          <w:rFonts w:hint="eastAsia"/>
        </w:rPr>
        <w:t>i</w:t>
      </w:r>
    </w:p>
    <w:p w:rsidR="000C4474" w:rsidRPr="000B3C45" w:rsidRDefault="000C4474" w:rsidP="00471370">
      <w:pPr>
        <w:pStyle w:val="4"/>
      </w:pPr>
      <w:r w:rsidRPr="000B3C45">
        <w:t>shell变量</w:t>
      </w:r>
    </w:p>
    <w:p w:rsidR="000C4474" w:rsidRPr="000B3C45" w:rsidRDefault="000C4474" w:rsidP="006B5F1F">
      <w:r w:rsidRPr="000B3C45">
        <w:t>用一个固定的字符串去表示不固定的内容</w:t>
      </w:r>
    </w:p>
    <w:p w:rsidR="00A64FFB" w:rsidRPr="000B3C45" w:rsidRDefault="00A64FFB" w:rsidP="00471370">
      <w:pPr>
        <w:pStyle w:val="4"/>
      </w:pPr>
      <w:r w:rsidRPr="000B3C45">
        <w:lastRenderedPageBreak/>
        <w:t>变量的类型</w:t>
      </w:r>
    </w:p>
    <w:p w:rsidR="000C4474" w:rsidRPr="000B3C45" w:rsidRDefault="000C4474" w:rsidP="00356AF6">
      <w:pPr>
        <w:pStyle w:val="00-01"/>
        <w:numPr>
          <w:ilvl w:val="0"/>
          <w:numId w:val="49"/>
        </w:numPr>
      </w:pPr>
      <w:r w:rsidRPr="000B3C45">
        <w:t>自定义变量</w:t>
      </w:r>
    </w:p>
    <w:p w:rsidR="00AB7E4F" w:rsidRPr="000B3C45" w:rsidRDefault="000C4474" w:rsidP="006B5F1F">
      <w:pPr>
        <w:pStyle w:val="00-02"/>
        <w:rPr>
          <w:spacing w:val="-1"/>
        </w:rPr>
      </w:pPr>
      <w:r w:rsidRPr="000B3C45">
        <w:t>定义变量：</w:t>
      </w:r>
      <w:r w:rsidRPr="000B3C45">
        <w:rPr>
          <w:spacing w:val="-1"/>
        </w:rPr>
        <w:t xml:space="preserve"> </w:t>
      </w:r>
    </w:p>
    <w:p w:rsidR="00AB7E4F" w:rsidRPr="000B3C45" w:rsidRDefault="000C4474" w:rsidP="006B5F1F">
      <w:pPr>
        <w:pStyle w:val="00-11"/>
      </w:pPr>
      <w:r w:rsidRPr="000B3C45">
        <w:t xml:space="preserve">变量名=变量值 </w:t>
      </w:r>
    </w:p>
    <w:p w:rsidR="000C4474" w:rsidRPr="000B3C45" w:rsidRDefault="00AB7E4F" w:rsidP="006B5F1F">
      <w:pPr>
        <w:pStyle w:val="00-11"/>
      </w:pPr>
      <w:r w:rsidRPr="000B3C45">
        <w:rPr>
          <w:rFonts w:hint="eastAsia"/>
        </w:rPr>
        <w:t>注意：</w:t>
      </w:r>
      <w:r w:rsidR="000C4474" w:rsidRPr="000B3C45">
        <w:t>变量名必须以字母或下划线开头，区分大小写</w:t>
      </w:r>
    </w:p>
    <w:p w:rsidR="00AB7E4F" w:rsidRPr="000B3C45" w:rsidRDefault="00AB7E4F" w:rsidP="006B5F1F">
      <w:r w:rsidRPr="000B3C45">
        <w:rPr>
          <w:rFonts w:hint="eastAsia"/>
        </w:rPr>
        <w:t>例如：</w:t>
      </w:r>
    </w:p>
    <w:p w:rsidR="000C4474" w:rsidRPr="000B3C45" w:rsidRDefault="00AB7E4F" w:rsidP="006B5F1F">
      <w:pPr>
        <w:pStyle w:val="00-code"/>
      </w:pPr>
      <w:r w:rsidRPr="000B3C45">
        <w:t xml:space="preserve"># </w:t>
      </w:r>
      <w:r w:rsidR="000C4474" w:rsidRPr="000B3C45">
        <w:t>ip1=192.168.2.115</w:t>
      </w:r>
      <w:r w:rsidRPr="000B3C45">
        <w:tab/>
      </w:r>
      <w:r w:rsidRPr="000B3C45">
        <w:tab/>
      </w:r>
      <w:r w:rsidRPr="000B3C45">
        <w:tab/>
      </w:r>
      <w:r w:rsidRPr="000B3C45">
        <w:rPr>
          <w:rFonts w:hint="eastAsia"/>
        </w:rPr>
        <w:t>/</w:t>
      </w:r>
      <w:r w:rsidRPr="000B3C45">
        <w:t>/</w:t>
      </w:r>
      <w:r w:rsidRPr="000B3C45">
        <w:rPr>
          <w:rFonts w:hint="eastAsia"/>
        </w:rPr>
        <w:t>定义变量i</w:t>
      </w:r>
      <w:r w:rsidRPr="000B3C45">
        <w:t>p1,</w:t>
      </w:r>
      <w:r w:rsidRPr="000B3C45">
        <w:rPr>
          <w:rFonts w:hint="eastAsia"/>
        </w:rPr>
        <w:t>并赋值为1</w:t>
      </w:r>
      <w:r w:rsidRPr="000B3C45">
        <w:t>92.168.2.115</w:t>
      </w:r>
    </w:p>
    <w:p w:rsidR="00AB7E4F" w:rsidRPr="000B3C45" w:rsidRDefault="00AB7E4F" w:rsidP="006B5F1F">
      <w:pPr>
        <w:pStyle w:val="00-code"/>
      </w:pPr>
      <w:r w:rsidRPr="000B3C45">
        <w:rPr>
          <w:rFonts w:hint="eastAsia"/>
        </w:rPr>
        <w:t>#</w:t>
      </w:r>
      <w:r w:rsidRPr="000B3C45">
        <w:t xml:space="preserve"> </w:t>
      </w:r>
      <w:r w:rsidRPr="000B3C45">
        <w:rPr>
          <w:rFonts w:hint="eastAsia"/>
        </w:rPr>
        <w:t>ec</w:t>
      </w:r>
      <w:r w:rsidRPr="000B3C45">
        <w:t>ho ${ip1}</w:t>
      </w:r>
      <w:r w:rsidRPr="000B3C45">
        <w:tab/>
      </w:r>
      <w:r w:rsidRPr="000B3C45">
        <w:tab/>
      </w:r>
      <w:r w:rsidRPr="000B3C45">
        <w:tab/>
      </w:r>
      <w:r w:rsidRPr="000B3C45">
        <w:tab/>
      </w:r>
      <w:r w:rsidRPr="000B3C45">
        <w:rPr>
          <w:rFonts w:hint="eastAsia"/>
        </w:rPr>
        <w:t>/</w:t>
      </w:r>
      <w:r w:rsidRPr="000B3C45">
        <w:t>/</w:t>
      </w:r>
      <w:r w:rsidRPr="000B3C45">
        <w:rPr>
          <w:rFonts w:hint="eastAsia"/>
        </w:rPr>
        <w:t>打印变量i</w:t>
      </w:r>
      <w:r w:rsidRPr="000B3C45">
        <w:t>p1</w:t>
      </w:r>
      <w:r w:rsidRPr="000B3C45">
        <w:rPr>
          <w:rFonts w:hint="eastAsia"/>
        </w:rPr>
        <w:t>的值，执行结果为：1</w:t>
      </w:r>
      <w:r w:rsidRPr="000B3C45">
        <w:t>92.168.2.115</w:t>
      </w:r>
    </w:p>
    <w:p w:rsidR="00AB7E4F" w:rsidRPr="000B3C45" w:rsidRDefault="000C4474" w:rsidP="006B5F1F">
      <w:pPr>
        <w:pStyle w:val="00-02"/>
        <w:rPr>
          <w:spacing w:val="-2"/>
        </w:rPr>
      </w:pPr>
      <w:r w:rsidRPr="000B3C45">
        <w:t>引用变量：</w:t>
      </w:r>
      <w:r w:rsidRPr="000B3C45">
        <w:rPr>
          <w:spacing w:val="-2"/>
        </w:rPr>
        <w:t xml:space="preserve"> </w:t>
      </w:r>
    </w:p>
    <w:p w:rsidR="000C4474" w:rsidRPr="000B3C45" w:rsidRDefault="000C4474" w:rsidP="006B5F1F">
      <w:pPr>
        <w:pStyle w:val="00-11"/>
      </w:pPr>
      <w:r w:rsidRPr="000B3C45">
        <w:rPr>
          <w:spacing w:val="-1"/>
        </w:rPr>
        <w:t>$变量名</w:t>
      </w:r>
      <w:r w:rsidRPr="000B3C45">
        <w:t xml:space="preserve"> 或</w:t>
      </w:r>
      <w:r w:rsidRPr="000B3C45">
        <w:rPr>
          <w:spacing w:val="-1"/>
        </w:rPr>
        <w:t xml:space="preserve"> </w:t>
      </w:r>
      <w:r w:rsidRPr="000B3C45">
        <w:t>${变量名}</w:t>
      </w:r>
    </w:p>
    <w:p w:rsidR="00AB7E4F" w:rsidRPr="000B3C45" w:rsidRDefault="000C4474" w:rsidP="006B5F1F">
      <w:pPr>
        <w:pStyle w:val="00-02"/>
        <w:rPr>
          <w:spacing w:val="-3"/>
        </w:rPr>
      </w:pPr>
      <w:r w:rsidRPr="000B3C45">
        <w:t>查看变量：</w:t>
      </w:r>
      <w:r w:rsidRPr="000B3C45">
        <w:rPr>
          <w:spacing w:val="-3"/>
        </w:rPr>
        <w:t xml:space="preserve"> </w:t>
      </w:r>
    </w:p>
    <w:p w:rsidR="000C4474" w:rsidRPr="000B3C45" w:rsidRDefault="000C4474" w:rsidP="006B5F1F">
      <w:pPr>
        <w:pStyle w:val="00-11"/>
      </w:pPr>
      <w:r w:rsidRPr="000B3C45">
        <w:rPr>
          <w:spacing w:val="-2"/>
        </w:rPr>
        <w:t>echo</w:t>
      </w:r>
      <w:r w:rsidRPr="000B3C45">
        <w:rPr>
          <w:spacing w:val="5"/>
        </w:rPr>
        <w:t xml:space="preserve"> </w:t>
      </w:r>
      <w:r w:rsidRPr="000B3C45">
        <w:t>$变量名</w:t>
      </w:r>
      <w:r w:rsidRPr="000B3C45">
        <w:rPr>
          <w:spacing w:val="-3"/>
        </w:rPr>
        <w:t xml:space="preserve"> </w:t>
      </w:r>
      <w:r w:rsidRPr="000B3C45">
        <w:t>set(所有变量：包括自定义变量和环境变量)</w:t>
      </w:r>
    </w:p>
    <w:p w:rsidR="00AB7E4F" w:rsidRPr="000B3C45" w:rsidRDefault="000C4474" w:rsidP="006B5F1F">
      <w:pPr>
        <w:pStyle w:val="00-02"/>
      </w:pPr>
      <w:r w:rsidRPr="000B3C45">
        <w:t>取消变量：</w:t>
      </w:r>
    </w:p>
    <w:p w:rsidR="00AB7E4F" w:rsidRPr="000B3C45" w:rsidRDefault="000C4474" w:rsidP="006B5F1F">
      <w:pPr>
        <w:pStyle w:val="00-11"/>
        <w:rPr>
          <w:spacing w:val="20"/>
        </w:rPr>
      </w:pPr>
      <w:r w:rsidRPr="000B3C45">
        <w:rPr>
          <w:spacing w:val="-4"/>
        </w:rPr>
        <w:t>uns</w:t>
      </w:r>
      <w:r w:rsidRPr="000B3C45">
        <w:rPr>
          <w:spacing w:val="-5"/>
        </w:rPr>
        <w:t>et</w:t>
      </w:r>
      <w:r w:rsidRPr="000B3C45">
        <w:t xml:space="preserve"> </w:t>
      </w:r>
      <w:r w:rsidRPr="000B3C45">
        <w:rPr>
          <w:spacing w:val="30"/>
        </w:rPr>
        <w:t xml:space="preserve"> </w:t>
      </w:r>
      <w:r w:rsidRPr="000B3C45">
        <w:t>变量名</w:t>
      </w:r>
      <w:r w:rsidRPr="000B3C45">
        <w:rPr>
          <w:spacing w:val="20"/>
        </w:rPr>
        <w:t xml:space="preserve"> </w:t>
      </w:r>
    </w:p>
    <w:p w:rsidR="00AB7E4F" w:rsidRPr="000B3C45" w:rsidRDefault="000C4474" w:rsidP="006B5F1F">
      <w:pPr>
        <w:pStyle w:val="00-02"/>
        <w:rPr>
          <w:spacing w:val="-1"/>
        </w:rPr>
      </w:pPr>
      <w:r w:rsidRPr="000B3C45">
        <w:t>作用范围：</w:t>
      </w:r>
    </w:p>
    <w:p w:rsidR="000C4474" w:rsidRPr="000B3C45" w:rsidRDefault="000C4474" w:rsidP="006B5F1F">
      <w:r w:rsidRPr="000B3C45">
        <w:t>仅在当前</w:t>
      </w:r>
      <w:r w:rsidRPr="000B3C45">
        <w:rPr>
          <w:spacing w:val="-46"/>
        </w:rPr>
        <w:t xml:space="preserve"> </w:t>
      </w:r>
      <w:r w:rsidRPr="000B3C45">
        <w:rPr>
          <w:spacing w:val="-4"/>
        </w:rPr>
        <w:t>shell</w:t>
      </w:r>
      <w:r w:rsidRPr="000B3C45">
        <w:rPr>
          <w:spacing w:val="10"/>
        </w:rPr>
        <w:t xml:space="preserve"> </w:t>
      </w:r>
      <w:r w:rsidRPr="000B3C45">
        <w:t>中有效</w:t>
      </w:r>
    </w:p>
    <w:p w:rsidR="000C4474" w:rsidRPr="000B3C45" w:rsidRDefault="000C4474" w:rsidP="00356AF6">
      <w:pPr>
        <w:pStyle w:val="00-01"/>
        <w:ind w:left="480"/>
      </w:pPr>
      <w:r w:rsidRPr="000B3C45">
        <w:t>环境变量</w:t>
      </w:r>
    </w:p>
    <w:p w:rsidR="00A64FFB" w:rsidRPr="000B3C45" w:rsidRDefault="000C4474" w:rsidP="006B5F1F">
      <w:pPr>
        <w:pStyle w:val="00-02"/>
        <w:rPr>
          <w:spacing w:val="-6"/>
        </w:rPr>
      </w:pPr>
      <w:r w:rsidRPr="000B3C45">
        <w:t>定义环境变量：</w:t>
      </w:r>
      <w:r w:rsidRPr="000B3C45">
        <w:rPr>
          <w:spacing w:val="-6"/>
        </w:rPr>
        <w:t xml:space="preserve"> </w:t>
      </w:r>
    </w:p>
    <w:p w:rsidR="00A64FFB" w:rsidRPr="000B3C45" w:rsidRDefault="000C4474" w:rsidP="006B5F1F">
      <w:pPr>
        <w:rPr>
          <w:spacing w:val="-5"/>
        </w:rPr>
      </w:pPr>
      <w:r w:rsidRPr="000B3C45">
        <w:t>方法一</w:t>
      </w:r>
      <w:r w:rsidR="00A64FFB" w:rsidRPr="000B3C45">
        <w:rPr>
          <w:rFonts w:hint="eastAsia"/>
          <w:spacing w:val="-5"/>
        </w:rPr>
        <w:t>：</w:t>
      </w:r>
    </w:p>
    <w:p w:rsidR="00A64FFB" w:rsidRPr="000B3C45" w:rsidRDefault="000C4474" w:rsidP="006B5F1F">
      <w:pPr>
        <w:pStyle w:val="00-11"/>
        <w:rPr>
          <w:spacing w:val="21"/>
        </w:rPr>
      </w:pPr>
      <w:r w:rsidRPr="000B3C45">
        <w:rPr>
          <w:spacing w:val="-2"/>
        </w:rPr>
        <w:t>export</w:t>
      </w:r>
      <w:r w:rsidRPr="000B3C45">
        <w:rPr>
          <w:spacing w:val="-1"/>
        </w:rPr>
        <w:t xml:space="preserve"> </w:t>
      </w:r>
      <w:r w:rsidRPr="000B3C45">
        <w:t>back_dir</w:t>
      </w:r>
      <w:r w:rsidR="00A64FFB" w:rsidRPr="000B3C45">
        <w:t>1</w:t>
      </w:r>
      <w:r w:rsidRPr="000B3C45">
        <w:t>=/home/backup</w:t>
      </w:r>
      <w:r w:rsidRPr="000B3C45">
        <w:rPr>
          <w:spacing w:val="21"/>
        </w:rPr>
        <w:t xml:space="preserve"> </w:t>
      </w:r>
    </w:p>
    <w:p w:rsidR="00A64FFB" w:rsidRPr="000B3C45" w:rsidRDefault="000C4474" w:rsidP="006B5F1F">
      <w:pPr>
        <w:rPr>
          <w:spacing w:val="-3"/>
        </w:rPr>
      </w:pPr>
      <w:r w:rsidRPr="000B3C45">
        <w:t>方法二</w:t>
      </w:r>
      <w:r w:rsidR="00A64FFB" w:rsidRPr="000B3C45">
        <w:rPr>
          <w:rFonts w:hint="eastAsia"/>
          <w:spacing w:val="-3"/>
        </w:rPr>
        <w:t>：</w:t>
      </w:r>
    </w:p>
    <w:p w:rsidR="00A64FFB" w:rsidRPr="000B3C45" w:rsidRDefault="000C4474" w:rsidP="006B5F1F">
      <w:pPr>
        <w:pStyle w:val="00-11"/>
        <w:rPr>
          <w:rFonts w:cs="宋体"/>
          <w:color w:val="00B050"/>
          <w:spacing w:val="24"/>
        </w:rPr>
      </w:pPr>
      <w:r w:rsidRPr="000B3C45">
        <w:t>export back_dir1</w:t>
      </w:r>
      <w:r w:rsidR="00A64FFB" w:rsidRPr="000B3C45">
        <w:tab/>
      </w:r>
      <w:r w:rsidR="00A64FFB" w:rsidRPr="000B3C45">
        <w:tab/>
      </w:r>
      <w:r w:rsidR="00A64FFB" w:rsidRPr="000B3C45">
        <w:tab/>
      </w:r>
      <w:r w:rsidR="00A64FFB" w:rsidRPr="000B3C45">
        <w:rPr>
          <w:rFonts w:hint="eastAsia"/>
          <w:color w:val="00B050"/>
          <w:spacing w:val="25"/>
        </w:rPr>
        <w:t>/</w:t>
      </w:r>
      <w:r w:rsidR="00A64FFB" w:rsidRPr="000B3C45">
        <w:rPr>
          <w:color w:val="00B050"/>
          <w:spacing w:val="25"/>
        </w:rPr>
        <w:t>/</w:t>
      </w:r>
      <w:r w:rsidRPr="000B3C45">
        <w:rPr>
          <w:rFonts w:cs="宋体"/>
          <w:color w:val="00B050"/>
        </w:rPr>
        <w:t>将自定义变量转换成环境变量</w:t>
      </w:r>
    </w:p>
    <w:p w:rsidR="00A64FFB" w:rsidRPr="000B3C45" w:rsidRDefault="000C4474" w:rsidP="006B5F1F">
      <w:pPr>
        <w:pStyle w:val="00-02"/>
        <w:rPr>
          <w:spacing w:val="-3"/>
        </w:rPr>
      </w:pPr>
      <w:r w:rsidRPr="000B3C45">
        <w:t>引用环境变量：</w:t>
      </w:r>
      <w:r w:rsidRPr="000B3C45">
        <w:rPr>
          <w:spacing w:val="-3"/>
        </w:rPr>
        <w:t xml:space="preserve"> </w:t>
      </w:r>
    </w:p>
    <w:p w:rsidR="000C4474" w:rsidRPr="000B3C45" w:rsidRDefault="000C4474" w:rsidP="006B5F1F">
      <w:pPr>
        <w:pStyle w:val="00-11"/>
        <w:rPr>
          <w:color w:val="FF0000"/>
        </w:rPr>
      </w:pPr>
      <w:r w:rsidRPr="000B3C45">
        <w:t>$变量名</w:t>
      </w:r>
      <w:r w:rsidR="00AB7E4F" w:rsidRPr="000B3C45">
        <w:rPr>
          <w:rFonts w:hint="eastAsia"/>
        </w:rPr>
        <w:t xml:space="preserve"> </w:t>
      </w:r>
      <w:r w:rsidR="00AB7E4F" w:rsidRPr="000B3C45">
        <w:t xml:space="preserve"> </w:t>
      </w:r>
      <w:r w:rsidRPr="000B3C45">
        <w:t>或</w:t>
      </w:r>
      <w:r w:rsidR="00AB7E4F" w:rsidRPr="000B3C45">
        <w:rPr>
          <w:rFonts w:hint="eastAsia"/>
        </w:rPr>
        <w:t xml:space="preserve"> </w:t>
      </w:r>
      <w:r w:rsidR="00AB7E4F" w:rsidRPr="000B3C45">
        <w:t xml:space="preserve">  </w:t>
      </w:r>
      <w:r w:rsidRPr="000B3C45">
        <w:rPr>
          <w:color w:val="FF0000"/>
        </w:rPr>
        <w:t>${变量名}</w:t>
      </w:r>
      <w:r w:rsidR="00A64FFB" w:rsidRPr="000B3C45">
        <w:rPr>
          <w:color w:val="FF0000"/>
        </w:rPr>
        <w:tab/>
      </w:r>
      <w:r w:rsidR="00A64FFB" w:rsidRPr="000B3C45">
        <w:rPr>
          <w:color w:val="FF0000"/>
        </w:rPr>
        <w:tab/>
      </w:r>
      <w:r w:rsidR="00A64FFB" w:rsidRPr="000B3C45">
        <w:rPr>
          <w:color w:val="FF0000"/>
        </w:rPr>
        <w:tab/>
      </w:r>
      <w:r w:rsidR="00A64FFB" w:rsidRPr="000B3C45">
        <w:rPr>
          <w:color w:val="00B050"/>
        </w:rPr>
        <w:t>//</w:t>
      </w:r>
      <w:r w:rsidR="00A64FFB" w:rsidRPr="000B3C45">
        <w:rPr>
          <w:rFonts w:hint="eastAsia"/>
          <w:color w:val="00B050"/>
        </w:rPr>
        <w:t>推荐方式</w:t>
      </w:r>
    </w:p>
    <w:p w:rsidR="00A64FFB" w:rsidRPr="000B3C45" w:rsidRDefault="000C4474" w:rsidP="006B5F1F">
      <w:pPr>
        <w:pStyle w:val="00-02"/>
        <w:rPr>
          <w:spacing w:val="-6"/>
        </w:rPr>
      </w:pPr>
      <w:r w:rsidRPr="000B3C45">
        <w:t>查看环境变量：</w:t>
      </w:r>
    </w:p>
    <w:p w:rsidR="00AB7E4F" w:rsidRPr="000B3C45" w:rsidRDefault="000C4474" w:rsidP="006B5F1F">
      <w:pPr>
        <w:pStyle w:val="00-11"/>
      </w:pPr>
      <w:r w:rsidRPr="000B3C45">
        <w:rPr>
          <w:spacing w:val="-2"/>
        </w:rPr>
        <w:t>echo</w:t>
      </w:r>
      <w:r w:rsidRPr="000B3C45">
        <w:rPr>
          <w:spacing w:val="5"/>
        </w:rPr>
        <w:t xml:space="preserve"> </w:t>
      </w:r>
      <w:r w:rsidRPr="000B3C45">
        <w:t>$</w:t>
      </w:r>
      <w:r w:rsidR="00A64FFB" w:rsidRPr="000B3C45">
        <w:t>{</w:t>
      </w:r>
      <w:r w:rsidRPr="000B3C45">
        <w:t>变量名</w:t>
      </w:r>
      <w:r w:rsidR="00A64FFB" w:rsidRPr="000B3C45">
        <w:rPr>
          <w:rFonts w:hint="eastAsia"/>
        </w:rPr>
        <w:t>}</w:t>
      </w:r>
      <w:r w:rsidR="00AB7E4F" w:rsidRPr="000B3C45">
        <w:tab/>
      </w:r>
      <w:r w:rsidR="00AB7E4F" w:rsidRPr="000B3C45">
        <w:tab/>
      </w:r>
      <w:r w:rsidR="00AB7E4F" w:rsidRPr="000B3C45">
        <w:tab/>
      </w:r>
      <w:r w:rsidR="00AB7E4F" w:rsidRPr="000B3C45">
        <w:rPr>
          <w:color w:val="00B050"/>
        </w:rPr>
        <w:t>//</w:t>
      </w:r>
      <w:r w:rsidR="00AB7E4F" w:rsidRPr="000B3C45">
        <w:rPr>
          <w:rFonts w:hint="eastAsia"/>
          <w:color w:val="00B050"/>
        </w:rPr>
        <w:t>推荐</w:t>
      </w:r>
    </w:p>
    <w:p w:rsidR="00A64FFB" w:rsidRPr="000B3C45" w:rsidRDefault="00A64FFB" w:rsidP="006B5F1F">
      <w:pPr>
        <w:pStyle w:val="00-11"/>
        <w:rPr>
          <w:spacing w:val="-3"/>
        </w:rPr>
      </w:pPr>
      <w:r w:rsidRPr="000B3C45">
        <w:rPr>
          <w:rFonts w:hint="eastAsia"/>
        </w:rPr>
        <w:t>$变量名</w:t>
      </w:r>
    </w:p>
    <w:p w:rsidR="00A64FFB" w:rsidRPr="000B3C45" w:rsidRDefault="000C4474" w:rsidP="006B5F1F">
      <w:pPr>
        <w:pStyle w:val="00-11"/>
        <w:rPr>
          <w:spacing w:val="2"/>
        </w:rPr>
      </w:pPr>
      <w:r w:rsidRPr="000B3C45">
        <w:rPr>
          <w:spacing w:val="-2"/>
        </w:rPr>
        <w:t>env</w:t>
      </w:r>
      <w:r w:rsidR="00A64FFB" w:rsidRPr="000B3C45">
        <w:tab/>
      </w:r>
      <w:r w:rsidR="00A64FFB" w:rsidRPr="000B3C45">
        <w:tab/>
      </w:r>
      <w:r w:rsidR="00A64FFB" w:rsidRPr="000B3C45">
        <w:tab/>
      </w:r>
      <w:r w:rsidR="00AB7E4F" w:rsidRPr="000B3C45">
        <w:tab/>
      </w:r>
      <w:r w:rsidR="00AB7E4F" w:rsidRPr="000B3C45">
        <w:tab/>
      </w:r>
      <w:r w:rsidR="00AB7E4F" w:rsidRPr="000B3C45">
        <w:tab/>
        <w:t>//</w:t>
      </w:r>
      <w:r w:rsidR="00A64FFB" w:rsidRPr="000B3C45">
        <w:rPr>
          <w:rFonts w:hint="eastAsia"/>
        </w:rPr>
        <w:t>查看所有环境变量</w:t>
      </w:r>
    </w:p>
    <w:p w:rsidR="000C4474" w:rsidRPr="000B3C45" w:rsidRDefault="000C4474" w:rsidP="006B5F1F">
      <w:pPr>
        <w:pStyle w:val="00-11"/>
      </w:pPr>
      <w:r w:rsidRPr="000B3C45">
        <w:rPr>
          <w:rFonts w:cs="宋体"/>
          <w:spacing w:val="-48"/>
        </w:rPr>
        <w:t xml:space="preserve"> </w:t>
      </w:r>
      <w:r w:rsidRPr="000B3C45">
        <w:t>env</w:t>
      </w:r>
      <w:r w:rsidRPr="000B3C45">
        <w:rPr>
          <w:spacing w:val="5"/>
        </w:rPr>
        <w:t xml:space="preserve"> </w:t>
      </w:r>
      <w:r w:rsidRPr="000B3C45">
        <w:rPr>
          <w:spacing w:val="-1"/>
        </w:rPr>
        <w:t>|grep</w:t>
      </w:r>
      <w:r w:rsidRPr="000B3C45">
        <w:rPr>
          <w:spacing w:val="-9"/>
        </w:rPr>
        <w:t xml:space="preserve"> </w:t>
      </w:r>
      <w:r w:rsidRPr="000B3C45">
        <w:t>back_dir2</w:t>
      </w:r>
      <w:r w:rsidR="00A64FFB" w:rsidRPr="000B3C45">
        <w:tab/>
      </w:r>
      <w:r w:rsidR="00A64FFB" w:rsidRPr="000B3C45">
        <w:tab/>
      </w:r>
      <w:r w:rsidR="00AB7E4F" w:rsidRPr="000B3C45">
        <w:rPr>
          <w:color w:val="00B050"/>
        </w:rPr>
        <w:t>//</w:t>
      </w:r>
      <w:r w:rsidR="00A64FFB" w:rsidRPr="000B3C45">
        <w:rPr>
          <w:rFonts w:hint="eastAsia"/>
          <w:color w:val="00B050"/>
        </w:rPr>
        <w:t>查看含有指定关键字的环境变量</w:t>
      </w:r>
    </w:p>
    <w:p w:rsidR="00AB7E4F" w:rsidRPr="000B3C45" w:rsidRDefault="000C4474" w:rsidP="006B5F1F">
      <w:pPr>
        <w:pStyle w:val="00-11"/>
        <w:rPr>
          <w:color w:val="00B050"/>
        </w:rPr>
      </w:pPr>
      <w:r w:rsidRPr="000B3C45">
        <w:rPr>
          <w:spacing w:val="-4"/>
        </w:rPr>
        <w:t>uns</w:t>
      </w:r>
      <w:r w:rsidRPr="000B3C45">
        <w:rPr>
          <w:spacing w:val="-5"/>
        </w:rPr>
        <w:t>et</w:t>
      </w:r>
      <w:r w:rsidRPr="000B3C45">
        <w:t xml:space="preserve"> 变量名</w:t>
      </w:r>
      <w:r w:rsidRPr="000B3C45">
        <w:rPr>
          <w:spacing w:val="20"/>
        </w:rPr>
        <w:t xml:space="preserve"> </w:t>
      </w:r>
      <w:r w:rsidR="00AB7E4F" w:rsidRPr="000B3C45">
        <w:rPr>
          <w:spacing w:val="20"/>
        </w:rPr>
        <w:tab/>
      </w:r>
      <w:r w:rsidR="00AB7E4F" w:rsidRPr="000B3C45">
        <w:rPr>
          <w:spacing w:val="20"/>
        </w:rPr>
        <w:tab/>
      </w:r>
      <w:r w:rsidR="00AB7E4F" w:rsidRPr="000B3C45">
        <w:rPr>
          <w:spacing w:val="20"/>
        </w:rPr>
        <w:tab/>
      </w:r>
      <w:r w:rsidR="00AB7E4F" w:rsidRPr="000B3C45">
        <w:rPr>
          <w:color w:val="00B050"/>
          <w:spacing w:val="20"/>
        </w:rPr>
        <w:t>//</w:t>
      </w:r>
      <w:r w:rsidR="00AB7E4F" w:rsidRPr="000B3C45">
        <w:rPr>
          <w:color w:val="00B050"/>
        </w:rPr>
        <w:t>取消环境变量</w:t>
      </w:r>
    </w:p>
    <w:p w:rsidR="00AB7E4F" w:rsidRPr="000B3C45" w:rsidRDefault="000C4474" w:rsidP="006B5F1F">
      <w:pPr>
        <w:pStyle w:val="00-02"/>
        <w:rPr>
          <w:spacing w:val="-2"/>
        </w:rPr>
      </w:pPr>
      <w:r w:rsidRPr="000B3C45">
        <w:t>变量作用范围：</w:t>
      </w:r>
    </w:p>
    <w:p w:rsidR="000C4474" w:rsidRPr="000B3C45" w:rsidRDefault="000C4474" w:rsidP="006B5F1F">
      <w:pPr>
        <w:rPr>
          <w:rFonts w:cs="宋体"/>
        </w:rPr>
      </w:pPr>
      <w:r w:rsidRPr="000B3C45">
        <w:rPr>
          <w:rFonts w:cs="宋体"/>
        </w:rPr>
        <w:t>在当前</w:t>
      </w:r>
      <w:r w:rsidRPr="000B3C45">
        <w:rPr>
          <w:rFonts w:cs="宋体"/>
          <w:spacing w:val="-46"/>
        </w:rPr>
        <w:t xml:space="preserve"> </w:t>
      </w:r>
      <w:r w:rsidRPr="000B3C45">
        <w:t>shell</w:t>
      </w:r>
      <w:r w:rsidRPr="000B3C45">
        <w:rPr>
          <w:spacing w:val="9"/>
        </w:rPr>
        <w:t xml:space="preserve"> </w:t>
      </w:r>
      <w:r w:rsidRPr="000B3C45">
        <w:rPr>
          <w:rFonts w:cs="宋体"/>
        </w:rPr>
        <w:t>和子</w:t>
      </w:r>
      <w:r w:rsidRPr="000B3C45">
        <w:rPr>
          <w:rFonts w:cs="宋体"/>
          <w:spacing w:val="-45"/>
        </w:rPr>
        <w:t xml:space="preserve"> </w:t>
      </w:r>
      <w:r w:rsidRPr="000B3C45">
        <w:t>shell</w:t>
      </w:r>
      <w:r w:rsidRPr="000B3C45">
        <w:rPr>
          <w:spacing w:val="9"/>
        </w:rPr>
        <w:t xml:space="preserve"> </w:t>
      </w:r>
      <w:r w:rsidRPr="000B3C45">
        <w:rPr>
          <w:rFonts w:cs="宋体"/>
        </w:rPr>
        <w:t>有效</w:t>
      </w:r>
    </w:p>
    <w:p w:rsidR="000C4474" w:rsidRPr="000B3C45" w:rsidRDefault="00AB7E4F" w:rsidP="0044069E">
      <w:pPr>
        <w:pStyle w:val="af"/>
        <w:spacing w:before="156" w:after="156"/>
        <w:ind w:firstLine="420"/>
      </w:pPr>
      <w:r w:rsidRPr="000B3C45">
        <w:lastRenderedPageBreak/>
        <w:t>自定义变量</w:t>
      </w:r>
      <w:r w:rsidRPr="000B3C45">
        <w:rPr>
          <w:rFonts w:hint="eastAsia"/>
        </w:rPr>
        <w:t>相当于</w:t>
      </w:r>
      <w:r w:rsidR="000C4474" w:rsidRPr="000B3C45">
        <w:t>C语言</w:t>
      </w:r>
      <w:r w:rsidRPr="000B3C45">
        <w:rPr>
          <w:rFonts w:hint="eastAsia"/>
        </w:rPr>
        <w:t>中的</w:t>
      </w:r>
      <w:r w:rsidR="000C4474" w:rsidRPr="000B3C45">
        <w:t>局部变量</w:t>
      </w:r>
      <w:r w:rsidRPr="000B3C45">
        <w:rPr>
          <w:rFonts w:hint="eastAsia"/>
        </w:rPr>
        <w:t>，</w:t>
      </w:r>
      <w:r w:rsidRPr="000B3C45">
        <w:t>环境变量</w:t>
      </w:r>
      <w:r w:rsidRPr="000B3C45">
        <w:rPr>
          <w:rFonts w:hint="eastAsia"/>
        </w:rPr>
        <w:t>当于</w:t>
      </w:r>
      <w:r w:rsidRPr="000B3C45">
        <w:t>C语言</w:t>
      </w:r>
      <w:r w:rsidRPr="000B3C45">
        <w:rPr>
          <w:rFonts w:hint="eastAsia"/>
        </w:rPr>
        <w:t>中的</w:t>
      </w:r>
      <w:r w:rsidR="000C4474" w:rsidRPr="000B3C45">
        <w:t>全局变量</w:t>
      </w:r>
      <w:r w:rsidRPr="000B3C45">
        <w:rPr>
          <w:rFonts w:hint="eastAsia"/>
        </w:rPr>
        <w:t>！！！</w:t>
      </w:r>
    </w:p>
    <w:p w:rsidR="000C4474" w:rsidRPr="000B3C45" w:rsidRDefault="000C4474" w:rsidP="00356AF6">
      <w:pPr>
        <w:pStyle w:val="00-01"/>
        <w:ind w:left="480"/>
      </w:pPr>
      <w:r w:rsidRPr="000B3C45">
        <w:t>位置变量</w:t>
      </w:r>
    </w:p>
    <w:p w:rsidR="000C4474" w:rsidRPr="000B3C45" w:rsidRDefault="000C4474" w:rsidP="006B5F1F">
      <w:pPr>
        <w:pStyle w:val="00-11"/>
      </w:pPr>
      <w:r w:rsidRPr="000B3C45">
        <w:t>$1</w:t>
      </w:r>
      <w:r w:rsidRPr="000B3C45">
        <w:rPr>
          <w:spacing w:val="-7"/>
        </w:rPr>
        <w:t xml:space="preserve"> </w:t>
      </w:r>
      <w:r w:rsidRPr="000B3C45">
        <w:t>$2</w:t>
      </w:r>
      <w:r w:rsidRPr="000B3C45">
        <w:rPr>
          <w:spacing w:val="7"/>
        </w:rPr>
        <w:t xml:space="preserve"> </w:t>
      </w:r>
      <w:r w:rsidRPr="000B3C45">
        <w:t>$3</w:t>
      </w:r>
      <w:r w:rsidRPr="000B3C45">
        <w:rPr>
          <w:spacing w:val="-6"/>
        </w:rPr>
        <w:t xml:space="preserve"> </w:t>
      </w:r>
      <w:r w:rsidRPr="000B3C45">
        <w:t>$4</w:t>
      </w:r>
      <w:r w:rsidRPr="000B3C45">
        <w:rPr>
          <w:spacing w:val="-6"/>
        </w:rPr>
        <w:t xml:space="preserve"> </w:t>
      </w:r>
      <w:r w:rsidRPr="000B3C45">
        <w:t>$5</w:t>
      </w:r>
      <w:r w:rsidRPr="000B3C45">
        <w:rPr>
          <w:spacing w:val="7"/>
        </w:rPr>
        <w:t xml:space="preserve"> </w:t>
      </w:r>
      <w:r w:rsidRPr="000B3C45">
        <w:t>$6</w:t>
      </w:r>
      <w:r w:rsidRPr="000B3C45">
        <w:rPr>
          <w:spacing w:val="-6"/>
        </w:rPr>
        <w:t xml:space="preserve"> </w:t>
      </w:r>
      <w:r w:rsidRPr="000B3C45">
        <w:t>$7</w:t>
      </w:r>
      <w:r w:rsidRPr="000B3C45">
        <w:rPr>
          <w:spacing w:val="10"/>
        </w:rPr>
        <w:t xml:space="preserve"> </w:t>
      </w:r>
      <w:r w:rsidRPr="000B3C45">
        <w:t>$8</w:t>
      </w:r>
      <w:r w:rsidRPr="000B3C45">
        <w:rPr>
          <w:spacing w:val="-7"/>
        </w:rPr>
        <w:t xml:space="preserve"> </w:t>
      </w:r>
      <w:r w:rsidRPr="000B3C45">
        <w:t>$9</w:t>
      </w:r>
      <w:r w:rsidRPr="000B3C45">
        <w:rPr>
          <w:spacing w:val="-6"/>
        </w:rPr>
        <w:t xml:space="preserve"> </w:t>
      </w:r>
      <w:r w:rsidRPr="000B3C45">
        <w:rPr>
          <w:spacing w:val="-3"/>
        </w:rPr>
        <w:t>${10}</w:t>
      </w:r>
    </w:p>
    <w:p w:rsidR="000C4474" w:rsidRPr="000B3C45" w:rsidRDefault="000C4474" w:rsidP="00356AF6">
      <w:pPr>
        <w:pStyle w:val="00-01"/>
        <w:ind w:left="480"/>
      </w:pPr>
      <w:r w:rsidRPr="000B3C45">
        <w:t>预定义变量</w:t>
      </w:r>
    </w:p>
    <w:p w:rsidR="000C4474" w:rsidRPr="000B3C45" w:rsidRDefault="000C4474" w:rsidP="006B5F1F">
      <w:pPr>
        <w:pStyle w:val="00-11"/>
        <w:rPr>
          <w:rFonts w:cs="宋体"/>
        </w:rPr>
      </w:pPr>
      <w:r w:rsidRPr="000B3C45">
        <w:rPr>
          <w:spacing w:val="-1"/>
        </w:rPr>
        <w:t>$0</w:t>
      </w:r>
      <w:r w:rsidRPr="000B3C45">
        <w:t xml:space="preserve"> </w:t>
      </w:r>
      <w:r w:rsidRPr="000B3C45">
        <w:rPr>
          <w:spacing w:val="5"/>
        </w:rPr>
        <w:t xml:space="preserve"> </w:t>
      </w:r>
      <w:r w:rsidRPr="000B3C45">
        <w:rPr>
          <w:rFonts w:cs="宋体"/>
        </w:rPr>
        <w:t>脚本名</w:t>
      </w:r>
    </w:p>
    <w:p w:rsidR="000C4474" w:rsidRPr="000B3C45" w:rsidRDefault="000C4474" w:rsidP="006B5F1F">
      <w:pPr>
        <w:pStyle w:val="00-11"/>
      </w:pPr>
      <w:r w:rsidRPr="000B3C45">
        <w:rPr>
          <w:spacing w:val="-1"/>
        </w:rPr>
        <w:t>$*</w:t>
      </w:r>
      <w:r w:rsidRPr="000B3C45">
        <w:t xml:space="preserve"> </w:t>
      </w:r>
      <w:r w:rsidRPr="000B3C45">
        <w:rPr>
          <w:spacing w:val="8"/>
        </w:rPr>
        <w:t xml:space="preserve"> </w:t>
      </w:r>
      <w:r w:rsidRPr="000B3C45">
        <w:t>所有的参数</w:t>
      </w:r>
    </w:p>
    <w:p w:rsidR="000C4474" w:rsidRPr="000B3C45" w:rsidRDefault="000C4474" w:rsidP="006B5F1F">
      <w:pPr>
        <w:pStyle w:val="00-11"/>
      </w:pPr>
      <w:r w:rsidRPr="000B3C45">
        <w:rPr>
          <w:spacing w:val="-1"/>
        </w:rPr>
        <w:t>$@</w:t>
      </w:r>
      <w:r w:rsidRPr="000B3C45">
        <w:t xml:space="preserve"> </w:t>
      </w:r>
      <w:r w:rsidRPr="000B3C45">
        <w:rPr>
          <w:spacing w:val="15"/>
        </w:rPr>
        <w:t xml:space="preserve"> </w:t>
      </w:r>
      <w:r w:rsidRPr="000B3C45">
        <w:t>所有的参数</w:t>
      </w:r>
    </w:p>
    <w:p w:rsidR="000C4474" w:rsidRPr="000B3C45" w:rsidRDefault="000C4474" w:rsidP="006B5F1F">
      <w:pPr>
        <w:pStyle w:val="00-11"/>
      </w:pPr>
      <w:r w:rsidRPr="000B3C45">
        <w:rPr>
          <w:spacing w:val="-1"/>
        </w:rPr>
        <w:t>$#</w:t>
      </w:r>
      <w:r w:rsidRPr="000B3C45">
        <w:t xml:space="preserve"> </w:t>
      </w:r>
      <w:r w:rsidRPr="000B3C45">
        <w:rPr>
          <w:spacing w:val="8"/>
        </w:rPr>
        <w:t xml:space="preserve"> </w:t>
      </w:r>
      <w:r w:rsidRPr="000B3C45">
        <w:t>参数的个数</w:t>
      </w:r>
    </w:p>
    <w:p w:rsidR="000C4474" w:rsidRPr="000B3C45" w:rsidRDefault="000C4474" w:rsidP="006B5F1F">
      <w:pPr>
        <w:pStyle w:val="00-11"/>
      </w:pPr>
      <w:r w:rsidRPr="000B3C45">
        <w:rPr>
          <w:spacing w:val="-1"/>
        </w:rPr>
        <w:t>$$</w:t>
      </w:r>
      <w:r w:rsidRPr="000B3C45">
        <w:t xml:space="preserve"> </w:t>
      </w:r>
      <w:r w:rsidRPr="000B3C45">
        <w:rPr>
          <w:spacing w:val="5"/>
        </w:rPr>
        <w:t xml:space="preserve"> </w:t>
      </w:r>
      <w:r w:rsidRPr="000B3C45">
        <w:rPr>
          <w:rFonts w:cs="宋体"/>
        </w:rPr>
        <w:t>当前进程的</w:t>
      </w:r>
      <w:r w:rsidRPr="000B3C45">
        <w:rPr>
          <w:rFonts w:cs="宋体"/>
          <w:spacing w:val="-47"/>
        </w:rPr>
        <w:t xml:space="preserve"> </w:t>
      </w:r>
      <w:r w:rsidRPr="000B3C45">
        <w:t>PID</w:t>
      </w:r>
    </w:p>
    <w:p w:rsidR="000C4474" w:rsidRPr="000B3C45" w:rsidRDefault="000C4474" w:rsidP="006B5F1F">
      <w:pPr>
        <w:pStyle w:val="00-11"/>
      </w:pPr>
      <w:r w:rsidRPr="000B3C45">
        <w:t xml:space="preserve">$! </w:t>
      </w:r>
      <w:r w:rsidRPr="000B3C45">
        <w:rPr>
          <w:spacing w:val="13"/>
        </w:rPr>
        <w:t xml:space="preserve"> </w:t>
      </w:r>
      <w:r w:rsidRPr="000B3C45">
        <w:t>上一个后台进程的</w:t>
      </w:r>
      <w:r w:rsidRPr="000B3C45">
        <w:rPr>
          <w:spacing w:val="-46"/>
        </w:rPr>
        <w:t xml:space="preserve"> </w:t>
      </w:r>
      <w:r w:rsidRPr="000B3C45">
        <w:t>PID</w:t>
      </w:r>
    </w:p>
    <w:p w:rsidR="000C4474" w:rsidRPr="000B3C45" w:rsidRDefault="000C4474" w:rsidP="006B5F1F">
      <w:pPr>
        <w:pStyle w:val="00-11"/>
      </w:pPr>
      <w:r w:rsidRPr="000B3C45">
        <w:rPr>
          <w:spacing w:val="-1"/>
        </w:rPr>
        <w:t>$?</w:t>
      </w:r>
      <w:r w:rsidRPr="000B3C45">
        <w:t xml:space="preserve"> </w:t>
      </w:r>
      <w:r w:rsidRPr="000B3C45">
        <w:rPr>
          <w:spacing w:val="16"/>
        </w:rPr>
        <w:t xml:space="preserve"> </w:t>
      </w:r>
      <w:r w:rsidRPr="000B3C45">
        <w:t>上一个命令的返回值</w:t>
      </w:r>
      <w:r w:rsidRPr="000B3C45">
        <w:rPr>
          <w:spacing w:val="-3"/>
        </w:rPr>
        <w:t xml:space="preserve"> </w:t>
      </w:r>
      <w:r w:rsidRPr="000B3C45">
        <w:t>0</w:t>
      </w:r>
      <w:r w:rsidRPr="000B3C45">
        <w:rPr>
          <w:spacing w:val="10"/>
        </w:rPr>
        <w:t xml:space="preserve"> </w:t>
      </w:r>
      <w:r w:rsidRPr="000B3C45">
        <w:t>表示成功</w:t>
      </w:r>
    </w:p>
    <w:p w:rsidR="000C4474" w:rsidRPr="000B3C45" w:rsidRDefault="000C4474" w:rsidP="006B5F1F">
      <w:r w:rsidRPr="000B3C45">
        <w:t>示例</w:t>
      </w:r>
      <w:r w:rsidRPr="000B3C45">
        <w:rPr>
          <w:spacing w:val="-47"/>
        </w:rPr>
        <w:t xml:space="preserve"> </w:t>
      </w:r>
      <w:r w:rsidRPr="000B3C45">
        <w:rPr>
          <w:spacing w:val="-1"/>
        </w:rPr>
        <w:t>：</w:t>
      </w:r>
    </w:p>
    <w:p w:rsidR="000C4474" w:rsidRPr="000B3C45" w:rsidRDefault="000C4474" w:rsidP="006B5F1F">
      <w:pPr>
        <w:pStyle w:val="00-code"/>
      </w:pPr>
      <w:r w:rsidRPr="000B3C45">
        <w:t>#</w:t>
      </w:r>
      <w:r w:rsidRPr="000B3C45">
        <w:rPr>
          <w:spacing w:val="-6"/>
        </w:rPr>
        <w:t xml:space="preserve"> </w:t>
      </w:r>
      <w:r w:rsidRPr="000B3C45">
        <w:rPr>
          <w:spacing w:val="-3"/>
        </w:rPr>
        <w:t>vim</w:t>
      </w:r>
      <w:r w:rsidRPr="000B3C45">
        <w:rPr>
          <w:spacing w:val="6"/>
        </w:rPr>
        <w:t xml:space="preserve"> </w:t>
      </w:r>
      <w:r w:rsidRPr="000B3C45">
        <w:t>test.sh</w:t>
      </w:r>
    </w:p>
    <w:p w:rsidR="00324AE4" w:rsidRPr="000B3C45" w:rsidRDefault="000C4474" w:rsidP="006B5F1F">
      <w:pPr>
        <w:pStyle w:val="00-11"/>
        <w:rPr>
          <w:spacing w:val="23"/>
          <w:w w:val="99"/>
        </w:rPr>
      </w:pPr>
      <w:r w:rsidRPr="000B3C45">
        <w:rPr>
          <w:spacing w:val="-2"/>
        </w:rPr>
        <w:t>echo</w:t>
      </w:r>
      <w:r w:rsidRPr="000B3C45">
        <w:rPr>
          <w:spacing w:val="4"/>
        </w:rPr>
        <w:t xml:space="preserve"> </w:t>
      </w:r>
      <w:r w:rsidRPr="000B3C45">
        <w:rPr>
          <w:spacing w:val="3"/>
        </w:rPr>
        <w:t>"</w:t>
      </w:r>
      <w:r w:rsidRPr="000B3C45">
        <w:rPr>
          <w:rFonts w:cs="宋体"/>
          <w:spacing w:val="3"/>
        </w:rPr>
        <w:t>第</w:t>
      </w:r>
      <w:r w:rsidRPr="000B3C45">
        <w:rPr>
          <w:rFonts w:cs="宋体"/>
          <w:spacing w:val="-48"/>
        </w:rPr>
        <w:t xml:space="preserve"> </w:t>
      </w:r>
      <w:r w:rsidRPr="000B3C45">
        <w:t>2</w:t>
      </w:r>
      <w:r w:rsidRPr="000B3C45">
        <w:rPr>
          <w:spacing w:val="9"/>
        </w:rPr>
        <w:t xml:space="preserve"> </w:t>
      </w:r>
      <w:r w:rsidRPr="000B3C45">
        <w:rPr>
          <w:rFonts w:cs="宋体"/>
        </w:rPr>
        <w:t>个位置参数是</w:t>
      </w:r>
      <w:r w:rsidRPr="000B3C45">
        <w:t>$2"</w:t>
      </w:r>
      <w:r w:rsidRPr="000B3C45">
        <w:rPr>
          <w:spacing w:val="23"/>
          <w:w w:val="99"/>
        </w:rPr>
        <w:t xml:space="preserve"> </w:t>
      </w:r>
    </w:p>
    <w:p w:rsidR="00324AE4" w:rsidRPr="000B3C45" w:rsidRDefault="000C4474" w:rsidP="006B5F1F">
      <w:pPr>
        <w:pStyle w:val="00-11"/>
        <w:rPr>
          <w:spacing w:val="23"/>
          <w:w w:val="99"/>
        </w:rPr>
      </w:pPr>
      <w:r w:rsidRPr="000B3C45">
        <w:rPr>
          <w:spacing w:val="-2"/>
        </w:rPr>
        <w:t>echo</w:t>
      </w:r>
      <w:r w:rsidRPr="000B3C45">
        <w:rPr>
          <w:spacing w:val="4"/>
        </w:rPr>
        <w:t xml:space="preserve"> </w:t>
      </w:r>
      <w:r w:rsidRPr="000B3C45">
        <w:rPr>
          <w:spacing w:val="3"/>
        </w:rPr>
        <w:t>"</w:t>
      </w:r>
      <w:r w:rsidRPr="000B3C45">
        <w:rPr>
          <w:rFonts w:cs="宋体"/>
          <w:spacing w:val="3"/>
        </w:rPr>
        <w:t>第</w:t>
      </w:r>
      <w:r w:rsidRPr="000B3C45">
        <w:rPr>
          <w:rFonts w:cs="宋体"/>
          <w:spacing w:val="-48"/>
        </w:rPr>
        <w:t xml:space="preserve"> </w:t>
      </w:r>
      <w:r w:rsidRPr="000B3C45">
        <w:t>1</w:t>
      </w:r>
      <w:r w:rsidRPr="000B3C45">
        <w:rPr>
          <w:spacing w:val="9"/>
        </w:rPr>
        <w:t xml:space="preserve"> </w:t>
      </w:r>
      <w:r w:rsidRPr="000B3C45">
        <w:rPr>
          <w:rFonts w:cs="宋体"/>
        </w:rPr>
        <w:t>个位置参数是</w:t>
      </w:r>
      <w:r w:rsidRPr="000B3C45">
        <w:t>$1"</w:t>
      </w:r>
      <w:r w:rsidRPr="000B3C45">
        <w:rPr>
          <w:spacing w:val="23"/>
          <w:w w:val="99"/>
        </w:rPr>
        <w:t xml:space="preserve"> </w:t>
      </w:r>
    </w:p>
    <w:p w:rsidR="000C4474" w:rsidRPr="000B3C45" w:rsidRDefault="000C4474" w:rsidP="006B5F1F">
      <w:pPr>
        <w:pStyle w:val="00-11"/>
      </w:pPr>
      <w:r w:rsidRPr="000B3C45">
        <w:rPr>
          <w:spacing w:val="-2"/>
        </w:rPr>
        <w:t>echo</w:t>
      </w:r>
      <w:r w:rsidRPr="000B3C45">
        <w:rPr>
          <w:spacing w:val="3"/>
        </w:rPr>
        <w:t xml:space="preserve"> "</w:t>
      </w:r>
      <w:r w:rsidRPr="000B3C45">
        <w:rPr>
          <w:rFonts w:cs="宋体"/>
          <w:spacing w:val="3"/>
        </w:rPr>
        <w:t>第</w:t>
      </w:r>
      <w:r w:rsidRPr="000B3C45">
        <w:rPr>
          <w:rFonts w:cs="宋体"/>
          <w:spacing w:val="-47"/>
        </w:rPr>
        <w:t xml:space="preserve"> </w:t>
      </w:r>
      <w:r w:rsidRPr="000B3C45">
        <w:t>4</w:t>
      </w:r>
      <w:r w:rsidRPr="000B3C45">
        <w:rPr>
          <w:spacing w:val="9"/>
        </w:rPr>
        <w:t xml:space="preserve"> </w:t>
      </w:r>
      <w:r w:rsidRPr="000B3C45">
        <w:rPr>
          <w:rFonts w:cs="宋体"/>
        </w:rPr>
        <w:t>个位置参数是</w:t>
      </w:r>
      <w:r w:rsidRPr="000B3C45">
        <w:t>$4"</w:t>
      </w:r>
    </w:p>
    <w:p w:rsidR="000C4474" w:rsidRPr="000B3C45" w:rsidRDefault="000C4474" w:rsidP="006B5F1F">
      <w:pPr>
        <w:pStyle w:val="00-11"/>
      </w:pPr>
    </w:p>
    <w:p w:rsidR="00324AE4" w:rsidRPr="000B3C45" w:rsidRDefault="000C4474" w:rsidP="006B5F1F">
      <w:pPr>
        <w:pStyle w:val="00-11"/>
        <w:rPr>
          <w:spacing w:val="29"/>
          <w:w w:val="99"/>
        </w:rPr>
      </w:pPr>
      <w:r w:rsidRPr="000B3C45">
        <w:rPr>
          <w:spacing w:val="-2"/>
        </w:rPr>
        <w:t>echo</w:t>
      </w:r>
      <w:r w:rsidRPr="000B3C45">
        <w:rPr>
          <w:spacing w:val="2"/>
        </w:rPr>
        <w:t xml:space="preserve"> </w:t>
      </w:r>
      <w:r w:rsidRPr="000B3C45">
        <w:t>"</w:t>
      </w:r>
      <w:r w:rsidRPr="000B3C45">
        <w:rPr>
          <w:rFonts w:cs="宋体"/>
        </w:rPr>
        <w:t>所有参数是</w:t>
      </w:r>
      <w:r w:rsidRPr="000B3C45">
        <w:t>:</w:t>
      </w:r>
      <w:r w:rsidRPr="000B3C45">
        <w:rPr>
          <w:spacing w:val="-17"/>
        </w:rPr>
        <w:t xml:space="preserve"> </w:t>
      </w:r>
      <w:r w:rsidRPr="000B3C45">
        <w:t>$*"</w:t>
      </w:r>
      <w:r w:rsidRPr="000B3C45">
        <w:rPr>
          <w:spacing w:val="29"/>
          <w:w w:val="99"/>
        </w:rPr>
        <w:t xml:space="preserve"> </w:t>
      </w:r>
    </w:p>
    <w:p w:rsidR="00324AE4" w:rsidRPr="000B3C45" w:rsidRDefault="000C4474" w:rsidP="006B5F1F">
      <w:pPr>
        <w:pStyle w:val="00-11"/>
        <w:rPr>
          <w:spacing w:val="20"/>
          <w:w w:val="99"/>
        </w:rPr>
      </w:pPr>
      <w:r w:rsidRPr="000B3C45">
        <w:rPr>
          <w:spacing w:val="-2"/>
        </w:rPr>
        <w:t>echo</w:t>
      </w:r>
      <w:r w:rsidRPr="000B3C45">
        <w:rPr>
          <w:spacing w:val="2"/>
        </w:rPr>
        <w:t xml:space="preserve"> </w:t>
      </w:r>
      <w:r w:rsidRPr="000B3C45">
        <w:t>"</w:t>
      </w:r>
      <w:r w:rsidRPr="000B3C45">
        <w:rPr>
          <w:rFonts w:cs="宋体"/>
        </w:rPr>
        <w:t>所有参数是</w:t>
      </w:r>
      <w:r w:rsidRPr="000B3C45">
        <w:t>:</w:t>
      </w:r>
      <w:r w:rsidRPr="000B3C45">
        <w:rPr>
          <w:spacing w:val="-16"/>
        </w:rPr>
        <w:t xml:space="preserve"> </w:t>
      </w:r>
      <w:r w:rsidRPr="000B3C45">
        <w:rPr>
          <w:spacing w:val="1"/>
        </w:rPr>
        <w:t>$@"</w:t>
      </w:r>
      <w:r w:rsidRPr="000B3C45">
        <w:rPr>
          <w:spacing w:val="20"/>
          <w:w w:val="99"/>
        </w:rPr>
        <w:t xml:space="preserve"> </w:t>
      </w:r>
    </w:p>
    <w:p w:rsidR="000C4474" w:rsidRPr="000B3C45" w:rsidRDefault="000C4474" w:rsidP="006B5F1F">
      <w:pPr>
        <w:pStyle w:val="00-11"/>
      </w:pPr>
      <w:r w:rsidRPr="000B3C45">
        <w:rPr>
          <w:spacing w:val="-2"/>
        </w:rPr>
        <w:t>echo</w:t>
      </w:r>
      <w:r w:rsidRPr="000B3C45">
        <w:rPr>
          <w:spacing w:val="2"/>
        </w:rPr>
        <w:t xml:space="preserve"> </w:t>
      </w:r>
      <w:r w:rsidRPr="000B3C45">
        <w:t>"</w:t>
      </w:r>
      <w:r w:rsidRPr="000B3C45">
        <w:rPr>
          <w:rFonts w:cs="宋体"/>
        </w:rPr>
        <w:t>参数的个数是</w:t>
      </w:r>
      <w:r w:rsidRPr="000B3C45">
        <w:t>:</w:t>
      </w:r>
      <w:r w:rsidRPr="000B3C45">
        <w:rPr>
          <w:spacing w:val="-17"/>
        </w:rPr>
        <w:t xml:space="preserve"> </w:t>
      </w:r>
      <w:r w:rsidRPr="000B3C45">
        <w:t>$#"</w:t>
      </w:r>
    </w:p>
    <w:p w:rsidR="000C4474" w:rsidRPr="000B3C45" w:rsidRDefault="000C4474" w:rsidP="006B5F1F">
      <w:pPr>
        <w:pStyle w:val="00-11"/>
      </w:pPr>
      <w:r w:rsidRPr="000B3C45">
        <w:t>echo</w:t>
      </w:r>
      <w:r w:rsidRPr="000B3C45">
        <w:rPr>
          <w:spacing w:val="4"/>
        </w:rPr>
        <w:t xml:space="preserve"> </w:t>
      </w:r>
      <w:r w:rsidRPr="000B3C45">
        <w:rPr>
          <w:spacing w:val="1"/>
        </w:rPr>
        <w:t>"</w:t>
      </w:r>
      <w:r w:rsidRPr="000B3C45">
        <w:rPr>
          <w:rFonts w:cs="宋体"/>
          <w:spacing w:val="1"/>
        </w:rPr>
        <w:t>当前进程的</w:t>
      </w:r>
      <w:r w:rsidRPr="000B3C45">
        <w:rPr>
          <w:rFonts w:cs="宋体"/>
          <w:spacing w:val="-49"/>
        </w:rPr>
        <w:t xml:space="preserve"> </w:t>
      </w:r>
      <w:r w:rsidRPr="000B3C45">
        <w:t>PID</w:t>
      </w:r>
      <w:r w:rsidRPr="000B3C45">
        <w:rPr>
          <w:spacing w:val="17"/>
        </w:rPr>
        <w:t xml:space="preserve"> </w:t>
      </w:r>
      <w:r w:rsidRPr="000B3C45">
        <w:rPr>
          <w:rFonts w:cs="宋体"/>
        </w:rPr>
        <w:t>是</w:t>
      </w:r>
      <w:r w:rsidRPr="000B3C45">
        <w:t>:</w:t>
      </w:r>
      <w:r w:rsidRPr="000B3C45">
        <w:rPr>
          <w:spacing w:val="-15"/>
        </w:rPr>
        <w:t xml:space="preserve"> </w:t>
      </w:r>
      <w:r w:rsidRPr="000B3C45">
        <w:t>$$"</w:t>
      </w:r>
    </w:p>
    <w:p w:rsidR="000C4474" w:rsidRPr="000B3C45" w:rsidRDefault="000C4474" w:rsidP="006B5F1F">
      <w:pPr>
        <w:pStyle w:val="00-11"/>
      </w:pPr>
    </w:p>
    <w:p w:rsidR="00324AE4" w:rsidRPr="000B3C45" w:rsidRDefault="000C4474" w:rsidP="006B5F1F">
      <w:pPr>
        <w:pStyle w:val="00-11"/>
        <w:rPr>
          <w:spacing w:val="29"/>
          <w:w w:val="99"/>
        </w:rPr>
      </w:pPr>
      <w:r w:rsidRPr="000B3C45">
        <w:t>echo</w:t>
      </w:r>
      <w:r w:rsidRPr="000B3C45">
        <w:rPr>
          <w:spacing w:val="-3"/>
        </w:rPr>
        <w:t xml:space="preserve"> </w:t>
      </w:r>
      <w:r w:rsidRPr="000B3C45">
        <w:t>'$1='$1</w:t>
      </w:r>
      <w:r w:rsidRPr="000B3C45">
        <w:rPr>
          <w:spacing w:val="29"/>
          <w:w w:val="99"/>
        </w:rPr>
        <w:t xml:space="preserve"> </w:t>
      </w:r>
    </w:p>
    <w:p w:rsidR="00324AE4" w:rsidRPr="000B3C45" w:rsidRDefault="000C4474" w:rsidP="006B5F1F">
      <w:pPr>
        <w:pStyle w:val="00-11"/>
        <w:rPr>
          <w:spacing w:val="29"/>
          <w:w w:val="99"/>
        </w:rPr>
      </w:pPr>
      <w:r w:rsidRPr="000B3C45">
        <w:t>echo</w:t>
      </w:r>
      <w:r w:rsidRPr="000B3C45">
        <w:rPr>
          <w:spacing w:val="-3"/>
        </w:rPr>
        <w:t xml:space="preserve"> </w:t>
      </w:r>
      <w:r w:rsidRPr="000B3C45">
        <w:t>'$2='$2</w:t>
      </w:r>
      <w:r w:rsidRPr="000B3C45">
        <w:rPr>
          <w:spacing w:val="29"/>
          <w:w w:val="99"/>
        </w:rPr>
        <w:t xml:space="preserve"> </w:t>
      </w:r>
    </w:p>
    <w:p w:rsidR="00324AE4" w:rsidRPr="000B3C45" w:rsidRDefault="000C4474" w:rsidP="006B5F1F">
      <w:pPr>
        <w:pStyle w:val="00-11"/>
        <w:rPr>
          <w:spacing w:val="29"/>
          <w:w w:val="99"/>
        </w:rPr>
      </w:pPr>
      <w:r w:rsidRPr="000B3C45">
        <w:t>echo</w:t>
      </w:r>
      <w:r w:rsidRPr="000B3C45">
        <w:rPr>
          <w:spacing w:val="-3"/>
        </w:rPr>
        <w:t xml:space="preserve"> </w:t>
      </w:r>
      <w:r w:rsidRPr="000B3C45">
        <w:t>'$3='$3</w:t>
      </w:r>
      <w:r w:rsidRPr="000B3C45">
        <w:rPr>
          <w:spacing w:val="29"/>
          <w:w w:val="99"/>
        </w:rPr>
        <w:t xml:space="preserve"> </w:t>
      </w:r>
    </w:p>
    <w:p w:rsidR="00324AE4" w:rsidRPr="000B3C45" w:rsidRDefault="000C4474" w:rsidP="006B5F1F">
      <w:pPr>
        <w:pStyle w:val="00-11"/>
        <w:rPr>
          <w:spacing w:val="30"/>
        </w:rPr>
      </w:pPr>
      <w:r w:rsidRPr="000B3C45">
        <w:t>echo</w:t>
      </w:r>
      <w:r w:rsidRPr="000B3C45">
        <w:rPr>
          <w:spacing w:val="1"/>
        </w:rPr>
        <w:t xml:space="preserve"> </w:t>
      </w:r>
      <w:r w:rsidRPr="000B3C45">
        <w:t>'$*='$*</w:t>
      </w:r>
      <w:r w:rsidRPr="000B3C45">
        <w:rPr>
          <w:spacing w:val="30"/>
        </w:rPr>
        <w:t xml:space="preserve"> </w:t>
      </w:r>
    </w:p>
    <w:p w:rsidR="00324AE4" w:rsidRPr="000B3C45" w:rsidRDefault="000C4474" w:rsidP="006B5F1F">
      <w:pPr>
        <w:pStyle w:val="00-11"/>
        <w:rPr>
          <w:spacing w:val="23"/>
        </w:rPr>
      </w:pPr>
      <w:r w:rsidRPr="000B3C45">
        <w:rPr>
          <w:spacing w:val="-2"/>
        </w:rPr>
        <w:t>echo</w:t>
      </w:r>
      <w:r w:rsidRPr="000B3C45">
        <w:t xml:space="preserve"> '$@='$@</w:t>
      </w:r>
      <w:r w:rsidRPr="000B3C45">
        <w:rPr>
          <w:spacing w:val="23"/>
        </w:rPr>
        <w:t xml:space="preserve"> </w:t>
      </w:r>
    </w:p>
    <w:p w:rsidR="00324AE4" w:rsidRPr="000B3C45" w:rsidRDefault="000C4474" w:rsidP="006B5F1F">
      <w:pPr>
        <w:pStyle w:val="00-11"/>
        <w:rPr>
          <w:spacing w:val="30"/>
        </w:rPr>
      </w:pPr>
      <w:r w:rsidRPr="000B3C45">
        <w:t>echo</w:t>
      </w:r>
      <w:r w:rsidRPr="000B3C45">
        <w:rPr>
          <w:spacing w:val="1"/>
        </w:rPr>
        <w:t xml:space="preserve"> </w:t>
      </w:r>
      <w:r w:rsidRPr="000B3C45">
        <w:t>'$#='$#</w:t>
      </w:r>
      <w:r w:rsidRPr="000B3C45">
        <w:rPr>
          <w:spacing w:val="30"/>
        </w:rPr>
        <w:t xml:space="preserve"> </w:t>
      </w:r>
    </w:p>
    <w:p w:rsidR="000C4474" w:rsidRPr="000B3C45" w:rsidRDefault="000C4474" w:rsidP="006B5F1F">
      <w:pPr>
        <w:pStyle w:val="00-11"/>
      </w:pPr>
      <w:r w:rsidRPr="000B3C45">
        <w:t>echo</w:t>
      </w:r>
      <w:r w:rsidRPr="000B3C45">
        <w:rPr>
          <w:spacing w:val="-3"/>
        </w:rPr>
        <w:t xml:space="preserve"> </w:t>
      </w:r>
      <w:r w:rsidRPr="000B3C45">
        <w:t>'$$='$$</w:t>
      </w:r>
    </w:p>
    <w:p w:rsidR="000C4474" w:rsidRPr="000B3C45" w:rsidRDefault="000C4474" w:rsidP="00356AF6">
      <w:pPr>
        <w:pStyle w:val="00-01"/>
        <w:ind w:left="480"/>
        <w:rPr>
          <w:bCs/>
        </w:rPr>
      </w:pPr>
      <w:r w:rsidRPr="000B3C45">
        <w:t>了解</w:t>
      </w:r>
      <w:r w:rsidRPr="000B3C45">
        <w:t>$*</w:t>
      </w:r>
      <w:r w:rsidRPr="000B3C45">
        <w:t>和</w:t>
      </w:r>
      <w:r w:rsidRPr="000B3C45">
        <w:t>$@</w:t>
      </w:r>
      <w:r w:rsidRPr="000B3C45">
        <w:t>区别</w:t>
      </w:r>
      <w:r w:rsidRPr="000B3C45">
        <w:rPr>
          <w:w w:val="99"/>
        </w:rPr>
        <w:t xml:space="preserve"> </w:t>
      </w:r>
    </w:p>
    <w:p w:rsidR="004823FC" w:rsidRPr="000B3C45" w:rsidRDefault="004823FC" w:rsidP="006B5F1F">
      <w:r w:rsidRPr="000B3C45">
        <w:t>$* 和 $@ 都表示传递给函数或脚本的所有参数，</w:t>
      </w:r>
      <w:r w:rsidRPr="000B3C45">
        <w:rPr>
          <w:rFonts w:hint="eastAsia"/>
        </w:rPr>
        <w:t>它们有细微的差别：</w:t>
      </w:r>
    </w:p>
    <w:p w:rsidR="004823FC" w:rsidRPr="000B3C45" w:rsidRDefault="004823FC" w:rsidP="006B5F1F">
      <w:pPr>
        <w:pStyle w:val="00-11"/>
        <w:numPr>
          <w:ilvl w:val="0"/>
          <w:numId w:val="61"/>
        </w:numPr>
      </w:pPr>
      <w:r w:rsidRPr="000B3C45">
        <w:t>不被双引号(" ")包含时，都以"$1" "$2" … "$n" 的形式输出所有参数。</w:t>
      </w:r>
    </w:p>
    <w:p w:rsidR="004823FC" w:rsidRPr="000B3C45" w:rsidRDefault="004823FC" w:rsidP="006B5F1F">
      <w:pPr>
        <w:pStyle w:val="00-11"/>
        <w:numPr>
          <w:ilvl w:val="0"/>
          <w:numId w:val="61"/>
        </w:numPr>
      </w:pPr>
      <w:r w:rsidRPr="000B3C45">
        <w:t xml:space="preserve">被双引号(" ")包含时，"$*" 会将所有的参数作为一个整体，以"$1 $2 … $n"的形式输出所有参数；"$@" 会将各个参数分开，以"$1" "$2" … "$n" 的形式输出所有参数。 </w:t>
      </w:r>
    </w:p>
    <w:p w:rsidR="004823FC" w:rsidRPr="000B3C45" w:rsidRDefault="004823FC" w:rsidP="006B5F1F">
      <w:r w:rsidRPr="000B3C45">
        <w:t xml:space="preserve">下面的例子可以清楚的看到 $* 和 $@ 的区别： </w:t>
      </w:r>
    </w:p>
    <w:p w:rsidR="004823FC" w:rsidRPr="000B3C45" w:rsidRDefault="004823FC" w:rsidP="006B5F1F">
      <w:pPr>
        <w:pStyle w:val="00-11"/>
      </w:pPr>
      <w:r w:rsidRPr="000B3C45">
        <w:t>#!/bin/bash</w:t>
      </w:r>
    </w:p>
    <w:p w:rsidR="004823FC" w:rsidRPr="000B3C45" w:rsidRDefault="004823FC" w:rsidP="006B5F1F">
      <w:pPr>
        <w:pStyle w:val="00-11"/>
      </w:pPr>
    </w:p>
    <w:p w:rsidR="004823FC" w:rsidRPr="000B3C45" w:rsidRDefault="004823FC" w:rsidP="006B5F1F">
      <w:pPr>
        <w:pStyle w:val="00-11"/>
      </w:pPr>
      <w:r w:rsidRPr="000B3C45">
        <w:t>echo "print each param from \$*"</w:t>
      </w:r>
    </w:p>
    <w:p w:rsidR="004823FC" w:rsidRPr="000B3C45" w:rsidRDefault="004823FC" w:rsidP="006B5F1F">
      <w:pPr>
        <w:pStyle w:val="00-11"/>
      </w:pPr>
      <w:r w:rsidRPr="000B3C45">
        <w:lastRenderedPageBreak/>
        <w:t>for var in $*</w:t>
      </w:r>
    </w:p>
    <w:p w:rsidR="004823FC" w:rsidRPr="000B3C45" w:rsidRDefault="004823FC" w:rsidP="006B5F1F">
      <w:pPr>
        <w:pStyle w:val="00-11"/>
      </w:pPr>
      <w:r w:rsidRPr="000B3C45">
        <w:t>do</w:t>
      </w:r>
    </w:p>
    <w:p w:rsidR="004823FC" w:rsidRPr="000B3C45" w:rsidRDefault="004823FC" w:rsidP="006B5F1F">
      <w:pPr>
        <w:pStyle w:val="00-11"/>
      </w:pPr>
      <w:r w:rsidRPr="000B3C45">
        <w:t xml:space="preserve">    echo "$var"</w:t>
      </w:r>
    </w:p>
    <w:p w:rsidR="004823FC" w:rsidRPr="000B3C45" w:rsidRDefault="004823FC" w:rsidP="006B5F1F">
      <w:pPr>
        <w:pStyle w:val="00-11"/>
      </w:pPr>
      <w:r w:rsidRPr="000B3C45">
        <w:t>done</w:t>
      </w:r>
    </w:p>
    <w:p w:rsidR="004823FC" w:rsidRPr="000B3C45" w:rsidRDefault="004823FC" w:rsidP="006B5F1F">
      <w:pPr>
        <w:pStyle w:val="00-11"/>
      </w:pPr>
    </w:p>
    <w:p w:rsidR="004823FC" w:rsidRPr="000B3C45" w:rsidRDefault="004823FC" w:rsidP="006B5F1F">
      <w:pPr>
        <w:pStyle w:val="00-11"/>
      </w:pPr>
      <w:r w:rsidRPr="000B3C45">
        <w:t>echo "print each param from \$@"</w:t>
      </w:r>
    </w:p>
    <w:p w:rsidR="004823FC" w:rsidRPr="000B3C45" w:rsidRDefault="004823FC" w:rsidP="006B5F1F">
      <w:pPr>
        <w:pStyle w:val="00-11"/>
      </w:pPr>
      <w:r w:rsidRPr="000B3C45">
        <w:t>for var in $@</w:t>
      </w:r>
    </w:p>
    <w:p w:rsidR="004823FC" w:rsidRPr="000B3C45" w:rsidRDefault="004823FC" w:rsidP="006B5F1F">
      <w:pPr>
        <w:pStyle w:val="00-11"/>
      </w:pPr>
      <w:r w:rsidRPr="000B3C45">
        <w:t>do</w:t>
      </w:r>
    </w:p>
    <w:p w:rsidR="004823FC" w:rsidRPr="000B3C45" w:rsidRDefault="004823FC" w:rsidP="006B5F1F">
      <w:pPr>
        <w:pStyle w:val="00-11"/>
      </w:pPr>
      <w:r w:rsidRPr="000B3C45">
        <w:t xml:space="preserve">    echo "$var"</w:t>
      </w:r>
    </w:p>
    <w:p w:rsidR="004823FC" w:rsidRPr="000B3C45" w:rsidRDefault="004823FC" w:rsidP="006B5F1F">
      <w:pPr>
        <w:pStyle w:val="00-11"/>
      </w:pPr>
      <w:r w:rsidRPr="000B3C45">
        <w:t>done</w:t>
      </w:r>
    </w:p>
    <w:p w:rsidR="004823FC" w:rsidRPr="000B3C45" w:rsidRDefault="004823FC" w:rsidP="006B5F1F">
      <w:pPr>
        <w:pStyle w:val="00-11"/>
      </w:pPr>
    </w:p>
    <w:p w:rsidR="004823FC" w:rsidRPr="000B3C45" w:rsidRDefault="004823FC" w:rsidP="006B5F1F">
      <w:pPr>
        <w:pStyle w:val="00-11"/>
      </w:pPr>
      <w:r w:rsidRPr="000B3C45">
        <w:t>echo "print each param from \"\$*\""</w:t>
      </w:r>
    </w:p>
    <w:p w:rsidR="004823FC" w:rsidRPr="000B3C45" w:rsidRDefault="004823FC" w:rsidP="006B5F1F">
      <w:pPr>
        <w:pStyle w:val="00-11"/>
      </w:pPr>
      <w:r w:rsidRPr="000B3C45">
        <w:t>for var in "$*"</w:t>
      </w:r>
    </w:p>
    <w:p w:rsidR="004823FC" w:rsidRPr="000B3C45" w:rsidRDefault="004823FC" w:rsidP="006B5F1F">
      <w:pPr>
        <w:pStyle w:val="00-11"/>
      </w:pPr>
      <w:r w:rsidRPr="000B3C45">
        <w:t>do</w:t>
      </w:r>
    </w:p>
    <w:p w:rsidR="004823FC" w:rsidRPr="000B3C45" w:rsidRDefault="004823FC" w:rsidP="006B5F1F">
      <w:pPr>
        <w:pStyle w:val="00-11"/>
      </w:pPr>
      <w:r w:rsidRPr="000B3C45">
        <w:t xml:space="preserve">    echo "$var"</w:t>
      </w:r>
    </w:p>
    <w:p w:rsidR="004823FC" w:rsidRPr="000B3C45" w:rsidRDefault="004823FC" w:rsidP="006B5F1F">
      <w:pPr>
        <w:pStyle w:val="00-11"/>
      </w:pPr>
      <w:r w:rsidRPr="000B3C45">
        <w:t>done</w:t>
      </w:r>
    </w:p>
    <w:p w:rsidR="004823FC" w:rsidRPr="000B3C45" w:rsidRDefault="004823FC" w:rsidP="006B5F1F">
      <w:pPr>
        <w:pStyle w:val="00-11"/>
      </w:pPr>
    </w:p>
    <w:p w:rsidR="004823FC" w:rsidRPr="000B3C45" w:rsidRDefault="004823FC" w:rsidP="006B5F1F">
      <w:pPr>
        <w:pStyle w:val="00-11"/>
      </w:pPr>
      <w:r w:rsidRPr="000B3C45">
        <w:t>echo "print each param from \"\$@\""</w:t>
      </w:r>
    </w:p>
    <w:p w:rsidR="004823FC" w:rsidRPr="000B3C45" w:rsidRDefault="004823FC" w:rsidP="006B5F1F">
      <w:pPr>
        <w:pStyle w:val="00-11"/>
      </w:pPr>
      <w:r w:rsidRPr="000B3C45">
        <w:t>for var in "$@"</w:t>
      </w:r>
    </w:p>
    <w:p w:rsidR="004823FC" w:rsidRPr="000B3C45" w:rsidRDefault="004823FC" w:rsidP="006B5F1F">
      <w:pPr>
        <w:pStyle w:val="00-11"/>
      </w:pPr>
      <w:r w:rsidRPr="000B3C45">
        <w:t>do</w:t>
      </w:r>
    </w:p>
    <w:p w:rsidR="004823FC" w:rsidRPr="000B3C45" w:rsidRDefault="004823FC" w:rsidP="006B5F1F">
      <w:pPr>
        <w:pStyle w:val="00-11"/>
      </w:pPr>
      <w:r w:rsidRPr="000B3C45">
        <w:t xml:space="preserve">    echo "$var"</w:t>
      </w:r>
    </w:p>
    <w:p w:rsidR="004823FC" w:rsidRPr="000B3C45" w:rsidRDefault="004823FC" w:rsidP="006B5F1F">
      <w:pPr>
        <w:pStyle w:val="00-11"/>
      </w:pPr>
      <w:r w:rsidRPr="000B3C45">
        <w:t>done</w:t>
      </w:r>
    </w:p>
    <w:p w:rsidR="00FD796F" w:rsidRPr="000B3C45" w:rsidRDefault="00FD796F" w:rsidP="006B5F1F">
      <w:pPr>
        <w:pStyle w:val="00-code"/>
      </w:pPr>
    </w:p>
    <w:p w:rsidR="004823FC" w:rsidRPr="000B3C45" w:rsidRDefault="004823FC" w:rsidP="006B5F1F">
      <w:r w:rsidRPr="000B3C45">
        <w:t>执行 ./test.sh "a" "b" "c" "d"，看到下面的结果：</w:t>
      </w:r>
    </w:p>
    <w:p w:rsidR="004823FC" w:rsidRPr="000B3C45" w:rsidRDefault="004823FC" w:rsidP="006B5F1F">
      <w:pPr>
        <w:pStyle w:val="00-11"/>
      </w:pPr>
      <w:r w:rsidRPr="000B3C45">
        <w:t>print each param from $*</w:t>
      </w:r>
    </w:p>
    <w:p w:rsidR="004823FC" w:rsidRPr="000B3C45" w:rsidRDefault="004823FC" w:rsidP="006B5F1F">
      <w:pPr>
        <w:pStyle w:val="00-11"/>
      </w:pPr>
      <w:r w:rsidRPr="000B3C45">
        <w:t>a</w:t>
      </w:r>
    </w:p>
    <w:p w:rsidR="004823FC" w:rsidRPr="000B3C45" w:rsidRDefault="004823FC" w:rsidP="006B5F1F">
      <w:pPr>
        <w:pStyle w:val="00-11"/>
      </w:pPr>
      <w:r w:rsidRPr="000B3C45">
        <w:t>b</w:t>
      </w:r>
    </w:p>
    <w:p w:rsidR="004823FC" w:rsidRPr="000B3C45" w:rsidRDefault="004823FC" w:rsidP="006B5F1F">
      <w:pPr>
        <w:pStyle w:val="00-11"/>
      </w:pPr>
      <w:r w:rsidRPr="000B3C45">
        <w:t>c</w:t>
      </w:r>
    </w:p>
    <w:p w:rsidR="004823FC" w:rsidRPr="000B3C45" w:rsidRDefault="004823FC" w:rsidP="006B5F1F">
      <w:pPr>
        <w:pStyle w:val="00-11"/>
      </w:pPr>
      <w:r w:rsidRPr="000B3C45">
        <w:t>d</w:t>
      </w:r>
    </w:p>
    <w:p w:rsidR="004823FC" w:rsidRPr="000B3C45" w:rsidRDefault="004823FC" w:rsidP="006B5F1F">
      <w:pPr>
        <w:pStyle w:val="00-11"/>
      </w:pPr>
      <w:r w:rsidRPr="000B3C45">
        <w:t>print each param from $@</w:t>
      </w:r>
    </w:p>
    <w:p w:rsidR="004823FC" w:rsidRPr="000B3C45" w:rsidRDefault="004823FC" w:rsidP="006B5F1F">
      <w:pPr>
        <w:pStyle w:val="00-11"/>
      </w:pPr>
      <w:r w:rsidRPr="000B3C45">
        <w:t>a</w:t>
      </w:r>
    </w:p>
    <w:p w:rsidR="004823FC" w:rsidRPr="000B3C45" w:rsidRDefault="004823FC" w:rsidP="006B5F1F">
      <w:pPr>
        <w:pStyle w:val="00-11"/>
      </w:pPr>
      <w:r w:rsidRPr="000B3C45">
        <w:t>b</w:t>
      </w:r>
    </w:p>
    <w:p w:rsidR="004823FC" w:rsidRPr="000B3C45" w:rsidRDefault="004823FC" w:rsidP="006B5F1F">
      <w:pPr>
        <w:pStyle w:val="00-11"/>
      </w:pPr>
      <w:r w:rsidRPr="000B3C45">
        <w:t>c</w:t>
      </w:r>
    </w:p>
    <w:p w:rsidR="004823FC" w:rsidRPr="000B3C45" w:rsidRDefault="004823FC" w:rsidP="006B5F1F">
      <w:pPr>
        <w:pStyle w:val="00-11"/>
      </w:pPr>
      <w:r w:rsidRPr="000B3C45">
        <w:t>d</w:t>
      </w:r>
    </w:p>
    <w:p w:rsidR="004823FC" w:rsidRPr="000B3C45" w:rsidRDefault="004823FC" w:rsidP="006B5F1F">
      <w:pPr>
        <w:pStyle w:val="00-11"/>
      </w:pPr>
      <w:r w:rsidRPr="000B3C45">
        <w:t>print each param from "$*"</w:t>
      </w:r>
    </w:p>
    <w:p w:rsidR="004823FC" w:rsidRPr="000B3C45" w:rsidRDefault="004823FC" w:rsidP="006B5F1F">
      <w:pPr>
        <w:pStyle w:val="00-11"/>
      </w:pPr>
      <w:r w:rsidRPr="000B3C45">
        <w:t>a b c d</w:t>
      </w:r>
    </w:p>
    <w:p w:rsidR="004823FC" w:rsidRPr="000B3C45" w:rsidRDefault="004823FC" w:rsidP="006B5F1F">
      <w:pPr>
        <w:pStyle w:val="00-11"/>
      </w:pPr>
      <w:r w:rsidRPr="000B3C45">
        <w:t>print each param from "$@"</w:t>
      </w:r>
    </w:p>
    <w:p w:rsidR="004823FC" w:rsidRPr="000B3C45" w:rsidRDefault="004823FC" w:rsidP="006B5F1F">
      <w:pPr>
        <w:pStyle w:val="00-11"/>
      </w:pPr>
      <w:r w:rsidRPr="000B3C45">
        <w:t>a</w:t>
      </w:r>
    </w:p>
    <w:p w:rsidR="004823FC" w:rsidRPr="000B3C45" w:rsidRDefault="004823FC" w:rsidP="006B5F1F">
      <w:pPr>
        <w:pStyle w:val="00-11"/>
      </w:pPr>
      <w:r w:rsidRPr="000B3C45">
        <w:t>b</w:t>
      </w:r>
    </w:p>
    <w:p w:rsidR="004823FC" w:rsidRPr="000B3C45" w:rsidRDefault="004823FC" w:rsidP="006B5F1F">
      <w:pPr>
        <w:pStyle w:val="00-11"/>
      </w:pPr>
      <w:r w:rsidRPr="000B3C45">
        <w:t>c</w:t>
      </w:r>
    </w:p>
    <w:p w:rsidR="004823FC" w:rsidRPr="000B3C45" w:rsidRDefault="004823FC" w:rsidP="006B5F1F">
      <w:pPr>
        <w:pStyle w:val="00-11"/>
      </w:pPr>
      <w:r w:rsidRPr="000B3C45">
        <w:t>d</w:t>
      </w:r>
    </w:p>
    <w:p w:rsidR="000C4474" w:rsidRPr="000B3C45" w:rsidRDefault="000C4474" w:rsidP="006B5F1F">
      <w:r w:rsidRPr="000B3C45">
        <w:t>示例</w:t>
      </w:r>
      <w:r w:rsidRPr="000B3C45">
        <w:rPr>
          <w:spacing w:val="-47"/>
        </w:rPr>
        <w:t xml:space="preserve"> </w:t>
      </w:r>
      <w:r w:rsidRPr="000B3C45">
        <w:rPr>
          <w:spacing w:val="-1"/>
        </w:rPr>
        <w:t>：</w:t>
      </w:r>
    </w:p>
    <w:p w:rsidR="000C4474" w:rsidRPr="000B3C45" w:rsidRDefault="000C4474" w:rsidP="006B5F1F">
      <w:pPr>
        <w:pStyle w:val="00-code"/>
      </w:pPr>
      <w:r w:rsidRPr="000B3C45">
        <w:t># vim ping.sh</w:t>
      </w:r>
    </w:p>
    <w:p w:rsidR="00324AE4" w:rsidRPr="000B3C45" w:rsidRDefault="00324AE4" w:rsidP="006B5F1F">
      <w:pPr>
        <w:pStyle w:val="00-11"/>
      </w:pPr>
      <w:r w:rsidRPr="000B3C45">
        <w:lastRenderedPageBreak/>
        <w:t xml:space="preserve">#!/bin/bash </w:t>
      </w:r>
    </w:p>
    <w:p w:rsidR="00324AE4" w:rsidRPr="000B3C45" w:rsidRDefault="00324AE4" w:rsidP="006B5F1F">
      <w:pPr>
        <w:pStyle w:val="00-11"/>
      </w:pPr>
      <w:r w:rsidRPr="000B3C45">
        <w:t xml:space="preserve">ping -c2 </w:t>
      </w:r>
      <w:r w:rsidRPr="000B3C45">
        <w:rPr>
          <w:color w:val="FF0000"/>
        </w:rPr>
        <w:t>$1</w:t>
      </w:r>
      <w:r w:rsidRPr="000B3C45">
        <w:t xml:space="preserve">&amp;&gt;/dev/null </w:t>
      </w:r>
    </w:p>
    <w:p w:rsidR="00324AE4" w:rsidRPr="000B3C45" w:rsidRDefault="00324AE4" w:rsidP="006B5F1F">
      <w:pPr>
        <w:pStyle w:val="00-11"/>
      </w:pPr>
      <w:r w:rsidRPr="000B3C45">
        <w:t xml:space="preserve">if [ </w:t>
      </w:r>
      <w:r w:rsidRPr="000B3C45">
        <w:rPr>
          <w:color w:val="FF0000"/>
        </w:rPr>
        <w:t>$?</w:t>
      </w:r>
      <w:r w:rsidRPr="000B3C45">
        <w:t xml:space="preserve">= 0 ];then </w:t>
      </w:r>
    </w:p>
    <w:p w:rsidR="00324AE4" w:rsidRPr="000B3C45" w:rsidRDefault="00324AE4" w:rsidP="006B5F1F">
      <w:pPr>
        <w:pStyle w:val="00-11"/>
      </w:pPr>
      <w:r w:rsidRPr="000B3C45">
        <w:t xml:space="preserve">echo "host $1 is ok" </w:t>
      </w:r>
    </w:p>
    <w:p w:rsidR="00324AE4" w:rsidRPr="000B3C45" w:rsidRDefault="00324AE4" w:rsidP="006B5F1F">
      <w:pPr>
        <w:pStyle w:val="00-11"/>
      </w:pPr>
      <w:r w:rsidRPr="000B3C45">
        <w:t xml:space="preserve">else </w:t>
      </w:r>
    </w:p>
    <w:p w:rsidR="00324AE4" w:rsidRPr="000B3C45" w:rsidRDefault="00324AE4" w:rsidP="006B5F1F">
      <w:pPr>
        <w:pStyle w:val="00-11"/>
      </w:pPr>
      <w:r w:rsidRPr="000B3C45">
        <w:t xml:space="preserve">echo "host $1 is fail" </w:t>
      </w:r>
    </w:p>
    <w:p w:rsidR="00324AE4" w:rsidRPr="000B3C45" w:rsidRDefault="00324AE4" w:rsidP="006B5F1F">
      <w:pPr>
        <w:pStyle w:val="00-11"/>
      </w:pPr>
      <w:r w:rsidRPr="000B3C45">
        <w:t>fi</w:t>
      </w:r>
    </w:p>
    <w:p w:rsidR="00324AE4" w:rsidRPr="000B3C45" w:rsidRDefault="00324AE4" w:rsidP="006B5F1F">
      <w:pPr>
        <w:pStyle w:val="00-code"/>
      </w:pPr>
      <w:r w:rsidRPr="000B3C45">
        <w:t># chmod a+x ping.sh</w:t>
      </w:r>
    </w:p>
    <w:p w:rsidR="00324AE4" w:rsidRPr="000B3C45" w:rsidRDefault="00324AE4" w:rsidP="006B5F1F">
      <w:pPr>
        <w:pStyle w:val="00-code"/>
      </w:pPr>
      <w:r w:rsidRPr="000B3C45">
        <w:t># ./ping.sh 192.168.2.25</w:t>
      </w:r>
    </w:p>
    <w:p w:rsidR="000A2DCB" w:rsidRPr="000B3C45" w:rsidRDefault="000A2DCB" w:rsidP="00471370">
      <w:pPr>
        <w:pStyle w:val="4"/>
      </w:pPr>
      <w:r w:rsidRPr="000B3C45">
        <w:rPr>
          <w:rFonts w:hint="eastAsia"/>
        </w:rPr>
        <w:t>变量的</w:t>
      </w:r>
      <w:r w:rsidR="001D4CD8" w:rsidRPr="000B3C45">
        <w:rPr>
          <w:rFonts w:hint="eastAsia"/>
        </w:rPr>
        <w:t>定义及</w:t>
      </w:r>
      <w:r w:rsidRPr="000B3C45">
        <w:rPr>
          <w:rFonts w:hint="eastAsia"/>
        </w:rPr>
        <w:t>赋值方式</w:t>
      </w:r>
    </w:p>
    <w:p w:rsidR="000A2DCB" w:rsidRPr="000B3C45" w:rsidRDefault="000A2DCB" w:rsidP="00356AF6">
      <w:pPr>
        <w:pStyle w:val="00-01"/>
        <w:numPr>
          <w:ilvl w:val="0"/>
          <w:numId w:val="50"/>
        </w:numPr>
      </w:pPr>
      <w:r w:rsidRPr="000B3C45">
        <w:rPr>
          <w:rFonts w:hint="eastAsia"/>
        </w:rPr>
        <w:t>显式赋值</w:t>
      </w:r>
    </w:p>
    <w:p w:rsidR="000A2DCB" w:rsidRPr="000B3C45" w:rsidRDefault="000A2DCB" w:rsidP="006B5F1F">
      <w:pPr>
        <w:pStyle w:val="00-11"/>
      </w:pPr>
      <w:r w:rsidRPr="000B3C45">
        <w:rPr>
          <w:rFonts w:hint="eastAsia"/>
        </w:rPr>
        <w:t>变量名</w:t>
      </w:r>
      <w:r w:rsidRPr="000B3C45">
        <w:t>=</w:t>
      </w:r>
      <w:r w:rsidRPr="000B3C45">
        <w:rPr>
          <w:rFonts w:hint="eastAsia"/>
        </w:rPr>
        <w:t>变量值</w:t>
      </w:r>
    </w:p>
    <w:p w:rsidR="000A2DCB" w:rsidRPr="000B3C45" w:rsidRDefault="000A2DCB" w:rsidP="006B5F1F">
      <w:r w:rsidRPr="000B3C45">
        <w:rPr>
          <w:rFonts w:hint="eastAsia"/>
        </w:rPr>
        <w:t>示例：</w:t>
      </w:r>
    </w:p>
    <w:p w:rsidR="000A2DCB" w:rsidRPr="000B3C45" w:rsidRDefault="000A2DCB" w:rsidP="006B5F1F">
      <w:pPr>
        <w:pStyle w:val="00-code"/>
      </w:pPr>
      <w:r w:rsidRPr="000B3C45">
        <w:t># ip1=192.168.1.251   school="BeiJing 1000phone"</w:t>
      </w:r>
    </w:p>
    <w:p w:rsidR="000A2DCB" w:rsidRPr="000B3C45" w:rsidRDefault="000A2DCB" w:rsidP="006B5F1F">
      <w:pPr>
        <w:pStyle w:val="00-code"/>
      </w:pPr>
      <w:r w:rsidRPr="000B3C45">
        <w:rPr>
          <w:rFonts w:hint="eastAsia"/>
        </w:rPr>
        <w:t>#</w:t>
      </w:r>
      <w:r w:rsidRPr="000B3C45">
        <w:t xml:space="preserve"> today1=`date +%F`   today2=$(date +%F)</w:t>
      </w:r>
    </w:p>
    <w:p w:rsidR="000A2DCB" w:rsidRPr="000B3C45" w:rsidRDefault="000A2DCB" w:rsidP="00356AF6">
      <w:pPr>
        <w:pStyle w:val="00-01"/>
        <w:ind w:left="480"/>
      </w:pPr>
      <w:r w:rsidRPr="000B3C45">
        <w:t xml:space="preserve">read </w:t>
      </w:r>
      <w:r w:rsidRPr="000B3C45">
        <w:rPr>
          <w:rFonts w:hint="eastAsia"/>
        </w:rPr>
        <w:t>从键盘读入变量值</w:t>
      </w:r>
    </w:p>
    <w:p w:rsidR="000A2DCB" w:rsidRPr="000B3C45" w:rsidRDefault="000A2DCB" w:rsidP="006B5F1F">
      <w:pPr>
        <w:pStyle w:val="00-11"/>
      </w:pPr>
      <w:r w:rsidRPr="000B3C45">
        <w:t xml:space="preserve">read </w:t>
      </w:r>
      <w:r w:rsidRPr="000B3C45">
        <w:rPr>
          <w:rFonts w:hint="eastAsia"/>
        </w:rPr>
        <w:t>变量名</w:t>
      </w:r>
    </w:p>
    <w:p w:rsidR="000A2DCB" w:rsidRPr="000B3C45" w:rsidRDefault="000A2DCB" w:rsidP="006B5F1F">
      <w:pPr>
        <w:pStyle w:val="00-11"/>
      </w:pPr>
      <w:r w:rsidRPr="000B3C45">
        <w:t>read -p "</w:t>
      </w:r>
      <w:r w:rsidRPr="000B3C45">
        <w:rPr>
          <w:rFonts w:hint="eastAsia"/>
        </w:rPr>
        <w:t>提示信息</w:t>
      </w:r>
      <w:r w:rsidRPr="000B3C45">
        <w:t xml:space="preserve">: " </w:t>
      </w:r>
      <w:r w:rsidRPr="000B3C45">
        <w:rPr>
          <w:rFonts w:hint="eastAsia"/>
        </w:rPr>
        <w:t>变量名</w:t>
      </w:r>
    </w:p>
    <w:p w:rsidR="000A2DCB" w:rsidRPr="000B3C45" w:rsidRDefault="000A2DCB" w:rsidP="006B5F1F">
      <w:pPr>
        <w:pStyle w:val="00-11"/>
      </w:pPr>
      <w:r w:rsidRPr="000B3C45">
        <w:t>read -t 5 -p "</w:t>
      </w:r>
      <w:r w:rsidRPr="000B3C45">
        <w:rPr>
          <w:rFonts w:hint="eastAsia"/>
        </w:rPr>
        <w:t>提示信息</w:t>
      </w:r>
      <w:r w:rsidRPr="000B3C45">
        <w:t xml:space="preserve">: " </w:t>
      </w:r>
      <w:r w:rsidRPr="000B3C45">
        <w:rPr>
          <w:rFonts w:hint="eastAsia"/>
        </w:rPr>
        <w:t>变量名</w:t>
      </w:r>
    </w:p>
    <w:p w:rsidR="000A2DCB" w:rsidRPr="000B3C45" w:rsidRDefault="000A2DCB" w:rsidP="006B5F1F">
      <w:pPr>
        <w:pStyle w:val="00-11"/>
      </w:pPr>
      <w:r w:rsidRPr="000B3C45">
        <w:t xml:space="preserve">read -n 2 </w:t>
      </w:r>
      <w:r w:rsidRPr="000B3C45">
        <w:rPr>
          <w:rFonts w:hint="eastAsia"/>
        </w:rPr>
        <w:t>变量名</w:t>
      </w:r>
    </w:p>
    <w:p w:rsidR="000A2DCB" w:rsidRPr="000B3C45" w:rsidRDefault="000A2DCB" w:rsidP="006B5F1F">
      <w:r w:rsidRPr="000B3C45">
        <w:rPr>
          <w:rFonts w:hint="eastAsia"/>
        </w:rPr>
        <w:t>示例：</w:t>
      </w:r>
    </w:p>
    <w:p w:rsidR="000A2DCB" w:rsidRPr="000B3C45" w:rsidRDefault="000A2DCB" w:rsidP="006B5F1F">
      <w:pPr>
        <w:pStyle w:val="00-code"/>
      </w:pPr>
      <w:r w:rsidRPr="000B3C45">
        <w:t># vim first.sh</w:t>
      </w:r>
    </w:p>
    <w:p w:rsidR="000A2DCB" w:rsidRPr="000B3C45" w:rsidRDefault="000A2DCB" w:rsidP="006B5F1F">
      <w:pPr>
        <w:pStyle w:val="00-11"/>
      </w:pPr>
      <w:r w:rsidRPr="000B3C45">
        <w:t>back_dir1=/var/backupread -p "</w:t>
      </w:r>
      <w:r w:rsidRPr="000B3C45">
        <w:rPr>
          <w:rFonts w:hint="eastAsia"/>
        </w:rPr>
        <w:t>请输入你的备份目录</w:t>
      </w:r>
      <w:r w:rsidRPr="000B3C45">
        <w:t>: " back_dir2</w:t>
      </w:r>
    </w:p>
    <w:p w:rsidR="000A2DCB" w:rsidRPr="000B3C45" w:rsidRDefault="000A2DCB" w:rsidP="006B5F1F">
      <w:pPr>
        <w:pStyle w:val="00-11"/>
      </w:pPr>
      <w:r w:rsidRPr="000B3C45">
        <w:t>echo $back_dir1echo $back_dir2</w:t>
      </w:r>
    </w:p>
    <w:p w:rsidR="00B8264F" w:rsidRPr="000B3C45" w:rsidRDefault="00B8264F" w:rsidP="006B5F1F">
      <w:pPr>
        <w:pStyle w:val="00-code"/>
      </w:pPr>
      <w:r w:rsidRPr="000B3C45">
        <w:t># chmod a+x first.sh</w:t>
      </w:r>
    </w:p>
    <w:p w:rsidR="000A2DCB" w:rsidRPr="000B3C45" w:rsidRDefault="000A2DCB" w:rsidP="006B5F1F">
      <w:pPr>
        <w:pStyle w:val="00-code"/>
      </w:pPr>
      <w:r w:rsidRPr="000B3C45">
        <w:t># sh first.sh</w:t>
      </w:r>
    </w:p>
    <w:p w:rsidR="000A2DCB" w:rsidRPr="000B3C45" w:rsidRDefault="000A2DCB" w:rsidP="006B5F1F">
      <w:r w:rsidRPr="000B3C45">
        <w:rPr>
          <w:rFonts w:hint="eastAsia"/>
        </w:rPr>
        <w:t>示例：</w:t>
      </w:r>
    </w:p>
    <w:p w:rsidR="000A2DCB" w:rsidRPr="000B3C45" w:rsidRDefault="000A2DCB" w:rsidP="006B5F1F">
      <w:pPr>
        <w:pStyle w:val="00-code"/>
      </w:pPr>
      <w:r w:rsidRPr="000B3C45">
        <w:t># vim ping2.sh</w:t>
      </w:r>
    </w:p>
    <w:p w:rsidR="000A2DCB" w:rsidRPr="000B3C45" w:rsidRDefault="000A2DCB" w:rsidP="006B5F1F">
      <w:pPr>
        <w:pStyle w:val="00-11"/>
      </w:pPr>
      <w:r w:rsidRPr="000B3C45">
        <w:t xml:space="preserve">#!/bin/bash </w:t>
      </w:r>
    </w:p>
    <w:p w:rsidR="000A2DCB" w:rsidRPr="000B3C45" w:rsidRDefault="000A2DCB" w:rsidP="006B5F1F">
      <w:pPr>
        <w:pStyle w:val="00-11"/>
      </w:pPr>
      <w:r w:rsidRPr="000B3C45">
        <w:t xml:space="preserve">read -p "Input IP: " ip </w:t>
      </w:r>
    </w:p>
    <w:p w:rsidR="000A2DCB" w:rsidRPr="000B3C45" w:rsidRDefault="000A2DCB" w:rsidP="006B5F1F">
      <w:pPr>
        <w:pStyle w:val="00-11"/>
      </w:pPr>
      <w:r w:rsidRPr="000B3C45">
        <w:t xml:space="preserve">ping -c2 </w:t>
      </w:r>
      <w:r w:rsidRPr="000B3C45">
        <w:rPr>
          <w:color w:val="FF0000"/>
        </w:rPr>
        <w:t>$</w:t>
      </w:r>
      <w:r w:rsidRPr="000B3C45">
        <w:t xml:space="preserve">ip &amp;&gt;/dev/null </w:t>
      </w:r>
    </w:p>
    <w:p w:rsidR="000A2DCB" w:rsidRPr="000B3C45" w:rsidRDefault="000A2DCB" w:rsidP="006B5F1F">
      <w:pPr>
        <w:pStyle w:val="00-11"/>
      </w:pPr>
      <w:r w:rsidRPr="000B3C45">
        <w:t xml:space="preserve">if [ </w:t>
      </w:r>
      <w:r w:rsidRPr="000B3C45">
        <w:rPr>
          <w:color w:val="FF0000"/>
        </w:rPr>
        <w:t>$?</w:t>
      </w:r>
      <w:r w:rsidRPr="000B3C45">
        <w:t xml:space="preserve">= 0 ];then </w:t>
      </w:r>
    </w:p>
    <w:p w:rsidR="000A2DCB" w:rsidRPr="000B3C45" w:rsidRDefault="000A2DCB" w:rsidP="006B5F1F">
      <w:pPr>
        <w:pStyle w:val="00-11"/>
      </w:pPr>
      <w:r w:rsidRPr="000B3C45">
        <w:t xml:space="preserve">echo "host $ip is ok" </w:t>
      </w:r>
    </w:p>
    <w:p w:rsidR="000A2DCB" w:rsidRPr="000B3C45" w:rsidRDefault="000A2DCB" w:rsidP="006B5F1F">
      <w:pPr>
        <w:pStyle w:val="00-11"/>
      </w:pPr>
      <w:r w:rsidRPr="000B3C45">
        <w:t xml:space="preserve">else </w:t>
      </w:r>
    </w:p>
    <w:p w:rsidR="00B8264F" w:rsidRPr="000B3C45" w:rsidRDefault="000A2DCB" w:rsidP="006B5F1F">
      <w:pPr>
        <w:pStyle w:val="00-11"/>
      </w:pPr>
      <w:r w:rsidRPr="000B3C45">
        <w:t xml:space="preserve">echo "host $ip is fail" </w:t>
      </w:r>
    </w:p>
    <w:p w:rsidR="00B8264F" w:rsidRPr="000B3C45" w:rsidRDefault="000A2DCB" w:rsidP="006B5F1F">
      <w:pPr>
        <w:pStyle w:val="00-11"/>
      </w:pPr>
      <w:r w:rsidRPr="000B3C45">
        <w:t xml:space="preserve">fi </w:t>
      </w:r>
    </w:p>
    <w:p w:rsidR="00B8264F" w:rsidRPr="000B3C45" w:rsidRDefault="000A2DCB" w:rsidP="006B5F1F">
      <w:pPr>
        <w:pStyle w:val="00-code"/>
      </w:pPr>
      <w:r w:rsidRPr="000B3C45">
        <w:t># chmod a+x ping2.sh</w:t>
      </w:r>
    </w:p>
    <w:p w:rsidR="00B8264F" w:rsidRPr="000B3C45" w:rsidRDefault="000A2DCB" w:rsidP="006B5F1F">
      <w:pPr>
        <w:pStyle w:val="00-code"/>
      </w:pPr>
      <w:r w:rsidRPr="000B3C45">
        <w:t># ./ping.sh</w:t>
      </w:r>
    </w:p>
    <w:p w:rsidR="00B8264F" w:rsidRPr="000B3C45" w:rsidRDefault="000A2DCB" w:rsidP="006B5F1F">
      <w:r w:rsidRPr="000B3C45">
        <w:rPr>
          <w:rFonts w:hint="eastAsia"/>
        </w:rPr>
        <w:t>定义或引用变量时注意事项：</w:t>
      </w:r>
    </w:p>
    <w:p w:rsidR="00B8264F" w:rsidRPr="000B3C45" w:rsidRDefault="000A2DCB" w:rsidP="006B5F1F">
      <w:pPr>
        <w:pStyle w:val="00-11"/>
      </w:pPr>
      <w:r w:rsidRPr="000B3C45">
        <w:rPr>
          <w:color w:val="EB0E0E"/>
        </w:rPr>
        <w:t>" "</w:t>
      </w:r>
      <w:r w:rsidRPr="000B3C45">
        <w:rPr>
          <w:rFonts w:hint="eastAsia"/>
        </w:rPr>
        <w:t>弱引用</w:t>
      </w:r>
    </w:p>
    <w:p w:rsidR="00B8264F" w:rsidRPr="000B3C45" w:rsidRDefault="000A2DCB" w:rsidP="006B5F1F">
      <w:pPr>
        <w:pStyle w:val="00-11"/>
      </w:pPr>
      <w:r w:rsidRPr="000B3C45">
        <w:rPr>
          <w:color w:val="EB0E0E"/>
        </w:rPr>
        <w:lastRenderedPageBreak/>
        <w:t>' '</w:t>
      </w:r>
      <w:r w:rsidRPr="000B3C45">
        <w:rPr>
          <w:rFonts w:hint="eastAsia"/>
        </w:rPr>
        <w:t>强引用</w:t>
      </w:r>
    </w:p>
    <w:p w:rsidR="00B8264F" w:rsidRPr="000B3C45" w:rsidRDefault="000A2DCB" w:rsidP="006B5F1F">
      <w:pPr>
        <w:pStyle w:val="00-code"/>
      </w:pPr>
      <w:r w:rsidRPr="000B3C45">
        <w:t># school=1000phone</w:t>
      </w:r>
    </w:p>
    <w:p w:rsidR="00B8264F" w:rsidRPr="000B3C45" w:rsidRDefault="000A2DCB" w:rsidP="006B5F1F">
      <w:pPr>
        <w:pStyle w:val="00-code"/>
      </w:pPr>
      <w:r w:rsidRPr="000B3C45">
        <w:t># echo "${school} is good"</w:t>
      </w:r>
    </w:p>
    <w:p w:rsidR="00B8264F" w:rsidRPr="000B3C45" w:rsidRDefault="000A2DCB" w:rsidP="006B5F1F">
      <w:pPr>
        <w:pStyle w:val="00-code"/>
      </w:pPr>
      <w:r w:rsidRPr="000B3C45">
        <w:t>1000phone is good</w:t>
      </w:r>
    </w:p>
    <w:p w:rsidR="00B8264F" w:rsidRPr="000B3C45" w:rsidRDefault="000A2DCB" w:rsidP="006B5F1F">
      <w:pPr>
        <w:pStyle w:val="00-code"/>
      </w:pPr>
      <w:r w:rsidRPr="000B3C45">
        <w:t># echo '${school} is good'</w:t>
      </w:r>
    </w:p>
    <w:p w:rsidR="00B8264F" w:rsidRPr="000B3C45" w:rsidRDefault="000A2DCB" w:rsidP="006B5F1F">
      <w:pPr>
        <w:pStyle w:val="00-code"/>
      </w:pPr>
      <w:r w:rsidRPr="000B3C45">
        <w:t>${school} is good</w:t>
      </w:r>
    </w:p>
    <w:p w:rsidR="00B8264F" w:rsidRPr="000B3C45" w:rsidRDefault="000A2DCB" w:rsidP="006B5F1F">
      <w:pPr>
        <w:pStyle w:val="00-11"/>
      </w:pPr>
      <w:r w:rsidRPr="000B3C45">
        <w:rPr>
          <w:color w:val="FF0000"/>
        </w:rPr>
        <w:t>` `</w:t>
      </w:r>
      <w:r w:rsidRPr="000B3C45">
        <w:rPr>
          <w:rFonts w:hint="eastAsia"/>
        </w:rPr>
        <w:t>命令替换等价于</w:t>
      </w:r>
      <w:r w:rsidRPr="000B3C45">
        <w:rPr>
          <w:color w:val="FF0000"/>
        </w:rPr>
        <w:t>$()</w:t>
      </w:r>
      <w:r w:rsidR="00B8264F" w:rsidRPr="000B3C45">
        <w:rPr>
          <w:rFonts w:hint="eastAsia"/>
          <w:color w:val="FF0000"/>
        </w:rPr>
        <w:t>，</w:t>
      </w:r>
      <w:r w:rsidRPr="000B3C45">
        <w:rPr>
          <w:rFonts w:hint="eastAsia"/>
        </w:rPr>
        <w:t>反引号中的</w:t>
      </w:r>
      <w:r w:rsidRPr="000B3C45">
        <w:t>shell</w:t>
      </w:r>
      <w:r w:rsidRPr="000B3C45">
        <w:rPr>
          <w:rFonts w:hint="eastAsia"/>
        </w:rPr>
        <w:t>命令会被先执行</w:t>
      </w:r>
      <w:r w:rsidR="00B8264F" w:rsidRPr="000B3C45">
        <w:rPr>
          <w:rFonts w:hint="eastAsia"/>
        </w:rPr>
        <w:t>。</w:t>
      </w:r>
    </w:p>
    <w:p w:rsidR="00B8264F" w:rsidRPr="000B3C45" w:rsidRDefault="000A2DCB" w:rsidP="006B5F1F">
      <w:pPr>
        <w:pStyle w:val="00-code"/>
      </w:pPr>
      <w:r w:rsidRPr="000B3C45">
        <w:t xml:space="preserve"># touch `date +%F`_file1.txt </w:t>
      </w:r>
    </w:p>
    <w:p w:rsidR="000A2DCB" w:rsidRPr="000B3C45" w:rsidRDefault="000A2DCB" w:rsidP="006B5F1F">
      <w:pPr>
        <w:pStyle w:val="00-code"/>
      </w:pPr>
      <w:r w:rsidRPr="000B3C45">
        <w:t xml:space="preserve"># touch $(date +%F)_file2.txt </w:t>
      </w:r>
    </w:p>
    <w:p w:rsidR="00B8264F" w:rsidRPr="000B3C45" w:rsidRDefault="000A2DCB" w:rsidP="006B5F1F">
      <w:pPr>
        <w:pStyle w:val="00-code"/>
      </w:pPr>
      <w:r w:rsidRPr="000B3C45">
        <w:t># disk_free3="df -Ph |grep '/$' |</w:t>
      </w:r>
      <w:r w:rsidR="00EE7D33" w:rsidRPr="000B3C45">
        <w:t>awk</w:t>
      </w:r>
      <w:r w:rsidRPr="000B3C45">
        <w:t xml:space="preserve"> '{print $4}'"</w:t>
      </w:r>
      <w:r w:rsidR="00B8264F" w:rsidRPr="000B3C45">
        <w:t xml:space="preserve">    </w:t>
      </w:r>
      <w:r w:rsidR="00B8264F" w:rsidRPr="000B3C45">
        <w:rPr>
          <w:rFonts w:hint="eastAsia"/>
          <w:color w:val="00B050"/>
        </w:rPr>
        <w:t>/</w:t>
      </w:r>
      <w:r w:rsidR="00B8264F" w:rsidRPr="000B3C45">
        <w:rPr>
          <w:color w:val="00B050"/>
        </w:rPr>
        <w:t>/</w:t>
      </w:r>
      <w:r w:rsidR="00B8264F" w:rsidRPr="000B3C45">
        <w:rPr>
          <w:rFonts w:hint="eastAsia"/>
          <w:color w:val="00B050"/>
        </w:rPr>
        <w:t>执行结果可能不是预期的</w:t>
      </w:r>
    </w:p>
    <w:p w:rsidR="00B8264F" w:rsidRPr="000B3C45" w:rsidRDefault="000A2DCB" w:rsidP="006B5F1F">
      <w:pPr>
        <w:pStyle w:val="00-code"/>
      </w:pPr>
      <w:r w:rsidRPr="000B3C45">
        <w:t># disk_free4=$(df -Ph |grep '/$' |</w:t>
      </w:r>
      <w:r w:rsidR="00EE7D33" w:rsidRPr="000B3C45">
        <w:t>awk</w:t>
      </w:r>
      <w:r w:rsidRPr="000B3C45">
        <w:t xml:space="preserve"> '{print $4}')</w:t>
      </w:r>
    </w:p>
    <w:p w:rsidR="00B8264F" w:rsidRPr="000B3C45" w:rsidRDefault="000A2DCB" w:rsidP="006B5F1F">
      <w:pPr>
        <w:pStyle w:val="00-code"/>
      </w:pPr>
      <w:r w:rsidRPr="000B3C45">
        <w:t># disk_free5=`df -Ph |grep '/$' |</w:t>
      </w:r>
      <w:r w:rsidR="00EE7D33" w:rsidRPr="000B3C45">
        <w:t>awk</w:t>
      </w:r>
      <w:r w:rsidRPr="000B3C45">
        <w:t xml:space="preserve"> '{print $4}'`</w:t>
      </w:r>
    </w:p>
    <w:p w:rsidR="00B8264F" w:rsidRPr="000B3C45" w:rsidRDefault="000A2DCB" w:rsidP="00471370">
      <w:pPr>
        <w:pStyle w:val="4"/>
      </w:pPr>
      <w:r w:rsidRPr="000B3C45">
        <w:rPr>
          <w:rFonts w:hint="eastAsia"/>
        </w:rPr>
        <w:t>变量的运算</w:t>
      </w:r>
    </w:p>
    <w:p w:rsidR="00D05690" w:rsidRPr="000B3C45" w:rsidRDefault="000A2DCB" w:rsidP="00356AF6">
      <w:pPr>
        <w:pStyle w:val="00-01"/>
        <w:numPr>
          <w:ilvl w:val="0"/>
          <w:numId w:val="51"/>
        </w:numPr>
      </w:pPr>
      <w:r w:rsidRPr="000B3C45">
        <w:rPr>
          <w:rFonts w:hint="eastAsia"/>
        </w:rPr>
        <w:t>整数运算</w:t>
      </w:r>
    </w:p>
    <w:p w:rsidR="00D05690" w:rsidRPr="000B3C45" w:rsidRDefault="000A2DCB" w:rsidP="006B5F1F">
      <w:pPr>
        <w:pStyle w:val="00-02"/>
      </w:pPr>
      <w:r w:rsidRPr="000B3C45">
        <w:rPr>
          <w:rFonts w:hint="eastAsia"/>
        </w:rPr>
        <w:t>方法一：</w:t>
      </w:r>
      <w:r w:rsidR="00D05690" w:rsidRPr="000B3C45">
        <w:t>expr</w:t>
      </w:r>
    </w:p>
    <w:p w:rsidR="00FD796F" w:rsidRPr="000B3C45" w:rsidRDefault="00FD796F" w:rsidP="006B5F1F">
      <w:pPr>
        <w:ind w:firstLine="422"/>
      </w:pPr>
      <w:r w:rsidRPr="000B3C45">
        <w:rPr>
          <w:rStyle w:val="a4"/>
          <w:color w:val="444444"/>
          <w:sz w:val="21"/>
          <w:szCs w:val="21"/>
        </w:rPr>
        <w:t>expr命令</w:t>
      </w:r>
      <w:r w:rsidRPr="000B3C45">
        <w:t>是</w:t>
      </w:r>
      <w:r w:rsidRPr="000B3C45">
        <w:rPr>
          <w:rFonts w:hint="eastAsia"/>
        </w:rPr>
        <w:t>linux内置的</w:t>
      </w:r>
      <w:r w:rsidRPr="000B3C45">
        <w:t>表达式计算工具，使用它完成表达式的求值操作。</w:t>
      </w:r>
    </w:p>
    <w:p w:rsidR="00D05690" w:rsidRPr="000B3C45" w:rsidRDefault="000A2DCB" w:rsidP="006B5F1F">
      <w:pPr>
        <w:pStyle w:val="00-11"/>
      </w:pPr>
      <w:r w:rsidRPr="000B3C45">
        <w:t>expr 1 + 2</w:t>
      </w:r>
    </w:p>
    <w:p w:rsidR="00D05690" w:rsidRPr="000B3C45" w:rsidRDefault="000A2DCB" w:rsidP="006B5F1F">
      <w:pPr>
        <w:pStyle w:val="00-11"/>
      </w:pPr>
      <w:r w:rsidRPr="000B3C45">
        <w:t xml:space="preserve">expr $num1 + $num2 </w:t>
      </w:r>
    </w:p>
    <w:p w:rsidR="00D05690" w:rsidRPr="000B3C45" w:rsidRDefault="00D05690" w:rsidP="006B5F1F">
      <w:pPr>
        <w:pStyle w:val="00-11"/>
      </w:pPr>
      <w:r w:rsidRPr="000B3C45">
        <w:rPr>
          <w:rFonts w:hint="eastAsia"/>
        </w:rPr>
        <w:t>注意：除号的需要转义（</w:t>
      </w:r>
      <w:r w:rsidR="000A2DCB" w:rsidRPr="000B3C45">
        <w:t>+</w:t>
      </w:r>
      <w:r w:rsidRPr="000B3C45">
        <w:t xml:space="preserve"> </w:t>
      </w:r>
      <w:r w:rsidR="000A2DCB" w:rsidRPr="000B3C45">
        <w:t xml:space="preserve"> -</w:t>
      </w:r>
      <w:r w:rsidRPr="000B3C45">
        <w:t xml:space="preserve">  </w:t>
      </w:r>
      <w:r w:rsidR="000A2DCB" w:rsidRPr="000B3C45">
        <w:rPr>
          <w:color w:val="FF0000"/>
        </w:rPr>
        <w:t>\*</w:t>
      </w:r>
      <w:r w:rsidRPr="000B3C45">
        <w:rPr>
          <w:color w:val="FF0000"/>
        </w:rPr>
        <w:t xml:space="preserve">  </w:t>
      </w:r>
      <w:r w:rsidR="000A2DCB" w:rsidRPr="000B3C45">
        <w:t xml:space="preserve">/ </w:t>
      </w:r>
      <w:r w:rsidRPr="000B3C45">
        <w:t xml:space="preserve"> </w:t>
      </w:r>
      <w:r w:rsidR="000A2DCB" w:rsidRPr="000B3C45">
        <w:t>%</w:t>
      </w:r>
      <w:r w:rsidRPr="000B3C45">
        <w:t xml:space="preserve">  **</w:t>
      </w:r>
      <w:r w:rsidRPr="000B3C45">
        <w:rPr>
          <w:rFonts w:hint="eastAsia"/>
        </w:rPr>
        <w:t>）</w:t>
      </w:r>
    </w:p>
    <w:p w:rsidR="00D05690" w:rsidRPr="000B3C45" w:rsidRDefault="000A2DCB" w:rsidP="006B5F1F">
      <w:pPr>
        <w:pStyle w:val="00-02"/>
      </w:pPr>
      <w:r w:rsidRPr="000B3C45">
        <w:rPr>
          <w:rFonts w:hint="eastAsia"/>
        </w:rPr>
        <w:t>方法二：</w:t>
      </w:r>
      <w:r w:rsidRPr="000B3C45">
        <w:t>$(())</w:t>
      </w:r>
    </w:p>
    <w:p w:rsidR="00D05690" w:rsidRPr="000B3C45" w:rsidRDefault="000A2DCB" w:rsidP="006B5F1F">
      <w:pPr>
        <w:pStyle w:val="00-11"/>
      </w:pPr>
      <w:r w:rsidRPr="000B3C45">
        <w:t xml:space="preserve">echo $(($num1+$num2)) </w:t>
      </w:r>
    </w:p>
    <w:p w:rsidR="00D05690" w:rsidRPr="000B3C45" w:rsidRDefault="00D05690" w:rsidP="006B5F1F">
      <w:pPr>
        <w:pStyle w:val="00-11"/>
      </w:pPr>
      <w:r w:rsidRPr="000B3C45">
        <w:rPr>
          <w:rFonts w:hint="eastAsia"/>
        </w:rPr>
        <w:t>运算符号不变（</w:t>
      </w:r>
      <w:r w:rsidR="000A2DCB" w:rsidRPr="000B3C45">
        <w:t xml:space="preserve">+ </w:t>
      </w:r>
      <w:r w:rsidRPr="000B3C45">
        <w:t xml:space="preserve"> </w:t>
      </w:r>
      <w:r w:rsidR="000A2DCB" w:rsidRPr="000B3C45">
        <w:t>-</w:t>
      </w:r>
      <w:r w:rsidRPr="000B3C45">
        <w:t xml:space="preserve">  </w:t>
      </w:r>
      <w:r w:rsidR="000A2DCB" w:rsidRPr="000B3C45">
        <w:t>*</w:t>
      </w:r>
      <w:r w:rsidRPr="000B3C45">
        <w:t xml:space="preserve"> </w:t>
      </w:r>
      <w:r w:rsidR="000A2DCB" w:rsidRPr="000B3C45">
        <w:t xml:space="preserve"> / </w:t>
      </w:r>
      <w:r w:rsidRPr="000B3C45">
        <w:t xml:space="preserve"> </w:t>
      </w:r>
      <w:r w:rsidR="000A2DCB" w:rsidRPr="000B3C45">
        <w:t>%</w:t>
      </w:r>
      <w:r w:rsidRPr="000B3C45">
        <w:t xml:space="preserve">  **</w:t>
      </w:r>
      <w:r w:rsidRPr="000B3C45">
        <w:rPr>
          <w:rFonts w:hint="eastAsia"/>
        </w:rPr>
        <w:t>）</w:t>
      </w:r>
    </w:p>
    <w:p w:rsidR="00D05690" w:rsidRPr="000B3C45" w:rsidRDefault="00D05690" w:rsidP="006B5F1F">
      <w:pPr>
        <w:pStyle w:val="00-code"/>
      </w:pPr>
      <w:r w:rsidRPr="000B3C45">
        <w:rPr>
          <w:rFonts w:hint="eastAsia"/>
        </w:rPr>
        <w:t>#</w:t>
      </w:r>
      <w:r w:rsidRPr="000B3C45">
        <w:t xml:space="preserve"> </w:t>
      </w:r>
      <w:r w:rsidR="000A2DCB" w:rsidRPr="000B3C45">
        <w:t>echo $((num1+num2))</w:t>
      </w:r>
    </w:p>
    <w:p w:rsidR="00D05690" w:rsidRPr="000B3C45" w:rsidRDefault="00D05690" w:rsidP="006B5F1F">
      <w:pPr>
        <w:pStyle w:val="00-code"/>
      </w:pPr>
      <w:r w:rsidRPr="000B3C45">
        <w:t xml:space="preserve"># </w:t>
      </w:r>
      <w:r w:rsidR="000A2DCB" w:rsidRPr="000B3C45">
        <w:t xml:space="preserve">echo $((5-3*2)) </w:t>
      </w:r>
    </w:p>
    <w:p w:rsidR="00D05690" w:rsidRPr="000B3C45" w:rsidRDefault="00D05690" w:rsidP="006B5F1F">
      <w:pPr>
        <w:pStyle w:val="00-code"/>
      </w:pPr>
      <w:r w:rsidRPr="000B3C45">
        <w:t xml:space="preserve"># </w:t>
      </w:r>
      <w:r w:rsidR="000A2DCB" w:rsidRPr="000B3C45">
        <w:t>echo $(((5-3)*2))</w:t>
      </w:r>
    </w:p>
    <w:p w:rsidR="00D05690" w:rsidRPr="000B3C45" w:rsidRDefault="00D05690" w:rsidP="006B5F1F">
      <w:pPr>
        <w:pStyle w:val="00-code"/>
      </w:pPr>
      <w:r w:rsidRPr="000B3C45">
        <w:t xml:space="preserve"># </w:t>
      </w:r>
      <w:r w:rsidR="000A2DCB" w:rsidRPr="000B3C45">
        <w:t>echo $((2**3))</w:t>
      </w:r>
      <w:r w:rsidRPr="000B3C45">
        <w:rPr>
          <w:rFonts w:hint="eastAsia"/>
        </w:rPr>
        <w:t>;</w:t>
      </w:r>
      <w:r w:rsidR="000A2DCB" w:rsidRPr="000B3C45">
        <w:t>sum=$((1+2))</w:t>
      </w:r>
    </w:p>
    <w:p w:rsidR="00D05690" w:rsidRPr="000B3C45" w:rsidRDefault="00D05690" w:rsidP="006B5F1F">
      <w:pPr>
        <w:pStyle w:val="00-code"/>
      </w:pPr>
      <w:r w:rsidRPr="000B3C45">
        <w:t xml:space="preserve"># </w:t>
      </w:r>
      <w:r w:rsidR="000A2DCB" w:rsidRPr="000B3C45">
        <w:t>echo $sum</w:t>
      </w:r>
    </w:p>
    <w:p w:rsidR="00D05690" w:rsidRPr="000B3C45" w:rsidRDefault="000A2DCB" w:rsidP="006B5F1F">
      <w:pPr>
        <w:pStyle w:val="00-02"/>
      </w:pPr>
      <w:r w:rsidRPr="000B3C45">
        <w:rPr>
          <w:rFonts w:hint="eastAsia"/>
        </w:rPr>
        <w:t>方法三：</w:t>
      </w:r>
      <w:r w:rsidRPr="000B3C45">
        <w:t>$[]</w:t>
      </w:r>
    </w:p>
    <w:p w:rsidR="00D05690" w:rsidRPr="000B3C45" w:rsidRDefault="00D05690" w:rsidP="006B5F1F">
      <w:pPr>
        <w:pStyle w:val="00-code"/>
      </w:pPr>
      <w:r w:rsidRPr="000B3C45">
        <w:t xml:space="preserve"># </w:t>
      </w:r>
      <w:r w:rsidR="000A2DCB" w:rsidRPr="000B3C45">
        <w:t xml:space="preserve">echo $[5+2] </w:t>
      </w:r>
    </w:p>
    <w:p w:rsidR="00D05690" w:rsidRPr="000B3C45" w:rsidRDefault="00D05690" w:rsidP="006B5F1F">
      <w:pPr>
        <w:pStyle w:val="00-code"/>
      </w:pPr>
      <w:r w:rsidRPr="000B3C45">
        <w:t># echo $[5**2]</w:t>
      </w:r>
    </w:p>
    <w:p w:rsidR="00D05690" w:rsidRPr="000B3C45" w:rsidRDefault="00D05690" w:rsidP="006B5F1F">
      <w:pPr>
        <w:pStyle w:val="00-code"/>
      </w:pPr>
      <w:r w:rsidRPr="000B3C45">
        <w:rPr>
          <w:rFonts w:hint="eastAsia"/>
        </w:rPr>
        <w:t>运算符号不变（</w:t>
      </w:r>
      <w:r w:rsidR="000A2DCB" w:rsidRPr="000B3C45">
        <w:t>+ -* / %</w:t>
      </w:r>
      <w:r w:rsidRPr="000B3C45">
        <w:t xml:space="preserve">  **</w:t>
      </w:r>
      <w:r w:rsidRPr="000B3C45">
        <w:rPr>
          <w:rFonts w:hint="eastAsia"/>
        </w:rPr>
        <w:t>）</w:t>
      </w:r>
    </w:p>
    <w:p w:rsidR="00567FA4" w:rsidRPr="000B3C45" w:rsidRDefault="00567FA4" w:rsidP="006B5F1F">
      <w:pPr>
        <w:pStyle w:val="00-code"/>
      </w:pPr>
    </w:p>
    <w:p w:rsidR="00D05690" w:rsidRPr="000B3C45" w:rsidRDefault="000A2DCB" w:rsidP="006B5F1F">
      <w:pPr>
        <w:pStyle w:val="00-02"/>
      </w:pPr>
      <w:r w:rsidRPr="000B3C45">
        <w:rPr>
          <w:rFonts w:hint="eastAsia"/>
        </w:rPr>
        <w:t>方法四：</w:t>
      </w:r>
      <w:r w:rsidRPr="000B3C45">
        <w:t>let</w:t>
      </w:r>
    </w:p>
    <w:p w:rsidR="00D05690" w:rsidRPr="000B3C45" w:rsidRDefault="000A2DCB" w:rsidP="006B5F1F">
      <w:pPr>
        <w:pStyle w:val="00-code"/>
      </w:pPr>
      <w:r w:rsidRPr="000B3C45">
        <w:t>let sum=2+3; echo $sum</w:t>
      </w:r>
    </w:p>
    <w:p w:rsidR="00D05690" w:rsidRPr="000B3C45" w:rsidRDefault="000A2DCB" w:rsidP="006B5F1F">
      <w:pPr>
        <w:pStyle w:val="00-code"/>
      </w:pPr>
      <w:r w:rsidRPr="000B3C45">
        <w:t>let i++; echo $i</w:t>
      </w:r>
    </w:p>
    <w:p w:rsidR="00567FA4" w:rsidRPr="000B3C45" w:rsidRDefault="00567FA4" w:rsidP="006B5F1F">
      <w:pPr>
        <w:pStyle w:val="00-code"/>
      </w:pPr>
      <w:r w:rsidRPr="000B3C45">
        <w:rPr>
          <w:rFonts w:hint="eastAsia"/>
        </w:rPr>
        <w:t>运算符号不变（</w:t>
      </w:r>
      <w:r w:rsidRPr="000B3C45">
        <w:t>+ -* / %  **</w:t>
      </w:r>
      <w:r w:rsidRPr="000B3C45">
        <w:rPr>
          <w:rFonts w:hint="eastAsia"/>
        </w:rPr>
        <w:t>）</w:t>
      </w:r>
    </w:p>
    <w:p w:rsidR="00567FA4" w:rsidRPr="000B3C45" w:rsidRDefault="000A2DCB" w:rsidP="00356AF6">
      <w:pPr>
        <w:pStyle w:val="00-01"/>
        <w:ind w:left="480"/>
      </w:pPr>
      <w:r w:rsidRPr="000B3C45">
        <w:rPr>
          <w:rFonts w:hint="eastAsia"/>
        </w:rPr>
        <w:t>小数运算</w:t>
      </w:r>
    </w:p>
    <w:p w:rsidR="00567FA4" w:rsidRPr="000B3C45" w:rsidRDefault="00393D38" w:rsidP="006B5F1F">
      <w:pPr>
        <w:pStyle w:val="00-code"/>
      </w:pPr>
      <w:r w:rsidRPr="000B3C45">
        <w:t xml:space="preserve"># </w:t>
      </w:r>
      <w:r w:rsidR="000A2DCB" w:rsidRPr="000B3C45">
        <w:t>echo "2*4" |bc</w:t>
      </w:r>
    </w:p>
    <w:p w:rsidR="00567FA4" w:rsidRPr="000B3C45" w:rsidRDefault="00393D38" w:rsidP="006B5F1F">
      <w:pPr>
        <w:pStyle w:val="00-code"/>
      </w:pPr>
      <w:r w:rsidRPr="000B3C45">
        <w:t xml:space="preserve"># </w:t>
      </w:r>
      <w:r w:rsidR="000A2DCB" w:rsidRPr="000B3C45">
        <w:t>echo "2^4" |bc</w:t>
      </w:r>
    </w:p>
    <w:p w:rsidR="00567FA4" w:rsidRPr="000B3C45" w:rsidRDefault="00393D38" w:rsidP="006B5F1F">
      <w:pPr>
        <w:pStyle w:val="00-code"/>
      </w:pPr>
      <w:r w:rsidRPr="000B3C45">
        <w:lastRenderedPageBreak/>
        <w:t xml:space="preserve"># </w:t>
      </w:r>
      <w:r w:rsidR="000A2DCB" w:rsidRPr="000B3C45">
        <w:t>echo "scale=2;6/4" |bc</w:t>
      </w:r>
    </w:p>
    <w:p w:rsidR="00567FA4" w:rsidRPr="000B3C45" w:rsidRDefault="00393D38" w:rsidP="006B5F1F">
      <w:pPr>
        <w:pStyle w:val="00-code"/>
      </w:pPr>
      <w:r w:rsidRPr="000B3C45">
        <w:t xml:space="preserve"># </w:t>
      </w:r>
      <w:r w:rsidR="00EE7D33" w:rsidRPr="000B3C45">
        <w:t>awk</w:t>
      </w:r>
      <w:r w:rsidR="000A2DCB" w:rsidRPr="000B3C45">
        <w:t xml:space="preserve"> 'BEGIN{print 1/2}'</w:t>
      </w:r>
    </w:p>
    <w:p w:rsidR="00567FA4" w:rsidRPr="000B3C45" w:rsidRDefault="00393D38" w:rsidP="006B5F1F">
      <w:pPr>
        <w:pStyle w:val="00-code"/>
      </w:pPr>
      <w:r w:rsidRPr="000B3C45">
        <w:t xml:space="preserve"># </w:t>
      </w:r>
      <w:r w:rsidR="000A2DCB" w:rsidRPr="000B3C45">
        <w:t>echo "print 5.0/2" |python</w:t>
      </w:r>
    </w:p>
    <w:p w:rsidR="00567FA4" w:rsidRPr="000B3C45" w:rsidRDefault="000A2DCB" w:rsidP="00471370">
      <w:pPr>
        <w:pStyle w:val="4"/>
      </w:pPr>
      <w:r w:rsidRPr="000B3C45">
        <w:rPr>
          <w:rFonts w:hint="eastAsia"/>
        </w:rPr>
        <w:t>变量</w:t>
      </w:r>
      <w:r w:rsidRPr="000B3C45">
        <w:t>"</w:t>
      </w:r>
      <w:r w:rsidRPr="000B3C45">
        <w:rPr>
          <w:rFonts w:hint="eastAsia"/>
        </w:rPr>
        <w:t>内容</w:t>
      </w:r>
      <w:r w:rsidRPr="000B3C45">
        <w:t>"</w:t>
      </w:r>
      <w:r w:rsidRPr="000B3C45">
        <w:rPr>
          <w:rFonts w:hint="eastAsia"/>
        </w:rPr>
        <w:t>的删除和替换（扩展）</w:t>
      </w:r>
    </w:p>
    <w:p w:rsidR="00567FA4" w:rsidRPr="000B3C45" w:rsidRDefault="000A2DCB" w:rsidP="00356AF6">
      <w:pPr>
        <w:pStyle w:val="00-01"/>
        <w:numPr>
          <w:ilvl w:val="0"/>
          <w:numId w:val="52"/>
        </w:numPr>
      </w:pPr>
      <w:r w:rsidRPr="000B3C45">
        <w:rPr>
          <w:rFonts w:hint="eastAsia"/>
        </w:rPr>
        <w:t>内容</w:t>
      </w:r>
      <w:r w:rsidRPr="000B3C45">
        <w:t>"</w:t>
      </w:r>
      <w:r w:rsidRPr="000B3C45">
        <w:rPr>
          <w:rFonts w:hint="eastAsia"/>
        </w:rPr>
        <w:t>的删除</w:t>
      </w:r>
    </w:p>
    <w:p w:rsidR="00567FA4" w:rsidRPr="000B3C45" w:rsidRDefault="000A2DCB" w:rsidP="006B5F1F">
      <w:pPr>
        <w:pStyle w:val="00-code"/>
      </w:pPr>
      <w:r w:rsidRPr="000B3C45">
        <w:t># url=www.sina.com.cn</w:t>
      </w:r>
    </w:p>
    <w:p w:rsidR="00567FA4" w:rsidRPr="000B3C45" w:rsidRDefault="00567FA4" w:rsidP="006B5F1F">
      <w:pPr>
        <w:pStyle w:val="00-code"/>
        <w:rPr>
          <w:color w:val="00B050"/>
        </w:rPr>
      </w:pPr>
      <w:r w:rsidRPr="000B3C45">
        <w:t xml:space="preserve"># </w:t>
      </w:r>
      <w:r w:rsidR="000A2DCB" w:rsidRPr="000B3C45">
        <w:t xml:space="preserve">echo ${#url} </w:t>
      </w:r>
      <w:r w:rsidRPr="000B3C45">
        <w:rPr>
          <w:rFonts w:hint="eastAsia"/>
          <w:color w:val="00B050"/>
        </w:rPr>
        <w:t>/</w:t>
      </w:r>
      <w:r w:rsidRPr="000B3C45">
        <w:rPr>
          <w:color w:val="00B050"/>
        </w:rPr>
        <w:t>/</w:t>
      </w:r>
      <w:r w:rsidR="000A2DCB" w:rsidRPr="000B3C45">
        <w:rPr>
          <w:rFonts w:hint="eastAsia"/>
          <w:color w:val="00B050"/>
        </w:rPr>
        <w:t>获取变量值的长度</w:t>
      </w:r>
    </w:p>
    <w:p w:rsidR="00567FA4" w:rsidRPr="000B3C45" w:rsidRDefault="000A2DCB" w:rsidP="006B5F1F">
      <w:pPr>
        <w:pStyle w:val="00-code"/>
      </w:pPr>
      <w:r w:rsidRPr="000B3C45">
        <w:t>15</w:t>
      </w:r>
    </w:p>
    <w:p w:rsidR="00567FA4" w:rsidRPr="000B3C45" w:rsidRDefault="000A2DCB" w:rsidP="006B5F1F">
      <w:pPr>
        <w:pStyle w:val="00-code"/>
      </w:pPr>
      <w:r w:rsidRPr="000B3C45">
        <w:t xml:space="preserve"># echo ${url} </w:t>
      </w:r>
      <w:r w:rsidR="00567FA4" w:rsidRPr="000B3C45">
        <w:rPr>
          <w:color w:val="00B050"/>
        </w:rPr>
        <w:t>//</w:t>
      </w:r>
      <w:r w:rsidRPr="000B3C45">
        <w:rPr>
          <w:rFonts w:hint="eastAsia"/>
          <w:color w:val="00B050"/>
        </w:rPr>
        <w:t>标准查看</w:t>
      </w:r>
    </w:p>
    <w:p w:rsidR="00567FA4" w:rsidRPr="000B3C45" w:rsidRDefault="00C42179" w:rsidP="006B5F1F">
      <w:pPr>
        <w:pStyle w:val="00-code"/>
      </w:pPr>
      <w:hyperlink r:id="rId65" w:history="1">
        <w:r w:rsidR="00567FA4" w:rsidRPr="000B3C45">
          <w:rPr>
            <w:rStyle w:val="a7"/>
            <w:color w:val="auto"/>
          </w:rPr>
          <w:t>www.sina.com.cn</w:t>
        </w:r>
      </w:hyperlink>
    </w:p>
    <w:p w:rsidR="00567FA4" w:rsidRPr="000B3C45" w:rsidRDefault="000A2DCB" w:rsidP="006B5F1F">
      <w:pPr>
        <w:pStyle w:val="00-code"/>
      </w:pPr>
      <w:r w:rsidRPr="000B3C45">
        <w:t xml:space="preserve"># echo ${url#*.} </w:t>
      </w:r>
      <w:r w:rsidR="00567FA4" w:rsidRPr="000B3C45">
        <w:rPr>
          <w:rFonts w:hint="eastAsia"/>
        </w:rPr>
        <w:t>/</w:t>
      </w:r>
      <w:r w:rsidR="00567FA4" w:rsidRPr="000B3C45">
        <w:t>/</w:t>
      </w:r>
      <w:r w:rsidRPr="000B3C45">
        <w:rPr>
          <w:rFonts w:hint="eastAsia"/>
        </w:rPr>
        <w:t>从前往后</w:t>
      </w:r>
      <w:r w:rsidR="00567FA4" w:rsidRPr="000B3C45">
        <w:rPr>
          <w:rFonts w:hint="eastAsia"/>
        </w:rPr>
        <w:t>删除</w:t>
      </w:r>
      <w:r w:rsidRPr="000B3C45">
        <w:rPr>
          <w:rFonts w:hint="eastAsia"/>
        </w:rPr>
        <w:t>，最短匹配</w:t>
      </w:r>
      <w:r w:rsidR="00567FA4" w:rsidRPr="000B3C45">
        <w:rPr>
          <w:rFonts w:hint="eastAsia"/>
        </w:rPr>
        <w:t>，以第一个点（含点）为标记，将前面的字符全部删除</w:t>
      </w:r>
    </w:p>
    <w:p w:rsidR="000A2DCB" w:rsidRPr="000B3C45" w:rsidRDefault="000A2DCB" w:rsidP="006B5F1F">
      <w:pPr>
        <w:pStyle w:val="00-code"/>
      </w:pPr>
      <w:r w:rsidRPr="000B3C45">
        <w:t>sina.com.cn</w:t>
      </w:r>
    </w:p>
    <w:p w:rsidR="00567FA4" w:rsidRPr="000B3C45" w:rsidRDefault="000A2DCB" w:rsidP="006B5F1F">
      <w:pPr>
        <w:pStyle w:val="00-code"/>
      </w:pPr>
      <w:r w:rsidRPr="000B3C45">
        <w:t xml:space="preserve"># echo ${url##*.} </w:t>
      </w:r>
      <w:r w:rsidR="00567FA4" w:rsidRPr="000B3C45">
        <w:rPr>
          <w:rFonts w:hint="eastAsia"/>
        </w:rPr>
        <w:t>/</w:t>
      </w:r>
      <w:r w:rsidR="00567FA4" w:rsidRPr="000B3C45">
        <w:t>/</w:t>
      </w:r>
      <w:r w:rsidRPr="000B3C45">
        <w:rPr>
          <w:rFonts w:hint="eastAsia"/>
        </w:rPr>
        <w:t>从前往后，最长匹配</w:t>
      </w:r>
      <w:r w:rsidR="00567FA4" w:rsidRPr="000B3C45">
        <w:rPr>
          <w:rFonts w:hint="eastAsia"/>
        </w:rPr>
        <w:t>,</w:t>
      </w:r>
      <w:r w:rsidRPr="000B3C45">
        <w:rPr>
          <w:rFonts w:hint="eastAsia"/>
        </w:rPr>
        <w:t>贪婪匹配</w:t>
      </w:r>
      <w:r w:rsidR="00567FA4" w:rsidRPr="000B3C45">
        <w:rPr>
          <w:rFonts w:hint="eastAsia"/>
        </w:rPr>
        <w:t>,以最后一个点（.）为标记，将前面的字符（含.）全部删除</w:t>
      </w:r>
    </w:p>
    <w:p w:rsidR="00567FA4" w:rsidRPr="000B3C45" w:rsidRDefault="00567FA4" w:rsidP="006B5F1F">
      <w:pPr>
        <w:pStyle w:val="00-code"/>
      </w:pPr>
      <w:r w:rsidRPr="000B3C45">
        <w:t>c</w:t>
      </w:r>
      <w:r w:rsidR="000A2DCB" w:rsidRPr="000B3C45">
        <w:t>n</w:t>
      </w:r>
    </w:p>
    <w:p w:rsidR="00567FA4" w:rsidRPr="000B3C45" w:rsidRDefault="000A2DCB" w:rsidP="006B5F1F">
      <w:pPr>
        <w:pStyle w:val="00-code"/>
      </w:pPr>
      <w:r w:rsidRPr="000B3C45">
        <w:t># url=www.sina.com.cn</w:t>
      </w:r>
    </w:p>
    <w:p w:rsidR="00567FA4" w:rsidRPr="000B3C45" w:rsidRDefault="000A2DCB" w:rsidP="006B5F1F">
      <w:pPr>
        <w:pStyle w:val="00-code"/>
      </w:pPr>
      <w:r w:rsidRPr="000B3C45">
        <w:t># echo ${url}</w:t>
      </w:r>
    </w:p>
    <w:p w:rsidR="00567FA4" w:rsidRPr="000B3C45" w:rsidRDefault="00C42179" w:rsidP="006B5F1F">
      <w:pPr>
        <w:pStyle w:val="00-code"/>
      </w:pPr>
      <w:hyperlink r:id="rId66" w:history="1">
        <w:r w:rsidR="00567FA4" w:rsidRPr="000B3C45">
          <w:rPr>
            <w:rStyle w:val="a7"/>
            <w:color w:val="auto"/>
          </w:rPr>
          <w:t>www.sina.com.cn</w:t>
        </w:r>
      </w:hyperlink>
    </w:p>
    <w:p w:rsidR="00567FA4" w:rsidRPr="000B3C45" w:rsidRDefault="000A2DCB" w:rsidP="006B5F1F">
      <w:pPr>
        <w:pStyle w:val="00-code"/>
      </w:pPr>
      <w:r w:rsidRPr="000B3C45">
        <w:t xml:space="preserve"># echo ${url%.*} </w:t>
      </w:r>
      <w:r w:rsidR="00567FA4" w:rsidRPr="000B3C45">
        <w:rPr>
          <w:rFonts w:hint="eastAsia"/>
        </w:rPr>
        <w:t>/</w:t>
      </w:r>
      <w:r w:rsidR="00567FA4" w:rsidRPr="000B3C45">
        <w:t>/</w:t>
      </w:r>
      <w:r w:rsidRPr="000B3C45">
        <w:rPr>
          <w:rFonts w:hint="eastAsia"/>
        </w:rPr>
        <w:t>从后往前</w:t>
      </w:r>
      <w:r w:rsidR="00A5355F" w:rsidRPr="000B3C45">
        <w:rPr>
          <w:rFonts w:hint="eastAsia"/>
        </w:rPr>
        <w:t>找到第一个点（.），并将后面的字符（含.）全部删除。最短匹配。</w:t>
      </w:r>
    </w:p>
    <w:p w:rsidR="00567FA4" w:rsidRPr="000B3C45" w:rsidRDefault="00C42179" w:rsidP="006B5F1F">
      <w:pPr>
        <w:pStyle w:val="00-code"/>
      </w:pPr>
      <w:hyperlink r:id="rId67" w:history="1">
        <w:r w:rsidR="00567FA4" w:rsidRPr="000B3C45">
          <w:rPr>
            <w:rStyle w:val="a7"/>
            <w:color w:val="auto"/>
          </w:rPr>
          <w:t>www.sina.com</w:t>
        </w:r>
      </w:hyperlink>
    </w:p>
    <w:p w:rsidR="00A5355F" w:rsidRPr="000B3C45" w:rsidRDefault="000A2DCB" w:rsidP="006B5F1F">
      <w:pPr>
        <w:pStyle w:val="00-code"/>
      </w:pPr>
      <w:r w:rsidRPr="000B3C45">
        <w:t xml:space="preserve"># echo ${url%%.*} </w:t>
      </w:r>
      <w:r w:rsidR="00A5355F" w:rsidRPr="000B3C45">
        <w:rPr>
          <w:rFonts w:hint="eastAsia"/>
        </w:rPr>
        <w:t>/</w:t>
      </w:r>
      <w:r w:rsidR="00A5355F" w:rsidRPr="000B3C45">
        <w:t>/</w:t>
      </w:r>
      <w:r w:rsidR="00A5355F" w:rsidRPr="000B3C45">
        <w:rPr>
          <w:rFonts w:hint="eastAsia"/>
        </w:rPr>
        <w:t>从后往前找到最一个点（.），并将后面的字符（含.）全部删除。贪婪匹配。</w:t>
      </w:r>
    </w:p>
    <w:p w:rsidR="00A5355F" w:rsidRPr="000B3C45" w:rsidRDefault="000A2DCB" w:rsidP="006B5F1F">
      <w:pPr>
        <w:pStyle w:val="00-code"/>
      </w:pPr>
      <w:r w:rsidRPr="000B3C45">
        <w:t>www</w:t>
      </w:r>
    </w:p>
    <w:p w:rsidR="00A5355F" w:rsidRPr="000B3C45" w:rsidRDefault="000A2DCB" w:rsidP="006B5F1F">
      <w:pPr>
        <w:pStyle w:val="00-code"/>
      </w:pPr>
      <w:r w:rsidRPr="000B3C45">
        <w:t># url=www.sina.com.cn</w:t>
      </w:r>
    </w:p>
    <w:p w:rsidR="00A5355F" w:rsidRPr="000B3C45" w:rsidRDefault="000A2DCB" w:rsidP="006B5F1F">
      <w:pPr>
        <w:pStyle w:val="00-code"/>
      </w:pPr>
      <w:r w:rsidRPr="000B3C45">
        <w:t># echo ${url#a.}</w:t>
      </w:r>
    </w:p>
    <w:p w:rsidR="00A5355F" w:rsidRPr="000B3C45" w:rsidRDefault="00C42179" w:rsidP="006B5F1F">
      <w:pPr>
        <w:pStyle w:val="00-code"/>
      </w:pPr>
      <w:hyperlink r:id="rId68" w:history="1">
        <w:r w:rsidR="00A5355F" w:rsidRPr="000B3C45">
          <w:rPr>
            <w:rStyle w:val="a7"/>
            <w:color w:val="auto"/>
          </w:rPr>
          <w:t>www.sina.com.cn</w:t>
        </w:r>
      </w:hyperlink>
    </w:p>
    <w:p w:rsidR="00A5355F" w:rsidRPr="000B3C45" w:rsidRDefault="000A2DCB" w:rsidP="006B5F1F">
      <w:pPr>
        <w:pStyle w:val="00-code"/>
      </w:pPr>
      <w:r w:rsidRPr="000B3C45">
        <w:t># echo ${url#*sina.}</w:t>
      </w:r>
    </w:p>
    <w:p w:rsidR="00A5355F" w:rsidRPr="000B3C45" w:rsidRDefault="000A2DCB" w:rsidP="006B5F1F">
      <w:pPr>
        <w:pStyle w:val="00-code"/>
      </w:pPr>
      <w:r w:rsidRPr="000B3C45">
        <w:t>com.cn</w:t>
      </w:r>
    </w:p>
    <w:p w:rsidR="00A5355F" w:rsidRPr="000B3C45" w:rsidRDefault="000A2DCB" w:rsidP="006B5F1F">
      <w:pPr>
        <w:pStyle w:val="00-code"/>
      </w:pPr>
      <w:r w:rsidRPr="000B3C45">
        <w:t># echo $HOSTNAME</w:t>
      </w:r>
    </w:p>
    <w:p w:rsidR="00A5355F" w:rsidRPr="000B3C45" w:rsidRDefault="000A2DCB" w:rsidP="006B5F1F">
      <w:pPr>
        <w:pStyle w:val="00-code"/>
      </w:pPr>
      <w:r w:rsidRPr="000B3C45">
        <w:t>tianyun.1000phone.com</w:t>
      </w:r>
    </w:p>
    <w:p w:rsidR="00A5355F" w:rsidRPr="000B3C45" w:rsidRDefault="00A5355F" w:rsidP="006B5F1F">
      <w:pPr>
        <w:pStyle w:val="00-code"/>
      </w:pPr>
      <w:r w:rsidRPr="000B3C45">
        <w:t xml:space="preserve"># </w:t>
      </w:r>
      <w:r w:rsidR="000A2DCB" w:rsidRPr="000B3C45">
        <w:t>echo ${HOSTNAME%%.*}</w:t>
      </w:r>
    </w:p>
    <w:p w:rsidR="00567FA4" w:rsidRPr="000B3C45" w:rsidRDefault="000A2DCB" w:rsidP="006B5F1F">
      <w:pPr>
        <w:pStyle w:val="00-code"/>
      </w:pPr>
      <w:r w:rsidRPr="000B3C45">
        <w:t>tianyun</w:t>
      </w:r>
    </w:p>
    <w:p w:rsidR="000A2DCB" w:rsidRPr="000B3C45" w:rsidRDefault="000A2DCB" w:rsidP="00356AF6">
      <w:pPr>
        <w:pStyle w:val="00-01"/>
        <w:ind w:left="480"/>
      </w:pPr>
      <w:r w:rsidRPr="000B3C45">
        <w:rPr>
          <w:rFonts w:hint="eastAsia"/>
        </w:rPr>
        <w:t>索引及切片</w:t>
      </w:r>
    </w:p>
    <w:p w:rsidR="00A5355F" w:rsidRPr="000B3C45" w:rsidRDefault="00A5355F" w:rsidP="006B5F1F">
      <w:pPr>
        <w:pStyle w:val="00-code"/>
      </w:pPr>
      <w:r w:rsidRPr="000B3C45">
        <w:t># url=www.sina.com.cn</w:t>
      </w:r>
    </w:p>
    <w:p w:rsidR="00A5355F" w:rsidRPr="000B3C45" w:rsidRDefault="000A2DCB" w:rsidP="006B5F1F">
      <w:pPr>
        <w:pStyle w:val="00-code"/>
      </w:pPr>
      <w:r w:rsidRPr="000B3C45">
        <w:t xml:space="preserve"># echo ${url:0:5} </w:t>
      </w:r>
    </w:p>
    <w:p w:rsidR="000A2DCB" w:rsidRPr="000B3C45" w:rsidRDefault="000A2DCB" w:rsidP="006B5F1F">
      <w:pPr>
        <w:pStyle w:val="00-code"/>
      </w:pPr>
      <w:r w:rsidRPr="000B3C45">
        <w:t xml:space="preserve"># echo ${url:5:5} </w:t>
      </w:r>
    </w:p>
    <w:p w:rsidR="000A2DCB" w:rsidRPr="000B3C45" w:rsidRDefault="000A2DCB" w:rsidP="006B5F1F">
      <w:pPr>
        <w:pStyle w:val="00-code"/>
      </w:pPr>
      <w:r w:rsidRPr="000B3C45">
        <w:t xml:space="preserve"># echo ${url:5} </w:t>
      </w:r>
    </w:p>
    <w:p w:rsidR="00A5355F" w:rsidRPr="000B3C45" w:rsidRDefault="000A2DCB" w:rsidP="00356AF6">
      <w:pPr>
        <w:pStyle w:val="00-01"/>
        <w:ind w:left="480"/>
      </w:pPr>
      <w:r w:rsidRPr="000B3C45">
        <w:rPr>
          <w:rFonts w:hint="eastAsia"/>
        </w:rPr>
        <w:t>内容</w:t>
      </w:r>
      <w:r w:rsidRPr="000B3C45">
        <w:t>"</w:t>
      </w:r>
      <w:r w:rsidRPr="000B3C45">
        <w:rPr>
          <w:rFonts w:hint="eastAsia"/>
        </w:rPr>
        <w:t>的替换</w:t>
      </w:r>
    </w:p>
    <w:p w:rsidR="00393D38" w:rsidRPr="000B3C45" w:rsidRDefault="000A2DCB" w:rsidP="006B5F1F">
      <w:pPr>
        <w:pStyle w:val="00-code"/>
      </w:pPr>
      <w:r w:rsidRPr="000B3C45">
        <w:t># url=www.sina.com.cn</w:t>
      </w:r>
    </w:p>
    <w:p w:rsidR="00393D38" w:rsidRPr="000B3C45" w:rsidRDefault="000A2DCB" w:rsidP="006B5F1F">
      <w:pPr>
        <w:pStyle w:val="00-code"/>
      </w:pPr>
      <w:r w:rsidRPr="000B3C45">
        <w:t># echo ${url/sina/baidu}</w:t>
      </w:r>
    </w:p>
    <w:p w:rsidR="00393D38" w:rsidRPr="000B3C45" w:rsidRDefault="000A2DCB" w:rsidP="006B5F1F">
      <w:pPr>
        <w:pStyle w:val="00-code"/>
      </w:pPr>
      <w:r w:rsidRPr="000B3C45">
        <w:t>www.baidu.com.cn</w:t>
      </w:r>
    </w:p>
    <w:p w:rsidR="00393D38" w:rsidRPr="000B3C45" w:rsidRDefault="000A2DCB" w:rsidP="006B5F1F">
      <w:pPr>
        <w:pStyle w:val="00-code"/>
      </w:pPr>
      <w:r w:rsidRPr="000B3C45">
        <w:t># url=www.sina.com.cn</w:t>
      </w:r>
    </w:p>
    <w:p w:rsidR="00393D38" w:rsidRPr="000B3C45" w:rsidRDefault="000A2DCB" w:rsidP="006B5F1F">
      <w:pPr>
        <w:pStyle w:val="00-code"/>
      </w:pPr>
      <w:r w:rsidRPr="000B3C45">
        <w:t># echo ${url</w:t>
      </w:r>
      <w:r w:rsidRPr="000B3C45">
        <w:rPr>
          <w:color w:val="EB0E0E"/>
        </w:rPr>
        <w:t>/</w:t>
      </w:r>
      <w:r w:rsidRPr="000B3C45">
        <w:t>n/N}</w:t>
      </w:r>
      <w:r w:rsidR="00393D38" w:rsidRPr="000B3C45">
        <w:tab/>
      </w:r>
      <w:r w:rsidR="00393D38" w:rsidRPr="000B3C45">
        <w:tab/>
      </w:r>
      <w:r w:rsidR="00393D38" w:rsidRPr="000B3C45">
        <w:tab/>
      </w:r>
      <w:r w:rsidR="00393D38" w:rsidRPr="000B3C45">
        <w:rPr>
          <w:color w:val="00B050"/>
        </w:rPr>
        <w:t>//</w:t>
      </w:r>
      <w:r w:rsidR="00393D38" w:rsidRPr="000B3C45">
        <w:rPr>
          <w:rFonts w:hint="eastAsia"/>
          <w:color w:val="00B050"/>
        </w:rPr>
        <w:t>最短匹配，只有第一个n都被替换为大写</w:t>
      </w:r>
    </w:p>
    <w:p w:rsidR="00393D38" w:rsidRPr="000B3C45" w:rsidRDefault="000A2DCB" w:rsidP="006B5F1F">
      <w:pPr>
        <w:pStyle w:val="00-code"/>
      </w:pPr>
      <w:r w:rsidRPr="000B3C45">
        <w:lastRenderedPageBreak/>
        <w:t>www.siNa.com.cn</w:t>
      </w:r>
    </w:p>
    <w:p w:rsidR="000A2DCB" w:rsidRPr="000B3C45" w:rsidRDefault="000A2DCB" w:rsidP="006B5F1F">
      <w:pPr>
        <w:pStyle w:val="00-code"/>
      </w:pPr>
      <w:r w:rsidRPr="000B3C45">
        <w:t># echo ${url</w:t>
      </w:r>
      <w:r w:rsidRPr="000B3C45">
        <w:rPr>
          <w:color w:val="EB0E0E"/>
        </w:rPr>
        <w:t>//</w:t>
      </w:r>
      <w:r w:rsidRPr="000B3C45">
        <w:t xml:space="preserve">n/N} </w:t>
      </w:r>
      <w:r w:rsidR="00393D38" w:rsidRPr="000B3C45">
        <w:tab/>
      </w:r>
      <w:r w:rsidR="00393D38" w:rsidRPr="000B3C45">
        <w:tab/>
      </w:r>
      <w:r w:rsidR="00393D38" w:rsidRPr="000B3C45">
        <w:tab/>
      </w:r>
      <w:r w:rsidR="00393D38" w:rsidRPr="000B3C45">
        <w:rPr>
          <w:color w:val="00B050"/>
        </w:rPr>
        <w:t>//</w:t>
      </w:r>
      <w:r w:rsidRPr="000B3C45">
        <w:rPr>
          <w:rFonts w:hint="eastAsia"/>
          <w:color w:val="00B050"/>
        </w:rPr>
        <w:t>贪婪匹配</w:t>
      </w:r>
      <w:r w:rsidR="00393D38" w:rsidRPr="000B3C45">
        <w:rPr>
          <w:rFonts w:hint="eastAsia"/>
          <w:color w:val="00B050"/>
        </w:rPr>
        <w:t>，所有n都被替换为大写</w:t>
      </w:r>
    </w:p>
    <w:p w:rsidR="00A4115F" w:rsidRPr="000B3C45" w:rsidRDefault="00C42179" w:rsidP="006B5F1F">
      <w:pPr>
        <w:pStyle w:val="00-code"/>
      </w:pPr>
      <w:hyperlink r:id="rId69" w:history="1">
        <w:r w:rsidR="00A4115F" w:rsidRPr="000B3C45">
          <w:rPr>
            <w:rStyle w:val="a7"/>
            <w:rFonts w:cs="宋体"/>
            <w:color w:val="auto"/>
            <w:szCs w:val="21"/>
          </w:rPr>
          <w:t>www.siNa.com.cN</w:t>
        </w:r>
      </w:hyperlink>
    </w:p>
    <w:p w:rsidR="00A4115F" w:rsidRPr="000B3C45" w:rsidRDefault="000A2DCB" w:rsidP="00356AF6">
      <w:pPr>
        <w:pStyle w:val="00-01"/>
        <w:ind w:left="480"/>
      </w:pPr>
      <w:r w:rsidRPr="000B3C45">
        <w:rPr>
          <w:rFonts w:hint="eastAsia"/>
        </w:rPr>
        <w:t>变量的替代</w:t>
      </w:r>
    </w:p>
    <w:p w:rsidR="00A4115F" w:rsidRPr="000B3C45" w:rsidRDefault="000A2DCB" w:rsidP="006B5F1F">
      <w:pPr>
        <w:pStyle w:val="00-code"/>
      </w:pPr>
      <w:r w:rsidRPr="000B3C45">
        <w:t># unset var1</w:t>
      </w:r>
    </w:p>
    <w:p w:rsidR="00A4115F" w:rsidRPr="000B3C45" w:rsidRDefault="00A4115F" w:rsidP="006B5F1F">
      <w:pPr>
        <w:pStyle w:val="00-code"/>
      </w:pPr>
    </w:p>
    <w:p w:rsidR="00A4115F" w:rsidRPr="000B3C45" w:rsidRDefault="000A2DCB" w:rsidP="006B5F1F">
      <w:pPr>
        <w:pStyle w:val="00-code"/>
      </w:pPr>
      <w:r w:rsidRPr="000B3C45">
        <w:t># echo ${var1}</w:t>
      </w:r>
    </w:p>
    <w:p w:rsidR="00A4115F" w:rsidRPr="000B3C45" w:rsidRDefault="00A4115F" w:rsidP="006B5F1F">
      <w:pPr>
        <w:pStyle w:val="00-code"/>
      </w:pPr>
    </w:p>
    <w:p w:rsidR="00A4115F" w:rsidRPr="000B3C45" w:rsidRDefault="000A2DCB" w:rsidP="006B5F1F">
      <w:pPr>
        <w:pStyle w:val="00-code"/>
      </w:pPr>
      <w:r w:rsidRPr="000B3C45">
        <w:t># echo ${var1</w:t>
      </w:r>
      <w:r w:rsidRPr="000B3C45">
        <w:rPr>
          <w:color w:val="EB0E0E"/>
        </w:rPr>
        <w:t>-</w:t>
      </w:r>
      <w:r w:rsidRPr="000B3C45">
        <w:t>aaaaa}</w:t>
      </w:r>
    </w:p>
    <w:p w:rsidR="00A4115F" w:rsidRPr="000B3C45" w:rsidRDefault="00393D38" w:rsidP="006B5F1F">
      <w:pPr>
        <w:pStyle w:val="00-code"/>
      </w:pPr>
      <w:r w:rsidRPr="000B3C45">
        <w:rPr>
          <w:rFonts w:hint="eastAsia"/>
        </w:rPr>
        <w:t>a</w:t>
      </w:r>
      <w:r w:rsidR="000A2DCB" w:rsidRPr="000B3C45">
        <w:t>aaaa</w:t>
      </w:r>
    </w:p>
    <w:p w:rsidR="00A4115F" w:rsidRPr="000B3C45" w:rsidRDefault="000A2DCB" w:rsidP="006B5F1F">
      <w:pPr>
        <w:pStyle w:val="00-code"/>
      </w:pPr>
      <w:r w:rsidRPr="000B3C45">
        <w:t># var2=111</w:t>
      </w:r>
    </w:p>
    <w:p w:rsidR="00A4115F" w:rsidRPr="000B3C45" w:rsidRDefault="000A2DCB" w:rsidP="006B5F1F">
      <w:pPr>
        <w:pStyle w:val="00-code"/>
      </w:pPr>
      <w:r w:rsidRPr="000B3C45">
        <w:t># echo ${var2-bbbbb}</w:t>
      </w:r>
    </w:p>
    <w:p w:rsidR="00A4115F" w:rsidRPr="000B3C45" w:rsidRDefault="000A2DCB" w:rsidP="006B5F1F">
      <w:pPr>
        <w:pStyle w:val="00-code"/>
      </w:pPr>
      <w:r w:rsidRPr="000B3C45">
        <w:t>111</w:t>
      </w:r>
    </w:p>
    <w:p w:rsidR="00A4115F" w:rsidRPr="000B3C45" w:rsidRDefault="000A2DCB" w:rsidP="006B5F1F">
      <w:pPr>
        <w:pStyle w:val="00-code"/>
      </w:pPr>
      <w:r w:rsidRPr="000B3C45">
        <w:t># var3=</w:t>
      </w:r>
    </w:p>
    <w:p w:rsidR="00A4115F" w:rsidRPr="000B3C45" w:rsidRDefault="00A4115F" w:rsidP="006B5F1F">
      <w:pPr>
        <w:pStyle w:val="00-code"/>
      </w:pPr>
    </w:p>
    <w:p w:rsidR="00A4115F" w:rsidRPr="000B3C45" w:rsidRDefault="000A2DCB" w:rsidP="006B5F1F">
      <w:pPr>
        <w:pStyle w:val="00-code"/>
      </w:pPr>
      <w:r w:rsidRPr="000B3C45">
        <w:t># echo ${var3-ccccc}</w:t>
      </w:r>
    </w:p>
    <w:p w:rsidR="00A4115F" w:rsidRPr="000B3C45" w:rsidRDefault="00A4115F" w:rsidP="006B5F1F">
      <w:pPr>
        <w:pStyle w:val="00-code"/>
      </w:pPr>
    </w:p>
    <w:p w:rsidR="00A4115F" w:rsidRPr="000B3C45" w:rsidRDefault="00A4115F" w:rsidP="006B5F1F">
      <w:pPr>
        <w:pStyle w:val="00-11"/>
      </w:pPr>
      <w:r w:rsidRPr="000B3C45">
        <w:rPr>
          <w:rFonts w:hint="eastAsia"/>
        </w:rPr>
        <w:t>小结：</w:t>
      </w:r>
      <w:r w:rsidR="000A2DCB" w:rsidRPr="000B3C45">
        <w:t>${</w:t>
      </w:r>
      <w:r w:rsidR="000A2DCB" w:rsidRPr="000B3C45">
        <w:rPr>
          <w:rFonts w:hint="eastAsia"/>
        </w:rPr>
        <w:t>变量名</w:t>
      </w:r>
      <w:r w:rsidR="000A2DCB" w:rsidRPr="000B3C45">
        <w:rPr>
          <w:color w:val="FF0000"/>
        </w:rPr>
        <w:t>-</w:t>
      </w:r>
      <w:r w:rsidR="000A2DCB" w:rsidRPr="000B3C45">
        <w:rPr>
          <w:rFonts w:hint="eastAsia"/>
        </w:rPr>
        <w:t>新的变量值</w:t>
      </w:r>
      <w:r w:rsidR="000A2DCB" w:rsidRPr="000B3C45">
        <w:t>}</w:t>
      </w:r>
    </w:p>
    <w:p w:rsidR="00A4115F" w:rsidRPr="000B3C45" w:rsidRDefault="000A2DCB" w:rsidP="006B5F1F">
      <w:pPr>
        <w:pStyle w:val="00-11"/>
        <w:numPr>
          <w:ilvl w:val="0"/>
          <w:numId w:val="53"/>
        </w:numPr>
      </w:pPr>
      <w:r w:rsidRPr="000B3C45">
        <w:rPr>
          <w:rFonts w:hint="eastAsia"/>
        </w:rPr>
        <w:t>变量没有被</w:t>
      </w:r>
      <w:r w:rsidR="00FD796F" w:rsidRPr="000B3C45">
        <w:rPr>
          <w:rFonts w:hint="eastAsia"/>
        </w:rPr>
        <w:t>定义</w:t>
      </w:r>
      <w:r w:rsidRPr="000B3C45">
        <w:rPr>
          <w:rFonts w:hint="eastAsia"/>
        </w:rPr>
        <w:t>：会使用</w:t>
      </w:r>
      <w:r w:rsidRPr="000B3C45">
        <w:t>“</w:t>
      </w:r>
      <w:r w:rsidRPr="000B3C45">
        <w:rPr>
          <w:rFonts w:hint="eastAsia"/>
        </w:rPr>
        <w:t>新的变量值</w:t>
      </w:r>
      <w:r w:rsidRPr="000B3C45">
        <w:t xml:space="preserve">“ </w:t>
      </w:r>
      <w:r w:rsidRPr="000B3C45">
        <w:rPr>
          <w:rFonts w:hint="eastAsia"/>
        </w:rPr>
        <w:t>替代</w:t>
      </w:r>
      <w:r w:rsidR="00FD796F" w:rsidRPr="000B3C45">
        <w:rPr>
          <w:rFonts w:hint="eastAsia"/>
        </w:rPr>
        <w:t>，即创建变量并赋值</w:t>
      </w:r>
    </w:p>
    <w:p w:rsidR="00A4115F" w:rsidRPr="000B3C45" w:rsidRDefault="000A2DCB" w:rsidP="006B5F1F">
      <w:pPr>
        <w:pStyle w:val="00-11"/>
        <w:numPr>
          <w:ilvl w:val="0"/>
          <w:numId w:val="53"/>
        </w:numPr>
      </w:pPr>
      <w:r w:rsidRPr="000B3C45">
        <w:rPr>
          <w:rFonts w:hint="eastAsia"/>
        </w:rPr>
        <w:t>变量</w:t>
      </w:r>
      <w:r w:rsidR="00FD796F" w:rsidRPr="000B3C45">
        <w:rPr>
          <w:rFonts w:hint="eastAsia"/>
        </w:rPr>
        <w:t>定义了但没</w:t>
      </w:r>
      <w:r w:rsidRPr="000B3C45">
        <w:rPr>
          <w:rFonts w:hint="eastAsia"/>
        </w:rPr>
        <w:t>有被赋值（空值）：不会被替代</w:t>
      </w:r>
    </w:p>
    <w:p w:rsidR="00A4115F" w:rsidRPr="000B3C45" w:rsidRDefault="000A2DCB" w:rsidP="006B5F1F">
      <w:pPr>
        <w:pStyle w:val="00-code"/>
      </w:pPr>
      <w:r w:rsidRPr="000B3C45">
        <w:t># unset var1</w:t>
      </w:r>
    </w:p>
    <w:p w:rsidR="00A4115F" w:rsidRPr="000B3C45" w:rsidRDefault="000A2DCB" w:rsidP="006B5F1F">
      <w:pPr>
        <w:pStyle w:val="00-code"/>
      </w:pPr>
      <w:r w:rsidRPr="000B3C45">
        <w:t># unset var2</w:t>
      </w:r>
    </w:p>
    <w:p w:rsidR="00A4115F" w:rsidRPr="000B3C45" w:rsidRDefault="000A2DCB" w:rsidP="006B5F1F">
      <w:pPr>
        <w:pStyle w:val="00-code"/>
      </w:pPr>
      <w:r w:rsidRPr="000B3C45">
        <w:t># unset var3</w:t>
      </w:r>
    </w:p>
    <w:p w:rsidR="00A4115F" w:rsidRPr="000B3C45" w:rsidRDefault="00A4115F" w:rsidP="006B5F1F">
      <w:pPr>
        <w:pStyle w:val="00-code"/>
      </w:pPr>
    </w:p>
    <w:p w:rsidR="00A4115F" w:rsidRPr="000B3C45" w:rsidRDefault="000A2DCB" w:rsidP="006B5F1F">
      <w:pPr>
        <w:pStyle w:val="00-code"/>
      </w:pPr>
      <w:r w:rsidRPr="000B3C45">
        <w:t># var2=</w:t>
      </w:r>
    </w:p>
    <w:p w:rsidR="00A4115F" w:rsidRPr="000B3C45" w:rsidRDefault="000A2DCB" w:rsidP="006B5F1F">
      <w:pPr>
        <w:pStyle w:val="00-code"/>
      </w:pPr>
      <w:r w:rsidRPr="000B3C45">
        <w:t># var3=111</w:t>
      </w:r>
    </w:p>
    <w:p w:rsidR="00A4115F" w:rsidRPr="000B3C45" w:rsidRDefault="000A2DCB" w:rsidP="006B5F1F">
      <w:pPr>
        <w:pStyle w:val="00-code"/>
      </w:pPr>
      <w:r w:rsidRPr="000B3C45">
        <w:t># echo ${var1</w:t>
      </w:r>
      <w:r w:rsidRPr="000B3C45">
        <w:rPr>
          <w:color w:val="EB0E0E"/>
        </w:rPr>
        <w:t>:-</w:t>
      </w:r>
      <w:r w:rsidRPr="000B3C45">
        <w:t>aaaa}</w:t>
      </w:r>
    </w:p>
    <w:p w:rsidR="00A4115F" w:rsidRPr="000B3C45" w:rsidRDefault="000A2DCB" w:rsidP="006B5F1F">
      <w:pPr>
        <w:pStyle w:val="00-code"/>
      </w:pPr>
      <w:r w:rsidRPr="000B3C45">
        <w:t>aaaa</w:t>
      </w:r>
    </w:p>
    <w:p w:rsidR="00A4115F" w:rsidRPr="000B3C45" w:rsidRDefault="000A2DCB" w:rsidP="006B5F1F">
      <w:pPr>
        <w:pStyle w:val="00-code"/>
      </w:pPr>
      <w:r w:rsidRPr="000B3C45">
        <w:t># echo ${var2</w:t>
      </w:r>
      <w:r w:rsidRPr="000B3C45">
        <w:rPr>
          <w:color w:val="EB0E0E"/>
        </w:rPr>
        <w:t>:-</w:t>
      </w:r>
      <w:r w:rsidRPr="000B3C45">
        <w:t>aaaa}</w:t>
      </w:r>
    </w:p>
    <w:p w:rsidR="00A4115F" w:rsidRPr="000B3C45" w:rsidRDefault="000A2DCB" w:rsidP="006B5F1F">
      <w:pPr>
        <w:pStyle w:val="00-code"/>
      </w:pPr>
      <w:r w:rsidRPr="000B3C45">
        <w:t>aaaa</w:t>
      </w:r>
    </w:p>
    <w:p w:rsidR="00A4115F" w:rsidRPr="000B3C45" w:rsidRDefault="000A2DCB" w:rsidP="006B5F1F">
      <w:pPr>
        <w:pStyle w:val="00-code"/>
      </w:pPr>
      <w:r w:rsidRPr="000B3C45">
        <w:t># echo ${var3</w:t>
      </w:r>
      <w:r w:rsidRPr="000B3C45">
        <w:rPr>
          <w:color w:val="EB0E0E"/>
        </w:rPr>
        <w:t>:-</w:t>
      </w:r>
      <w:r w:rsidRPr="000B3C45">
        <w:t>aaaa}</w:t>
      </w:r>
    </w:p>
    <w:p w:rsidR="00A4115F" w:rsidRPr="000B3C45" w:rsidRDefault="000A2DCB" w:rsidP="006B5F1F">
      <w:pPr>
        <w:pStyle w:val="00-code"/>
      </w:pPr>
      <w:r w:rsidRPr="000B3C45">
        <w:t>111</w:t>
      </w:r>
    </w:p>
    <w:p w:rsidR="00A4115F" w:rsidRPr="000B3C45" w:rsidRDefault="005117F8" w:rsidP="006B5F1F">
      <w:pPr>
        <w:pStyle w:val="00-11"/>
      </w:pPr>
      <w:r w:rsidRPr="000B3C45">
        <w:rPr>
          <w:rFonts w:hint="eastAsia"/>
        </w:rPr>
        <w:t>小结：</w:t>
      </w:r>
      <w:r w:rsidR="000A2DCB" w:rsidRPr="000B3C45">
        <w:t>${</w:t>
      </w:r>
      <w:r w:rsidR="000A2DCB" w:rsidRPr="000B3C45">
        <w:rPr>
          <w:rFonts w:hint="eastAsia"/>
        </w:rPr>
        <w:t>变量名</w:t>
      </w:r>
      <w:r w:rsidR="000A2DCB" w:rsidRPr="000B3C45">
        <w:rPr>
          <w:color w:val="FF0000"/>
        </w:rPr>
        <w:t>:-</w:t>
      </w:r>
      <w:r w:rsidR="000A2DCB" w:rsidRPr="000B3C45">
        <w:rPr>
          <w:rFonts w:hint="eastAsia"/>
        </w:rPr>
        <w:t>新的变量值</w:t>
      </w:r>
      <w:r w:rsidR="000A2DCB" w:rsidRPr="000B3C45">
        <w:t>}</w:t>
      </w:r>
    </w:p>
    <w:p w:rsidR="005117F8" w:rsidRPr="000B3C45" w:rsidRDefault="000A2DCB" w:rsidP="006B5F1F">
      <w:pPr>
        <w:pStyle w:val="00-11"/>
        <w:numPr>
          <w:ilvl w:val="0"/>
          <w:numId w:val="54"/>
        </w:numPr>
      </w:pPr>
      <w:r w:rsidRPr="000B3C45">
        <w:rPr>
          <w:rFonts w:hint="eastAsia"/>
        </w:rPr>
        <w:t>变量没有被</w:t>
      </w:r>
      <w:r w:rsidR="00D025CE" w:rsidRPr="000B3C45">
        <w:rPr>
          <w:rFonts w:hint="eastAsia"/>
        </w:rPr>
        <w:t>定义或者没有被</w:t>
      </w:r>
      <w:r w:rsidRPr="000B3C45">
        <w:rPr>
          <w:rFonts w:hint="eastAsia"/>
        </w:rPr>
        <w:t>赋值（空值）：都会使用</w:t>
      </w:r>
      <w:r w:rsidRPr="000B3C45">
        <w:t>“</w:t>
      </w:r>
      <w:r w:rsidRPr="000B3C45">
        <w:rPr>
          <w:rFonts w:hint="eastAsia"/>
        </w:rPr>
        <w:t>新的变量值</w:t>
      </w:r>
      <w:r w:rsidRPr="000B3C45">
        <w:t xml:space="preserve">“ </w:t>
      </w:r>
      <w:r w:rsidRPr="000B3C45">
        <w:rPr>
          <w:rFonts w:hint="eastAsia"/>
        </w:rPr>
        <w:t>替代</w:t>
      </w:r>
    </w:p>
    <w:p w:rsidR="005117F8" w:rsidRPr="000B3C45" w:rsidRDefault="000A2DCB" w:rsidP="006B5F1F">
      <w:pPr>
        <w:pStyle w:val="00-11"/>
        <w:numPr>
          <w:ilvl w:val="0"/>
          <w:numId w:val="54"/>
        </w:numPr>
      </w:pPr>
      <w:r w:rsidRPr="000B3C45">
        <w:rPr>
          <w:rFonts w:hint="eastAsia"/>
        </w:rPr>
        <w:t>变量有</w:t>
      </w:r>
      <w:r w:rsidR="00D025CE" w:rsidRPr="000B3C45">
        <w:rPr>
          <w:rFonts w:hint="eastAsia"/>
        </w:rPr>
        <w:t>有明确的</w:t>
      </w:r>
      <w:r w:rsidRPr="000B3C45">
        <w:rPr>
          <w:rFonts w:hint="eastAsia"/>
        </w:rPr>
        <w:t>赋值：不会被替代</w:t>
      </w:r>
    </w:p>
    <w:p w:rsidR="005117F8" w:rsidRPr="000B3C45" w:rsidRDefault="005117F8" w:rsidP="006B5F1F">
      <w:r w:rsidRPr="000B3C45">
        <w:rPr>
          <w:rFonts w:hint="eastAsia"/>
        </w:rPr>
        <w:t>动手实验，了解下面命令的含义</w:t>
      </w:r>
    </w:p>
    <w:p w:rsidR="005117F8" w:rsidRPr="000B3C45" w:rsidRDefault="000A2DCB" w:rsidP="006B5F1F">
      <w:pPr>
        <w:pStyle w:val="00-code"/>
      </w:pPr>
      <w:r w:rsidRPr="000B3C45">
        <w:t># echo ${var3+aaaa}</w:t>
      </w:r>
    </w:p>
    <w:p w:rsidR="008C316D" w:rsidRPr="000B3C45" w:rsidRDefault="000A2DCB" w:rsidP="006B5F1F">
      <w:pPr>
        <w:pStyle w:val="00-code"/>
      </w:pPr>
      <w:r w:rsidRPr="000B3C45">
        <w:t># echo ${var3:+aaaa}</w:t>
      </w:r>
      <w:r w:rsidR="008C316D" w:rsidRPr="000B3C45">
        <w:tab/>
      </w:r>
      <w:r w:rsidR="008C316D" w:rsidRPr="000B3C45">
        <w:rPr>
          <w:rFonts w:hint="eastAsia"/>
        </w:rPr>
        <w:t>/</w:t>
      </w:r>
      <w:r w:rsidR="008C316D" w:rsidRPr="000B3C45">
        <w:t>/$var为空时,</w:t>
      </w:r>
      <w:r w:rsidR="008C316D" w:rsidRPr="000B3C45">
        <w:rPr>
          <w:rFonts w:hint="eastAsia"/>
        </w:rPr>
        <w:t>不变，不为空时，</w:t>
      </w:r>
      <w:r w:rsidR="008C316D" w:rsidRPr="000B3C45">
        <w:t>把string赋值给var，</w:t>
      </w:r>
    </w:p>
    <w:p w:rsidR="005117F8" w:rsidRPr="000B3C45" w:rsidRDefault="000A2DCB" w:rsidP="006B5F1F">
      <w:pPr>
        <w:pStyle w:val="00-code"/>
      </w:pPr>
      <w:r w:rsidRPr="000B3C45">
        <w:t># echo ${var3=aaaa}</w:t>
      </w:r>
    </w:p>
    <w:p w:rsidR="000A2DCB" w:rsidRPr="000B3C45" w:rsidRDefault="000A2DCB" w:rsidP="006B5F1F">
      <w:pPr>
        <w:pStyle w:val="00-code"/>
      </w:pPr>
      <w:r w:rsidRPr="000B3C45">
        <w:t># echo ${var3:=aaaa}</w:t>
      </w:r>
      <w:r w:rsidR="008C316D" w:rsidRPr="000B3C45">
        <w:tab/>
      </w:r>
      <w:r w:rsidR="00D025CE" w:rsidRPr="000B3C45">
        <w:rPr>
          <w:rFonts w:hint="eastAsia"/>
        </w:rPr>
        <w:t>/</w:t>
      </w:r>
      <w:r w:rsidR="00D025CE" w:rsidRPr="000B3C45">
        <w:t>/$var为空时,把string赋值给var，不为空</w:t>
      </w:r>
      <w:r w:rsidR="00D025CE" w:rsidRPr="000B3C45">
        <w:rPr>
          <w:rFonts w:hint="eastAsia"/>
        </w:rPr>
        <w:t>时不变</w:t>
      </w:r>
    </w:p>
    <w:p w:rsidR="005117F8" w:rsidRPr="000B3C45" w:rsidRDefault="000A2DCB" w:rsidP="006B5F1F">
      <w:pPr>
        <w:pStyle w:val="00-code"/>
      </w:pPr>
      <w:r w:rsidRPr="000B3C45">
        <w:t># echo ${var3?aaaa}</w:t>
      </w:r>
      <w:r w:rsidR="008C316D" w:rsidRPr="000B3C45">
        <w:tab/>
      </w:r>
      <w:r w:rsidR="008C316D" w:rsidRPr="000B3C45">
        <w:tab/>
      </w:r>
    </w:p>
    <w:p w:rsidR="00A4115F" w:rsidRPr="000B3C45" w:rsidRDefault="000A2DCB" w:rsidP="006B5F1F">
      <w:pPr>
        <w:pStyle w:val="00-code"/>
      </w:pPr>
      <w:r w:rsidRPr="000B3C45">
        <w:t># echo ${var3:?aaaa}</w:t>
      </w:r>
      <w:r w:rsidR="008C316D" w:rsidRPr="000B3C45">
        <w:tab/>
      </w:r>
      <w:r w:rsidR="008C316D" w:rsidRPr="000B3C45">
        <w:rPr>
          <w:rFonts w:hint="eastAsia"/>
        </w:rPr>
        <w:t>/</w:t>
      </w:r>
      <w:r w:rsidR="008C316D" w:rsidRPr="000B3C45">
        <w:t>/$var为空时,把string</w:t>
      </w:r>
      <w:r w:rsidR="008C316D" w:rsidRPr="000B3C45">
        <w:rPr>
          <w:rFonts w:hint="eastAsia"/>
        </w:rPr>
        <w:t>输出到标准错误中</w:t>
      </w:r>
      <w:r w:rsidR="008C316D" w:rsidRPr="000B3C45">
        <w:t>，不为空</w:t>
      </w:r>
      <w:r w:rsidR="008C316D" w:rsidRPr="000B3C45">
        <w:rPr>
          <w:rFonts w:hint="eastAsia"/>
        </w:rPr>
        <w:t>时不变</w:t>
      </w:r>
    </w:p>
    <w:p w:rsidR="00775C6B" w:rsidRPr="000B3C45" w:rsidRDefault="00D025CE" w:rsidP="006B5F1F">
      <w:pPr>
        <w:pStyle w:val="00-02"/>
      </w:pPr>
      <w:r w:rsidRPr="000B3C45">
        <w:lastRenderedPageBreak/>
        <w:t>${var:-string} 和 ${var:=string}</w:t>
      </w:r>
      <w:r w:rsidR="00775C6B" w:rsidRPr="000B3C45">
        <w:rPr>
          <w:rFonts w:hint="eastAsia"/>
        </w:rPr>
        <w:t>一样：</w:t>
      </w:r>
    </w:p>
    <w:p w:rsidR="00775C6B" w:rsidRPr="000B3C45" w:rsidRDefault="00D025CE" w:rsidP="006B5F1F">
      <w:r w:rsidRPr="000B3C45">
        <w:t>若变量var为空或者未定义,则用在命令行中用string来替换${var:-string}</w:t>
      </w:r>
      <w:r w:rsidR="00775C6B" w:rsidRPr="000B3C45">
        <w:rPr>
          <w:rFonts w:hint="eastAsia"/>
        </w:rPr>
        <w:t>；当</w:t>
      </w:r>
      <w:r w:rsidRPr="000B3C45">
        <w:t>变量var不为空时,则用变量var的值来替换${var:-string}</w:t>
      </w:r>
    </w:p>
    <w:p w:rsidR="00D025CE" w:rsidRPr="000B3C45" w:rsidRDefault="00D025CE" w:rsidP="006B5F1F">
      <w:pPr>
        <w:pStyle w:val="00-code"/>
      </w:pPr>
      <w:r w:rsidRPr="000B3C45">
        <w:t># echo $a</w:t>
      </w:r>
    </w:p>
    <w:p w:rsidR="00D025CE" w:rsidRPr="000B3C45" w:rsidRDefault="00D025CE" w:rsidP="006B5F1F">
      <w:pPr>
        <w:pStyle w:val="00-code"/>
      </w:pPr>
    </w:p>
    <w:p w:rsidR="00D025CE" w:rsidRPr="000B3C45" w:rsidRDefault="00D025CE" w:rsidP="006B5F1F">
      <w:pPr>
        <w:pStyle w:val="00-code"/>
      </w:pPr>
      <w:r w:rsidRPr="000B3C45">
        <w:t># echo ${a:-bcc}</w:t>
      </w:r>
    </w:p>
    <w:p w:rsidR="00D025CE" w:rsidRPr="000B3C45" w:rsidRDefault="00D025CE" w:rsidP="006B5F1F">
      <w:pPr>
        <w:pStyle w:val="00-code"/>
      </w:pPr>
      <w:r w:rsidRPr="000B3C45">
        <w:t>bcc</w:t>
      </w:r>
    </w:p>
    <w:p w:rsidR="00D025CE" w:rsidRPr="000B3C45" w:rsidRDefault="00D025CE" w:rsidP="006B5F1F">
      <w:pPr>
        <w:pStyle w:val="00-code"/>
      </w:pPr>
      <w:r w:rsidRPr="000B3C45">
        <w:t># echo $a</w:t>
      </w:r>
    </w:p>
    <w:p w:rsidR="00D025CE" w:rsidRPr="000B3C45" w:rsidRDefault="00D025CE" w:rsidP="006B5F1F">
      <w:pPr>
        <w:pStyle w:val="00-code"/>
      </w:pPr>
    </w:p>
    <w:p w:rsidR="00D025CE" w:rsidRPr="000B3C45" w:rsidRDefault="00D025CE" w:rsidP="006B5F1F">
      <w:pPr>
        <w:pStyle w:val="00-code"/>
      </w:pPr>
      <w:r w:rsidRPr="000B3C45">
        <w:t># a=ajax</w:t>
      </w:r>
    </w:p>
    <w:p w:rsidR="00D025CE" w:rsidRPr="000B3C45" w:rsidRDefault="00D025CE" w:rsidP="006B5F1F">
      <w:pPr>
        <w:pStyle w:val="00-code"/>
      </w:pPr>
      <w:r w:rsidRPr="000B3C45">
        <w:t># echo ${a:-bcc}</w:t>
      </w:r>
    </w:p>
    <w:p w:rsidR="00D025CE" w:rsidRPr="000B3C45" w:rsidRDefault="00D025CE" w:rsidP="006B5F1F">
      <w:pPr>
        <w:pStyle w:val="00-code"/>
      </w:pPr>
      <w:r w:rsidRPr="000B3C45">
        <w:t>ajax</w:t>
      </w:r>
    </w:p>
    <w:p w:rsidR="00D025CE" w:rsidRPr="000B3C45" w:rsidRDefault="00D025CE" w:rsidP="006B5F1F">
      <w:pPr>
        <w:pStyle w:val="00-code"/>
      </w:pPr>
      <w:r w:rsidRPr="000B3C45">
        <w:t># unset a</w:t>
      </w:r>
    </w:p>
    <w:p w:rsidR="00D025CE" w:rsidRPr="000B3C45" w:rsidRDefault="00D025CE" w:rsidP="006B5F1F">
      <w:pPr>
        <w:pStyle w:val="00-code"/>
      </w:pPr>
      <w:r w:rsidRPr="000B3C45">
        <w:t># echo $a</w:t>
      </w:r>
    </w:p>
    <w:p w:rsidR="00D025CE" w:rsidRPr="000B3C45" w:rsidRDefault="00D025CE" w:rsidP="006B5F1F">
      <w:pPr>
        <w:pStyle w:val="00-code"/>
      </w:pPr>
    </w:p>
    <w:p w:rsidR="00D025CE" w:rsidRPr="000B3C45" w:rsidRDefault="00D025CE" w:rsidP="006B5F1F">
      <w:pPr>
        <w:pStyle w:val="00-code"/>
      </w:pPr>
      <w:r w:rsidRPr="000B3C45">
        <w:t># echo ${a:=bbc}</w:t>
      </w:r>
    </w:p>
    <w:p w:rsidR="00D025CE" w:rsidRPr="000B3C45" w:rsidRDefault="00D025CE" w:rsidP="006B5F1F">
      <w:pPr>
        <w:pStyle w:val="00-code"/>
      </w:pPr>
      <w:r w:rsidRPr="000B3C45">
        <w:t>bbc</w:t>
      </w:r>
    </w:p>
    <w:p w:rsidR="00D025CE" w:rsidRPr="000B3C45" w:rsidRDefault="00D025CE" w:rsidP="006B5F1F">
      <w:pPr>
        <w:pStyle w:val="00-code"/>
      </w:pPr>
      <w:r w:rsidRPr="000B3C45">
        <w:t># echo $a</w:t>
      </w:r>
    </w:p>
    <w:p w:rsidR="00775C6B" w:rsidRPr="000B3C45" w:rsidRDefault="00D025CE" w:rsidP="006B5F1F">
      <w:pPr>
        <w:pStyle w:val="00-code"/>
      </w:pPr>
      <w:r w:rsidRPr="000B3C45">
        <w:t>bbc</w:t>
      </w:r>
    </w:p>
    <w:p w:rsidR="00775C6B" w:rsidRPr="000B3C45" w:rsidRDefault="00D025CE" w:rsidP="006B5F1F">
      <w:r w:rsidRPr="000B3C45">
        <w:t>发现${var:-string}和${var:=string}比较 后者发现$var为空时,把string赋值给了var后者是一种赋值默认值的常见做法</w:t>
      </w:r>
    </w:p>
    <w:p w:rsidR="00775C6B" w:rsidRPr="000B3C45" w:rsidRDefault="00D025CE" w:rsidP="006B5F1F">
      <w:pPr>
        <w:pStyle w:val="00-02"/>
      </w:pPr>
      <w:r w:rsidRPr="000B3C45">
        <w:t>${var:+string}</w:t>
      </w:r>
    </w:p>
    <w:p w:rsidR="00775C6B" w:rsidRPr="000B3C45" w:rsidRDefault="00D025CE" w:rsidP="006B5F1F">
      <w:r w:rsidRPr="000B3C45">
        <w:t>规则和上面的完全相反即只有当var不是空的时候才替换成string,若var为空时则不替换或者说是替换成变量var的值,即空值</w:t>
      </w:r>
    </w:p>
    <w:p w:rsidR="00D025CE" w:rsidRPr="000B3C45" w:rsidRDefault="00D025CE" w:rsidP="006B5F1F">
      <w:pPr>
        <w:pStyle w:val="00-code"/>
      </w:pPr>
      <w:r w:rsidRPr="000B3C45">
        <w:t># a=ajax</w:t>
      </w:r>
    </w:p>
    <w:p w:rsidR="00D025CE" w:rsidRPr="000B3C45" w:rsidRDefault="00D025CE" w:rsidP="006B5F1F">
      <w:pPr>
        <w:pStyle w:val="00-code"/>
      </w:pPr>
      <w:r w:rsidRPr="000B3C45">
        <w:t># echo $a</w:t>
      </w:r>
    </w:p>
    <w:p w:rsidR="00D025CE" w:rsidRPr="000B3C45" w:rsidRDefault="00D025CE" w:rsidP="006B5F1F">
      <w:pPr>
        <w:pStyle w:val="00-code"/>
      </w:pPr>
      <w:r w:rsidRPr="000B3C45">
        <w:t>ajax</w:t>
      </w:r>
    </w:p>
    <w:p w:rsidR="00D025CE" w:rsidRPr="000B3C45" w:rsidRDefault="00D025CE" w:rsidP="006B5F1F">
      <w:pPr>
        <w:pStyle w:val="00-code"/>
      </w:pPr>
      <w:r w:rsidRPr="000B3C45">
        <w:t># echo ${a:+bbc}</w:t>
      </w:r>
    </w:p>
    <w:p w:rsidR="00D025CE" w:rsidRPr="000B3C45" w:rsidRDefault="00D025CE" w:rsidP="006B5F1F">
      <w:pPr>
        <w:pStyle w:val="00-code"/>
      </w:pPr>
      <w:r w:rsidRPr="000B3C45">
        <w:t>bbc</w:t>
      </w:r>
    </w:p>
    <w:p w:rsidR="00D025CE" w:rsidRPr="000B3C45" w:rsidRDefault="00D025CE" w:rsidP="006B5F1F">
      <w:pPr>
        <w:pStyle w:val="00-code"/>
      </w:pPr>
      <w:r w:rsidRPr="000B3C45">
        <w:t># echo $a</w:t>
      </w:r>
    </w:p>
    <w:p w:rsidR="00D025CE" w:rsidRPr="000B3C45" w:rsidRDefault="00D025CE" w:rsidP="006B5F1F">
      <w:pPr>
        <w:pStyle w:val="00-code"/>
      </w:pPr>
      <w:r w:rsidRPr="000B3C45">
        <w:t>ajax</w:t>
      </w:r>
    </w:p>
    <w:p w:rsidR="00D025CE" w:rsidRPr="000B3C45" w:rsidRDefault="00D025CE" w:rsidP="006B5F1F">
      <w:pPr>
        <w:pStyle w:val="00-code"/>
      </w:pPr>
      <w:r w:rsidRPr="000B3C45">
        <w:t># unset a</w:t>
      </w:r>
    </w:p>
    <w:p w:rsidR="00D025CE" w:rsidRPr="000B3C45" w:rsidRDefault="00D025CE" w:rsidP="006B5F1F">
      <w:pPr>
        <w:pStyle w:val="00-code"/>
      </w:pPr>
      <w:r w:rsidRPr="000B3C45">
        <w:t># echo $a</w:t>
      </w:r>
    </w:p>
    <w:p w:rsidR="00D025CE" w:rsidRPr="000B3C45" w:rsidRDefault="00D025CE" w:rsidP="006B5F1F">
      <w:pPr>
        <w:pStyle w:val="00-code"/>
      </w:pPr>
    </w:p>
    <w:p w:rsidR="00D025CE" w:rsidRPr="000B3C45" w:rsidRDefault="00D025CE" w:rsidP="006B5F1F">
      <w:pPr>
        <w:pStyle w:val="00-code"/>
      </w:pPr>
      <w:r w:rsidRPr="000B3C45">
        <w:t># echo ${a:+bbc}</w:t>
      </w:r>
    </w:p>
    <w:p w:rsidR="00D025CE" w:rsidRPr="000B3C45" w:rsidRDefault="00D025CE" w:rsidP="006B5F1F">
      <w:pPr>
        <w:pStyle w:val="00-code"/>
      </w:pPr>
    </w:p>
    <w:p w:rsidR="00775C6B" w:rsidRPr="000B3C45" w:rsidRDefault="00D025CE" w:rsidP="006B5F1F">
      <w:pPr>
        <w:pStyle w:val="00-code"/>
      </w:pPr>
      <w:r w:rsidRPr="000B3C45">
        <w:t xml:space="preserve"># </w:t>
      </w:r>
    </w:p>
    <w:p w:rsidR="00775C6B" w:rsidRPr="000B3C45" w:rsidRDefault="00D025CE" w:rsidP="006B5F1F">
      <w:pPr>
        <w:pStyle w:val="00-02"/>
      </w:pPr>
      <w:r w:rsidRPr="000B3C45">
        <w:t>${var:?string}</w:t>
      </w:r>
    </w:p>
    <w:p w:rsidR="00775C6B" w:rsidRPr="000B3C45" w:rsidRDefault="00D025CE" w:rsidP="006B5F1F">
      <w:r w:rsidRPr="000B3C45">
        <w:t>替换规则:若变量var不为空,则用变量var的值来替换${var:?string}若</w:t>
      </w:r>
      <w:r w:rsidRPr="000B3C45">
        <w:lastRenderedPageBreak/>
        <w:t>变量var为空,则把string输出到标准错误中,并从脚本中退出。可利用此特性来检查是否设置了变量的值</w:t>
      </w:r>
    </w:p>
    <w:p w:rsidR="00D025CE" w:rsidRPr="000B3C45" w:rsidRDefault="00D025CE" w:rsidP="006B5F1F">
      <w:pPr>
        <w:pStyle w:val="00-code"/>
      </w:pPr>
      <w:r w:rsidRPr="000B3C45">
        <w:t># echo $a</w:t>
      </w:r>
    </w:p>
    <w:p w:rsidR="00D025CE" w:rsidRPr="000B3C45" w:rsidRDefault="00D025CE" w:rsidP="006B5F1F">
      <w:pPr>
        <w:pStyle w:val="00-code"/>
      </w:pPr>
    </w:p>
    <w:p w:rsidR="00D025CE" w:rsidRPr="000B3C45" w:rsidRDefault="00D025CE" w:rsidP="006B5F1F">
      <w:pPr>
        <w:pStyle w:val="00-code"/>
      </w:pPr>
      <w:r w:rsidRPr="000B3C45">
        <w:t># echo ${a:?bbc}</w:t>
      </w:r>
    </w:p>
    <w:p w:rsidR="00D025CE" w:rsidRPr="000B3C45" w:rsidRDefault="00D025CE" w:rsidP="006B5F1F">
      <w:pPr>
        <w:pStyle w:val="00-code"/>
      </w:pPr>
      <w:r w:rsidRPr="000B3C45">
        <w:t>-bash: a: bbc</w:t>
      </w:r>
    </w:p>
    <w:p w:rsidR="00D025CE" w:rsidRPr="000B3C45" w:rsidRDefault="00D025CE" w:rsidP="006B5F1F">
      <w:pPr>
        <w:pStyle w:val="00-code"/>
      </w:pPr>
      <w:r w:rsidRPr="000B3C45">
        <w:t># a=ajax</w:t>
      </w:r>
    </w:p>
    <w:p w:rsidR="00D025CE" w:rsidRPr="000B3C45" w:rsidRDefault="00D025CE" w:rsidP="006B5F1F">
      <w:pPr>
        <w:pStyle w:val="00-code"/>
      </w:pPr>
      <w:r w:rsidRPr="000B3C45">
        <w:t># echo ${a:?bbc}</w:t>
      </w:r>
    </w:p>
    <w:p w:rsidR="00D025CE" w:rsidRPr="000B3C45" w:rsidRDefault="00D025CE" w:rsidP="006B5F1F">
      <w:pPr>
        <w:pStyle w:val="00-code"/>
      </w:pPr>
      <w:r w:rsidRPr="000B3C45">
        <w:t>ajax</w:t>
      </w:r>
    </w:p>
    <w:p w:rsidR="00D025CE" w:rsidRPr="000B3C45" w:rsidRDefault="00D025CE" w:rsidP="006B5F1F">
      <w:pPr>
        <w:pStyle w:val="00-code"/>
      </w:pPr>
      <w:r w:rsidRPr="000B3C45">
        <w:t># a=ajax</w:t>
      </w:r>
    </w:p>
    <w:p w:rsidR="00D025CE" w:rsidRPr="000B3C45" w:rsidRDefault="00D025CE" w:rsidP="006B5F1F">
      <w:pPr>
        <w:pStyle w:val="00-code"/>
      </w:pPr>
      <w:r w:rsidRPr="000B3C45">
        <w:t># echo ${a:-`date`}</w:t>
      </w:r>
    </w:p>
    <w:p w:rsidR="00D025CE" w:rsidRPr="000B3C45" w:rsidRDefault="00D025CE" w:rsidP="006B5F1F">
      <w:pPr>
        <w:pStyle w:val="00-code"/>
      </w:pPr>
      <w:r w:rsidRPr="000B3C45">
        <w:t>ajax</w:t>
      </w:r>
    </w:p>
    <w:p w:rsidR="00D025CE" w:rsidRPr="000B3C45" w:rsidRDefault="00D025CE" w:rsidP="006B5F1F">
      <w:pPr>
        <w:pStyle w:val="00-code"/>
      </w:pPr>
      <w:r w:rsidRPr="000B3C45">
        <w:t># unset a</w:t>
      </w:r>
    </w:p>
    <w:p w:rsidR="00D025CE" w:rsidRPr="000B3C45" w:rsidRDefault="00D025CE" w:rsidP="006B5F1F">
      <w:pPr>
        <w:pStyle w:val="00-code"/>
      </w:pPr>
      <w:r w:rsidRPr="000B3C45">
        <w:t># echo ${a:-`date`}</w:t>
      </w:r>
    </w:p>
    <w:p w:rsidR="00D025CE" w:rsidRPr="000B3C45" w:rsidRDefault="00D025CE" w:rsidP="006B5F1F">
      <w:pPr>
        <w:pStyle w:val="00-code"/>
      </w:pPr>
      <w:r w:rsidRPr="000B3C45">
        <w:t>2017年 02月 21日 星期二 10:13:46 CST</w:t>
      </w:r>
    </w:p>
    <w:p w:rsidR="00D025CE" w:rsidRPr="000B3C45" w:rsidRDefault="00D025CE" w:rsidP="006B5F1F">
      <w:pPr>
        <w:pStyle w:val="00-code"/>
      </w:pPr>
      <w:r w:rsidRPr="000B3C45">
        <w:t># echo ${a:-$(date)}</w:t>
      </w:r>
    </w:p>
    <w:p w:rsidR="00D025CE" w:rsidRPr="000B3C45" w:rsidRDefault="00D025CE" w:rsidP="006B5F1F">
      <w:pPr>
        <w:pStyle w:val="00-code"/>
      </w:pPr>
      <w:r w:rsidRPr="000B3C45">
        <w:t>2017年 02月 21日 星期二 10:13:59 CST</w:t>
      </w:r>
    </w:p>
    <w:p w:rsidR="00D025CE" w:rsidRPr="000B3C45" w:rsidRDefault="00D025CE" w:rsidP="006B5F1F">
      <w:pPr>
        <w:pStyle w:val="00-code"/>
      </w:pPr>
      <w:r w:rsidRPr="000B3C45">
        <w:t># b=bbc</w:t>
      </w:r>
    </w:p>
    <w:p w:rsidR="00D025CE" w:rsidRPr="000B3C45" w:rsidRDefault="00D025CE" w:rsidP="006B5F1F">
      <w:pPr>
        <w:pStyle w:val="00-code"/>
      </w:pPr>
      <w:r w:rsidRPr="000B3C45">
        <w:t># echo ${a:-$b}</w:t>
      </w:r>
    </w:p>
    <w:p w:rsidR="00D025CE" w:rsidRPr="000B3C45" w:rsidRDefault="00D025CE" w:rsidP="006B5F1F">
      <w:pPr>
        <w:pStyle w:val="00-code"/>
      </w:pPr>
      <w:r w:rsidRPr="000B3C45">
        <w:t>bbc</w:t>
      </w:r>
    </w:p>
    <w:p w:rsidR="005117F8" w:rsidRPr="000B3C45" w:rsidRDefault="000A2DCB" w:rsidP="00471370">
      <w:pPr>
        <w:pStyle w:val="4"/>
      </w:pPr>
      <w:r w:rsidRPr="000B3C45">
        <w:t xml:space="preserve">i++ </w:t>
      </w:r>
      <w:r w:rsidRPr="000B3C45">
        <w:rPr>
          <w:rFonts w:hint="eastAsia"/>
        </w:rPr>
        <w:t>和</w:t>
      </w:r>
      <w:r w:rsidRPr="000B3C45">
        <w:t>++i</w:t>
      </w:r>
      <w:r w:rsidRPr="000B3C45">
        <w:rPr>
          <w:rFonts w:hint="eastAsia"/>
          <w:color w:val="9F1FEF"/>
        </w:rPr>
        <w:t>（了解）</w:t>
      </w:r>
    </w:p>
    <w:p w:rsidR="00A4115F" w:rsidRPr="000B3C45" w:rsidRDefault="000A2DCB" w:rsidP="00356AF6">
      <w:pPr>
        <w:pStyle w:val="00-01"/>
        <w:numPr>
          <w:ilvl w:val="0"/>
          <w:numId w:val="55"/>
        </w:numPr>
      </w:pPr>
      <w:r w:rsidRPr="000B3C45">
        <w:rPr>
          <w:rFonts w:hint="eastAsia"/>
        </w:rPr>
        <w:t>对变量的值的影响：</w:t>
      </w:r>
    </w:p>
    <w:p w:rsidR="005117F8" w:rsidRPr="000B3C45" w:rsidRDefault="000A2DCB" w:rsidP="006B5F1F">
      <w:pPr>
        <w:pStyle w:val="00-code"/>
      </w:pPr>
      <w:r w:rsidRPr="000B3C45">
        <w:t># i=1</w:t>
      </w:r>
    </w:p>
    <w:p w:rsidR="005117F8" w:rsidRPr="000B3C45" w:rsidRDefault="000A2DCB" w:rsidP="006B5F1F">
      <w:pPr>
        <w:pStyle w:val="00-code"/>
      </w:pPr>
      <w:r w:rsidRPr="000B3C45">
        <w:t># let i++</w:t>
      </w:r>
    </w:p>
    <w:p w:rsidR="005117F8" w:rsidRPr="000B3C45" w:rsidRDefault="000A2DCB" w:rsidP="006B5F1F">
      <w:pPr>
        <w:pStyle w:val="00-code"/>
      </w:pPr>
      <w:r w:rsidRPr="000B3C45">
        <w:t># echo $i</w:t>
      </w:r>
    </w:p>
    <w:p w:rsidR="005117F8" w:rsidRPr="000B3C45" w:rsidRDefault="000A2DCB" w:rsidP="006B5F1F">
      <w:pPr>
        <w:pStyle w:val="00-code"/>
      </w:pPr>
      <w:r w:rsidRPr="000B3C45">
        <w:t>2</w:t>
      </w:r>
    </w:p>
    <w:p w:rsidR="005117F8" w:rsidRPr="000B3C45" w:rsidRDefault="000A2DCB" w:rsidP="006B5F1F">
      <w:pPr>
        <w:pStyle w:val="00-code"/>
      </w:pPr>
      <w:r w:rsidRPr="000B3C45">
        <w:t># j=1</w:t>
      </w:r>
    </w:p>
    <w:p w:rsidR="005117F8" w:rsidRPr="000B3C45" w:rsidRDefault="000A2DCB" w:rsidP="006B5F1F">
      <w:pPr>
        <w:pStyle w:val="00-code"/>
      </w:pPr>
      <w:r w:rsidRPr="000B3C45">
        <w:t># let ++j</w:t>
      </w:r>
    </w:p>
    <w:p w:rsidR="005117F8" w:rsidRPr="000B3C45" w:rsidRDefault="000A2DCB" w:rsidP="006B5F1F">
      <w:pPr>
        <w:pStyle w:val="00-code"/>
      </w:pPr>
      <w:r w:rsidRPr="000B3C45">
        <w:t># echo $j</w:t>
      </w:r>
    </w:p>
    <w:p w:rsidR="005117F8" w:rsidRPr="000B3C45" w:rsidRDefault="005117F8" w:rsidP="006B5F1F">
      <w:pPr>
        <w:pStyle w:val="00-code"/>
      </w:pPr>
      <w:r w:rsidRPr="000B3C45">
        <w:rPr>
          <w:rFonts w:hint="eastAsia"/>
        </w:rPr>
        <w:t>2</w:t>
      </w:r>
    </w:p>
    <w:p w:rsidR="005117F8" w:rsidRPr="000B3C45" w:rsidRDefault="000A2DCB" w:rsidP="00356AF6">
      <w:pPr>
        <w:pStyle w:val="00-01"/>
        <w:ind w:left="480"/>
      </w:pPr>
      <w:r w:rsidRPr="000B3C45">
        <w:rPr>
          <w:rFonts w:hint="eastAsia"/>
        </w:rPr>
        <w:t>对表达式的值的影响：</w:t>
      </w:r>
    </w:p>
    <w:p w:rsidR="005117F8" w:rsidRPr="000B3C45" w:rsidRDefault="000A2DCB" w:rsidP="006B5F1F">
      <w:pPr>
        <w:pStyle w:val="00-code"/>
      </w:pPr>
      <w:r w:rsidRPr="000B3C45">
        <w:t># unset i</w:t>
      </w:r>
    </w:p>
    <w:p w:rsidR="005117F8" w:rsidRPr="000B3C45" w:rsidRDefault="000A2DCB" w:rsidP="006B5F1F">
      <w:pPr>
        <w:pStyle w:val="00-code"/>
      </w:pPr>
      <w:r w:rsidRPr="000B3C45">
        <w:t># unset j</w:t>
      </w:r>
    </w:p>
    <w:p w:rsidR="005117F8" w:rsidRPr="000B3C45" w:rsidRDefault="000A2DCB" w:rsidP="006B5F1F">
      <w:pPr>
        <w:pStyle w:val="00-code"/>
      </w:pPr>
      <w:r w:rsidRPr="000B3C45">
        <w:t xml:space="preserve"> </w:t>
      </w:r>
    </w:p>
    <w:p w:rsidR="005117F8" w:rsidRPr="000B3C45" w:rsidRDefault="000A2DCB" w:rsidP="006B5F1F">
      <w:pPr>
        <w:pStyle w:val="00-code"/>
      </w:pPr>
      <w:r w:rsidRPr="000B3C45">
        <w:t># i=1</w:t>
      </w:r>
    </w:p>
    <w:p w:rsidR="005117F8" w:rsidRPr="000B3C45" w:rsidRDefault="000A2DCB" w:rsidP="006B5F1F">
      <w:pPr>
        <w:pStyle w:val="00-code"/>
      </w:pPr>
      <w:r w:rsidRPr="000B3C45">
        <w:t># j=1</w:t>
      </w:r>
    </w:p>
    <w:p w:rsidR="005117F8" w:rsidRPr="000B3C45" w:rsidRDefault="000A2DCB" w:rsidP="006B5F1F">
      <w:pPr>
        <w:pStyle w:val="00-code"/>
      </w:pPr>
      <w:r w:rsidRPr="000B3C45">
        <w:t xml:space="preserve"> </w:t>
      </w:r>
    </w:p>
    <w:p w:rsidR="005117F8" w:rsidRPr="000B3C45" w:rsidRDefault="000A2DCB" w:rsidP="006B5F1F">
      <w:pPr>
        <w:pStyle w:val="00-code"/>
        <w:rPr>
          <w:rFonts w:cs="宋体"/>
        </w:rPr>
      </w:pPr>
      <w:r w:rsidRPr="000B3C45">
        <w:t xml:space="preserve"># let x=i++ </w:t>
      </w:r>
      <w:r w:rsidR="005117F8" w:rsidRPr="000B3C45">
        <w:tab/>
      </w:r>
      <w:r w:rsidR="005117F8" w:rsidRPr="000B3C45">
        <w:tab/>
      </w:r>
      <w:r w:rsidR="005117F8" w:rsidRPr="000B3C45">
        <w:rPr>
          <w:color w:val="00B050"/>
        </w:rPr>
        <w:t>//</w:t>
      </w:r>
      <w:r w:rsidRPr="000B3C45">
        <w:rPr>
          <w:rFonts w:cs="宋体" w:hint="eastAsia"/>
          <w:color w:val="00B050"/>
        </w:rPr>
        <w:t>先赋值，再运算</w:t>
      </w:r>
    </w:p>
    <w:p w:rsidR="005117F8" w:rsidRPr="000B3C45" w:rsidRDefault="000A2DCB" w:rsidP="006B5F1F">
      <w:pPr>
        <w:pStyle w:val="00-code"/>
        <w:rPr>
          <w:rFonts w:cs="宋体"/>
        </w:rPr>
      </w:pPr>
      <w:r w:rsidRPr="000B3C45">
        <w:t># let y=++j</w:t>
      </w:r>
      <w:r w:rsidR="005117F8" w:rsidRPr="000B3C45">
        <w:tab/>
      </w:r>
      <w:r w:rsidR="005117F8" w:rsidRPr="000B3C45">
        <w:tab/>
      </w:r>
      <w:r w:rsidR="005117F8" w:rsidRPr="000B3C45">
        <w:tab/>
      </w:r>
      <w:r w:rsidR="005117F8" w:rsidRPr="000B3C45">
        <w:rPr>
          <w:color w:val="00B050"/>
        </w:rPr>
        <w:t>//</w:t>
      </w:r>
      <w:r w:rsidRPr="000B3C45">
        <w:rPr>
          <w:rFonts w:cs="宋体" w:hint="eastAsia"/>
          <w:color w:val="00B050"/>
        </w:rPr>
        <w:t>先运算，再赋值</w:t>
      </w:r>
    </w:p>
    <w:p w:rsidR="005117F8" w:rsidRPr="000B3C45" w:rsidRDefault="005117F8" w:rsidP="006B5F1F">
      <w:pPr>
        <w:pStyle w:val="00-code"/>
      </w:pPr>
      <w:r w:rsidRPr="000B3C45">
        <w:t># echo $x</w:t>
      </w:r>
    </w:p>
    <w:p w:rsidR="005117F8" w:rsidRPr="000B3C45" w:rsidRDefault="005117F8" w:rsidP="006B5F1F">
      <w:pPr>
        <w:pStyle w:val="00-code"/>
      </w:pPr>
      <w:r w:rsidRPr="000B3C45">
        <w:t>1</w:t>
      </w:r>
    </w:p>
    <w:p w:rsidR="005117F8" w:rsidRPr="000B3C45" w:rsidRDefault="005117F8" w:rsidP="006B5F1F">
      <w:pPr>
        <w:pStyle w:val="00-code"/>
      </w:pPr>
      <w:r w:rsidRPr="000B3C45">
        <w:lastRenderedPageBreak/>
        <w:t># echo $y</w:t>
      </w:r>
    </w:p>
    <w:p w:rsidR="005117F8" w:rsidRPr="000B3C45" w:rsidRDefault="005117F8" w:rsidP="006B5F1F">
      <w:pPr>
        <w:pStyle w:val="00-code"/>
      </w:pPr>
      <w:r w:rsidRPr="000B3C45">
        <w:t>2</w:t>
      </w:r>
    </w:p>
    <w:p w:rsidR="005117F8" w:rsidRPr="000B3C45" w:rsidRDefault="005117F8" w:rsidP="006B5F1F">
      <w:pPr>
        <w:pStyle w:val="00-code"/>
      </w:pPr>
    </w:p>
    <w:p w:rsidR="005117F8" w:rsidRPr="000B3C45" w:rsidRDefault="000A2DCB" w:rsidP="006B5F1F">
      <w:pPr>
        <w:pStyle w:val="00-code"/>
      </w:pPr>
      <w:r w:rsidRPr="000B3C45">
        <w:t># echo $i</w:t>
      </w:r>
    </w:p>
    <w:p w:rsidR="005117F8" w:rsidRPr="000B3C45" w:rsidRDefault="000A2DCB" w:rsidP="006B5F1F">
      <w:pPr>
        <w:pStyle w:val="00-code"/>
      </w:pPr>
      <w:r w:rsidRPr="000B3C45">
        <w:t>2</w:t>
      </w:r>
    </w:p>
    <w:p w:rsidR="005117F8" w:rsidRPr="000B3C45" w:rsidRDefault="000A2DCB" w:rsidP="006B5F1F">
      <w:pPr>
        <w:pStyle w:val="00-code"/>
      </w:pPr>
      <w:r w:rsidRPr="000B3C45">
        <w:t># echo $j</w:t>
      </w:r>
    </w:p>
    <w:p w:rsidR="005117F8" w:rsidRPr="000B3C45" w:rsidRDefault="000A2DCB" w:rsidP="006B5F1F">
      <w:pPr>
        <w:pStyle w:val="00-code"/>
      </w:pPr>
      <w:r w:rsidRPr="000B3C45">
        <w:t>2</w:t>
      </w:r>
    </w:p>
    <w:p w:rsidR="00996F4B" w:rsidRPr="000B3C45" w:rsidRDefault="00996F4B" w:rsidP="006B5F1F">
      <w:pPr>
        <w:pStyle w:val="3"/>
        <w:spacing w:before="156"/>
      </w:pPr>
      <w:r w:rsidRPr="000B3C45">
        <w:rPr>
          <w:rFonts w:hint="eastAsia"/>
        </w:rPr>
        <w:t>条件判断语句</w:t>
      </w:r>
      <w:r w:rsidRPr="000B3C45">
        <w:t>—if</w:t>
      </w:r>
    </w:p>
    <w:p w:rsidR="00ED1455" w:rsidRPr="000B3C45" w:rsidRDefault="00ED1455" w:rsidP="00471370">
      <w:pPr>
        <w:pStyle w:val="4"/>
      </w:pPr>
      <w:r w:rsidRPr="000B3C45">
        <w:t xml:space="preserve">Shell </w:t>
      </w:r>
      <w:r w:rsidRPr="000B3C45">
        <w:rPr>
          <w:rFonts w:hint="eastAsia"/>
        </w:rPr>
        <w:t>条件测试3种格式</w:t>
      </w:r>
    </w:p>
    <w:p w:rsidR="00ED1455" w:rsidRPr="000B3C45" w:rsidRDefault="00ED1455" w:rsidP="006B5F1F">
      <w:pPr>
        <w:pStyle w:val="00-11"/>
        <w:numPr>
          <w:ilvl w:val="0"/>
          <w:numId w:val="57"/>
        </w:numPr>
      </w:pPr>
      <w:r w:rsidRPr="000B3C45">
        <w:rPr>
          <w:color w:val="FF0000"/>
        </w:rPr>
        <w:t xml:space="preserve">test </w:t>
      </w:r>
      <w:r w:rsidRPr="000B3C45">
        <w:rPr>
          <w:rFonts w:hint="eastAsia"/>
        </w:rPr>
        <w:t>条件表达式</w:t>
      </w:r>
      <w:r w:rsidRPr="000B3C45">
        <w:tab/>
      </w:r>
      <w:r w:rsidRPr="000B3C45">
        <w:tab/>
        <w:t>//</w:t>
      </w:r>
      <w:r w:rsidRPr="000B3C45">
        <w:rPr>
          <w:rFonts w:hint="eastAsia"/>
        </w:rPr>
        <w:t>t</w:t>
      </w:r>
      <w:r w:rsidRPr="000B3C45">
        <w:t>est</w:t>
      </w:r>
      <w:r w:rsidRPr="000B3C45">
        <w:rPr>
          <w:rFonts w:hint="eastAsia"/>
        </w:rPr>
        <w:t>是l</w:t>
      </w:r>
      <w:r w:rsidRPr="000B3C45">
        <w:t>inux</w:t>
      </w:r>
      <w:r w:rsidRPr="000B3C45">
        <w:rPr>
          <w:rFonts w:hint="eastAsia"/>
        </w:rPr>
        <w:t>命令</w:t>
      </w:r>
    </w:p>
    <w:p w:rsidR="00ED1455" w:rsidRPr="000B3C45" w:rsidRDefault="00ED1455" w:rsidP="006B5F1F">
      <w:pPr>
        <w:pStyle w:val="00-11"/>
        <w:numPr>
          <w:ilvl w:val="0"/>
          <w:numId w:val="57"/>
        </w:numPr>
      </w:pPr>
      <w:r w:rsidRPr="000B3C45">
        <w:rPr>
          <w:b/>
          <w:bCs/>
          <w:color w:val="EB0E0E"/>
        </w:rPr>
        <w:t xml:space="preserve">[ </w:t>
      </w:r>
      <w:r w:rsidRPr="000B3C45">
        <w:rPr>
          <w:rFonts w:hint="eastAsia"/>
        </w:rPr>
        <w:t xml:space="preserve">条件表达式 </w:t>
      </w:r>
      <w:r w:rsidRPr="000B3C45">
        <w:t>]</w:t>
      </w:r>
      <w:r w:rsidRPr="000B3C45">
        <w:tab/>
      </w:r>
      <w:r w:rsidRPr="000B3C45">
        <w:tab/>
        <w:t>//[</w:t>
      </w:r>
      <w:r w:rsidRPr="000B3C45">
        <w:rPr>
          <w:rFonts w:hint="eastAsia"/>
        </w:rPr>
        <w:t>其实就是test命令,</w:t>
      </w:r>
      <w:r w:rsidRPr="000B3C45">
        <w:t>]</w:t>
      </w:r>
      <w:r w:rsidRPr="000B3C45">
        <w:rPr>
          <w:rFonts w:hint="eastAsia"/>
        </w:rPr>
        <w:t>是固定的格式</w:t>
      </w:r>
    </w:p>
    <w:p w:rsidR="00ED1455" w:rsidRPr="000B3C45" w:rsidRDefault="00ED1455" w:rsidP="006B5F1F">
      <w:pPr>
        <w:pStyle w:val="00-11"/>
        <w:numPr>
          <w:ilvl w:val="0"/>
          <w:numId w:val="57"/>
        </w:numPr>
      </w:pPr>
      <w:r w:rsidRPr="000B3C45">
        <w:rPr>
          <w:b/>
          <w:bCs/>
          <w:color w:val="FF0000"/>
        </w:rPr>
        <w:t xml:space="preserve">[[ </w:t>
      </w:r>
      <w:r w:rsidRPr="000B3C45">
        <w:rPr>
          <w:rFonts w:hint="eastAsia"/>
        </w:rPr>
        <w:t xml:space="preserve">条件表达式 </w:t>
      </w:r>
      <w:r w:rsidRPr="000B3C45">
        <w:t>]]</w:t>
      </w:r>
      <w:r w:rsidRPr="000B3C45">
        <w:tab/>
        <w:t>//</w:t>
      </w:r>
      <w:r w:rsidRPr="000B3C45">
        <w:rPr>
          <w:rFonts w:hint="eastAsia"/>
        </w:rPr>
        <w:t>[</w:t>
      </w:r>
      <w:r w:rsidRPr="000B3C45">
        <w:t>[</w:t>
      </w:r>
      <w:r w:rsidRPr="000B3C45">
        <w:rPr>
          <w:rFonts w:hint="eastAsia"/>
        </w:rPr>
        <w:t>也是test命令,可以使用正则表达式</w:t>
      </w:r>
    </w:p>
    <w:p w:rsidR="00ED1455" w:rsidRPr="000B3C45" w:rsidRDefault="00ED1455" w:rsidP="006B5F1F">
      <w:r w:rsidRPr="000B3C45">
        <w:rPr>
          <w:rFonts w:hint="eastAsia"/>
        </w:rPr>
        <w:t>关于条件表表达式的用法，建议大家可以使用</w:t>
      </w:r>
      <w:r w:rsidRPr="000B3C45">
        <w:t>man test</w:t>
      </w:r>
      <w:r w:rsidRPr="000B3C45">
        <w:rPr>
          <w:rFonts w:hint="eastAsia"/>
        </w:rPr>
        <w:t>命令，查看帮助文档。</w:t>
      </w:r>
    </w:p>
    <w:p w:rsidR="00ED1455" w:rsidRPr="000B3C45" w:rsidRDefault="00ED1455" w:rsidP="00471370">
      <w:pPr>
        <w:pStyle w:val="4"/>
      </w:pPr>
      <w:r w:rsidRPr="000B3C45">
        <w:rPr>
          <w:rFonts w:hint="eastAsia"/>
        </w:rPr>
        <w:t>条件表达式的3种类型</w:t>
      </w:r>
    </w:p>
    <w:p w:rsidR="00ED1455" w:rsidRPr="000B3C45" w:rsidRDefault="00ED1455" w:rsidP="00356AF6">
      <w:pPr>
        <w:pStyle w:val="00-01"/>
        <w:numPr>
          <w:ilvl w:val="0"/>
          <w:numId w:val="58"/>
        </w:numPr>
      </w:pPr>
      <w:r w:rsidRPr="000B3C45">
        <w:rPr>
          <w:rFonts w:hint="eastAsia"/>
        </w:rPr>
        <w:t>文件测试</w:t>
      </w:r>
    </w:p>
    <w:p w:rsidR="00CD7E1E" w:rsidRPr="000B3C45" w:rsidRDefault="00CD7E1E" w:rsidP="006B5F1F">
      <w:pPr>
        <w:pStyle w:val="00-02"/>
      </w:pPr>
      <w:r w:rsidRPr="000B3C45">
        <w:rPr>
          <w:rFonts w:hint="eastAsia"/>
        </w:rPr>
        <w:t>使用格式</w:t>
      </w:r>
    </w:p>
    <w:p w:rsidR="00ED1455" w:rsidRPr="000B3C45" w:rsidRDefault="00ED1455" w:rsidP="006B5F1F">
      <w:pPr>
        <w:pStyle w:val="00-11"/>
      </w:pPr>
      <w:r w:rsidRPr="000B3C45">
        <w:rPr>
          <w:color w:val="FF0000"/>
        </w:rPr>
        <w:t>[</w:t>
      </w:r>
      <w:r w:rsidRPr="000B3C45">
        <w:t xml:space="preserve"> </w:t>
      </w:r>
      <w:r w:rsidRPr="000B3C45">
        <w:rPr>
          <w:rFonts w:hint="eastAsia"/>
        </w:rPr>
        <w:t xml:space="preserve">操作符 文件或目录 </w:t>
      </w:r>
      <w:r w:rsidRPr="000B3C45">
        <w:t>]</w:t>
      </w:r>
      <w:r w:rsidRPr="000B3C45">
        <w:tab/>
      </w:r>
      <w:r w:rsidRPr="000B3C45">
        <w:tab/>
        <w:t>//</w:t>
      </w:r>
      <w:r w:rsidRPr="000B3C45">
        <w:rPr>
          <w:color w:val="FF0000"/>
        </w:rPr>
        <w:t>[</w:t>
      </w:r>
      <w:r w:rsidRPr="000B3C45">
        <w:rPr>
          <w:rFonts w:hint="eastAsia"/>
        </w:rPr>
        <w:t>其实就是test命令,所以两边的</w:t>
      </w:r>
      <w:r w:rsidRPr="000B3C45">
        <w:rPr>
          <w:rFonts w:hint="eastAsia"/>
          <w:color w:val="FF0000"/>
        </w:rPr>
        <w:t>空格一定要存在</w:t>
      </w:r>
      <w:r w:rsidRPr="000B3C45">
        <w:rPr>
          <w:rFonts w:hint="eastAsia"/>
        </w:rPr>
        <w:t>！</w:t>
      </w:r>
    </w:p>
    <w:p w:rsidR="00D106B7" w:rsidRPr="000B3C45" w:rsidRDefault="00D106B7" w:rsidP="006B5F1F">
      <w:r w:rsidRPr="000B3C45">
        <w:rPr>
          <w:rFonts w:hint="eastAsia"/>
        </w:rPr>
        <w:t>示例：</w:t>
      </w:r>
    </w:p>
    <w:p w:rsidR="00D106B7" w:rsidRPr="000B3C45" w:rsidRDefault="00ED1455" w:rsidP="006B5F1F">
      <w:pPr>
        <w:pStyle w:val="00-code"/>
      </w:pPr>
      <w:r w:rsidRPr="000B3C45">
        <w:t># test -d /home</w:t>
      </w:r>
      <w:r w:rsidR="00D106B7" w:rsidRPr="000B3C45">
        <w:tab/>
      </w:r>
      <w:r w:rsidR="00D106B7" w:rsidRPr="000B3C45">
        <w:tab/>
        <w:t>//</w:t>
      </w:r>
      <w:r w:rsidR="00D106B7" w:rsidRPr="000B3C45">
        <w:rPr>
          <w:rFonts w:hint="eastAsia"/>
        </w:rPr>
        <w:t>用test命令的-d选项，测试/</w:t>
      </w:r>
      <w:r w:rsidR="00D106B7" w:rsidRPr="000B3C45">
        <w:t>home</w:t>
      </w:r>
      <w:r w:rsidR="00D106B7" w:rsidRPr="000B3C45">
        <w:rPr>
          <w:rFonts w:hint="eastAsia"/>
        </w:rPr>
        <w:t>是否为一个目录。</w:t>
      </w:r>
    </w:p>
    <w:p w:rsidR="00D106B7" w:rsidRPr="000B3C45" w:rsidRDefault="00ED1455" w:rsidP="006B5F1F">
      <w:pPr>
        <w:pStyle w:val="00-code"/>
      </w:pPr>
      <w:r w:rsidRPr="000B3C45">
        <w:t># echo $?</w:t>
      </w:r>
      <w:r w:rsidR="00D106B7" w:rsidRPr="000B3C45">
        <w:tab/>
      </w:r>
      <w:r w:rsidR="00D106B7" w:rsidRPr="000B3C45">
        <w:tab/>
      </w:r>
      <w:r w:rsidR="00D106B7" w:rsidRPr="000B3C45">
        <w:tab/>
        <w:t>//</w:t>
      </w:r>
      <w:r w:rsidR="00D106B7" w:rsidRPr="000B3C45">
        <w:rPr>
          <w:rFonts w:hint="eastAsia"/>
        </w:rPr>
        <w:t>$</w:t>
      </w:r>
      <w:r w:rsidR="00D106B7" w:rsidRPr="000B3C45">
        <w:t>?</w:t>
      </w:r>
      <w:r w:rsidR="00D106B7" w:rsidRPr="000B3C45">
        <w:rPr>
          <w:rFonts w:hint="eastAsia"/>
        </w:rPr>
        <w:t>表示上一次的返回结果，0为真，非0为假。</w:t>
      </w:r>
    </w:p>
    <w:p w:rsidR="00D106B7" w:rsidRPr="000B3C45" w:rsidRDefault="00ED1455" w:rsidP="006B5F1F">
      <w:pPr>
        <w:pStyle w:val="00-code"/>
      </w:pPr>
      <w:r w:rsidRPr="000B3C45">
        <w:t>0</w:t>
      </w:r>
    </w:p>
    <w:p w:rsidR="00D106B7" w:rsidRPr="000B3C45" w:rsidRDefault="00ED1455" w:rsidP="006B5F1F">
      <w:pPr>
        <w:pStyle w:val="00-code"/>
      </w:pPr>
      <w:r w:rsidRPr="000B3C45">
        <w:t># test -d /home11111</w:t>
      </w:r>
    </w:p>
    <w:p w:rsidR="00D106B7" w:rsidRPr="000B3C45" w:rsidRDefault="00ED1455" w:rsidP="006B5F1F">
      <w:pPr>
        <w:pStyle w:val="00-code"/>
      </w:pPr>
      <w:r w:rsidRPr="000B3C45">
        <w:t># echo $?</w:t>
      </w:r>
    </w:p>
    <w:p w:rsidR="00D106B7" w:rsidRPr="000B3C45" w:rsidRDefault="00ED1455" w:rsidP="006B5F1F">
      <w:pPr>
        <w:pStyle w:val="00-code"/>
      </w:pPr>
      <w:r w:rsidRPr="000B3C45">
        <w:t>1</w:t>
      </w:r>
    </w:p>
    <w:p w:rsidR="00D106B7" w:rsidRPr="000B3C45" w:rsidRDefault="00ED1455" w:rsidP="006B5F1F">
      <w:pPr>
        <w:pStyle w:val="00-code"/>
      </w:pPr>
      <w:r w:rsidRPr="000B3C45">
        <w:t># [ -d /home ]</w:t>
      </w:r>
      <w:r w:rsidR="00D106B7" w:rsidRPr="000B3C45">
        <w:tab/>
      </w:r>
      <w:r w:rsidR="00D106B7" w:rsidRPr="000B3C45">
        <w:tab/>
        <w:t>//</w:t>
      </w:r>
      <w:r w:rsidR="00D106B7" w:rsidRPr="000B3C45">
        <w:rPr>
          <w:rFonts w:hint="eastAsia"/>
        </w:rPr>
        <w:t>换种表示方式，测试/</w:t>
      </w:r>
      <w:r w:rsidR="00D106B7" w:rsidRPr="000B3C45">
        <w:t>home</w:t>
      </w:r>
      <w:r w:rsidR="00D106B7" w:rsidRPr="000B3C45">
        <w:rPr>
          <w:rFonts w:hint="eastAsia"/>
        </w:rPr>
        <w:t>是否为一个目录。</w:t>
      </w:r>
    </w:p>
    <w:p w:rsidR="00D106B7" w:rsidRPr="000B3C45" w:rsidRDefault="00D106B7" w:rsidP="006B5F1F">
      <w:pPr>
        <w:pStyle w:val="00-02"/>
      </w:pPr>
      <w:r w:rsidRPr="000B3C45">
        <w:rPr>
          <w:rFonts w:hint="eastAsia"/>
        </w:rPr>
        <w:t>常见的文件测试选项</w:t>
      </w:r>
    </w:p>
    <w:p w:rsidR="00D106B7" w:rsidRPr="000B3C45" w:rsidRDefault="00ED1455" w:rsidP="006B5F1F">
      <w:pPr>
        <w:pStyle w:val="00-11"/>
      </w:pPr>
      <w:r w:rsidRPr="000B3C45">
        <w:t>[ -e dir|file ]</w:t>
      </w:r>
      <w:r w:rsidR="00D106B7" w:rsidRPr="000B3C45">
        <w:tab/>
      </w:r>
      <w:r w:rsidR="00D106B7" w:rsidRPr="000B3C45">
        <w:tab/>
      </w:r>
      <w:r w:rsidR="00D106B7" w:rsidRPr="000B3C45">
        <w:rPr>
          <w:color w:val="00B050"/>
        </w:rPr>
        <w:t>//</w:t>
      </w:r>
      <w:r w:rsidR="00D106B7" w:rsidRPr="000B3C45">
        <w:rPr>
          <w:rFonts w:hint="eastAsia"/>
          <w:color w:val="00B050"/>
        </w:rPr>
        <w:t>文件或目录是否存在。</w:t>
      </w:r>
    </w:p>
    <w:p w:rsidR="00D106B7" w:rsidRPr="000B3C45" w:rsidRDefault="00ED1455" w:rsidP="006B5F1F">
      <w:pPr>
        <w:pStyle w:val="00-11"/>
      </w:pPr>
      <w:r w:rsidRPr="000B3C45">
        <w:t>[-d dir]</w:t>
      </w:r>
      <w:r w:rsidR="00CD7E1E" w:rsidRPr="000B3C45">
        <w:tab/>
      </w:r>
      <w:r w:rsidR="00CD7E1E" w:rsidRPr="000B3C45">
        <w:tab/>
      </w:r>
      <w:r w:rsidR="00CD7E1E" w:rsidRPr="000B3C45">
        <w:tab/>
      </w:r>
      <w:r w:rsidR="00CD7E1E" w:rsidRPr="000B3C45">
        <w:rPr>
          <w:color w:val="00B050"/>
        </w:rPr>
        <w:t>//</w:t>
      </w:r>
      <w:r w:rsidR="00CD7E1E" w:rsidRPr="000B3C45">
        <w:rPr>
          <w:rFonts w:hint="eastAsia"/>
          <w:color w:val="00B050"/>
        </w:rPr>
        <w:t>是否为一个目录。</w:t>
      </w:r>
    </w:p>
    <w:p w:rsidR="00D106B7" w:rsidRPr="000B3C45" w:rsidRDefault="00ED1455" w:rsidP="006B5F1F">
      <w:pPr>
        <w:pStyle w:val="00-11"/>
        <w:rPr>
          <w:rFonts w:cs="宋体"/>
        </w:rPr>
      </w:pPr>
      <w:r w:rsidRPr="000B3C45">
        <w:t>[ -f file ]</w:t>
      </w:r>
      <w:r w:rsidR="00CD7E1E" w:rsidRPr="000B3C45">
        <w:tab/>
      </w:r>
      <w:r w:rsidR="00CD7E1E" w:rsidRPr="000B3C45">
        <w:tab/>
      </w:r>
      <w:r w:rsidR="00CD7E1E" w:rsidRPr="000B3C45">
        <w:tab/>
      </w:r>
      <w:r w:rsidR="00CD7E1E" w:rsidRPr="000B3C45">
        <w:rPr>
          <w:color w:val="00B050"/>
        </w:rPr>
        <w:t>//</w:t>
      </w:r>
      <w:r w:rsidRPr="000B3C45">
        <w:rPr>
          <w:rFonts w:cs="宋体" w:hint="eastAsia"/>
          <w:color w:val="00B050"/>
        </w:rPr>
        <w:t>是否存在，而且是文件</w:t>
      </w:r>
    </w:p>
    <w:p w:rsidR="00D106B7" w:rsidRPr="000B3C45" w:rsidRDefault="00ED1455" w:rsidP="006B5F1F">
      <w:pPr>
        <w:pStyle w:val="00-11"/>
      </w:pPr>
      <w:r w:rsidRPr="000B3C45">
        <w:t xml:space="preserve">[ -r file ] </w:t>
      </w:r>
      <w:r w:rsidR="00CD7E1E" w:rsidRPr="000B3C45">
        <w:tab/>
      </w:r>
      <w:r w:rsidR="00CD7E1E" w:rsidRPr="000B3C45">
        <w:tab/>
        <w:t>//</w:t>
      </w:r>
      <w:r w:rsidRPr="000B3C45">
        <w:rPr>
          <w:rFonts w:hint="eastAsia"/>
        </w:rPr>
        <w:t>当前用户对该文件是否有读权限</w:t>
      </w:r>
      <w:r w:rsidR="00CD7E1E" w:rsidRPr="000B3C45">
        <w:rPr>
          <w:rFonts w:hint="eastAsia"/>
        </w:rPr>
        <w:t>，对root无效</w:t>
      </w:r>
    </w:p>
    <w:p w:rsidR="00D106B7" w:rsidRPr="000B3C45" w:rsidRDefault="00ED1455" w:rsidP="006B5F1F">
      <w:pPr>
        <w:pStyle w:val="00-11"/>
      </w:pPr>
      <w:r w:rsidRPr="000B3C45">
        <w:t>[ -x file ]</w:t>
      </w:r>
      <w:r w:rsidR="00CD7E1E" w:rsidRPr="000B3C45">
        <w:tab/>
      </w:r>
      <w:r w:rsidR="00CD7E1E" w:rsidRPr="000B3C45">
        <w:tab/>
      </w:r>
      <w:r w:rsidR="00CD7E1E" w:rsidRPr="000B3C45">
        <w:tab/>
        <w:t>//</w:t>
      </w:r>
      <w:r w:rsidR="00CD7E1E" w:rsidRPr="000B3C45">
        <w:rPr>
          <w:rFonts w:hint="eastAsia"/>
        </w:rPr>
        <w:t>当前用户对该文件是否有执行权限，对root无效</w:t>
      </w:r>
    </w:p>
    <w:p w:rsidR="00D106B7" w:rsidRPr="000B3C45" w:rsidRDefault="00ED1455" w:rsidP="006B5F1F">
      <w:pPr>
        <w:pStyle w:val="00-11"/>
      </w:pPr>
      <w:r w:rsidRPr="000B3C45">
        <w:t>[ -w file ]</w:t>
      </w:r>
      <w:r w:rsidR="00CD7E1E" w:rsidRPr="000B3C45">
        <w:tab/>
      </w:r>
      <w:r w:rsidR="00CD7E1E" w:rsidRPr="000B3C45">
        <w:tab/>
      </w:r>
      <w:r w:rsidR="00CD7E1E" w:rsidRPr="000B3C45">
        <w:tab/>
        <w:t>//</w:t>
      </w:r>
      <w:r w:rsidR="00CD7E1E" w:rsidRPr="000B3C45">
        <w:rPr>
          <w:rFonts w:hint="eastAsia"/>
        </w:rPr>
        <w:t>当前用户对该文件是否有写权限，对root无效</w:t>
      </w:r>
    </w:p>
    <w:p w:rsidR="00D106B7" w:rsidRPr="000B3C45" w:rsidRDefault="00ED1455" w:rsidP="006B5F1F">
      <w:pPr>
        <w:pStyle w:val="00-11"/>
      </w:pPr>
      <w:r w:rsidRPr="000B3C45">
        <w:t>[ -L file ]</w:t>
      </w:r>
      <w:r w:rsidR="00CD7E1E" w:rsidRPr="000B3C45">
        <w:tab/>
      </w:r>
      <w:r w:rsidR="00CD7E1E" w:rsidRPr="000B3C45">
        <w:tab/>
      </w:r>
      <w:r w:rsidR="00CD7E1E" w:rsidRPr="000B3C45">
        <w:tab/>
      </w:r>
      <w:r w:rsidR="00CD7E1E" w:rsidRPr="000B3C45">
        <w:rPr>
          <w:color w:val="00B050"/>
        </w:rPr>
        <w:t>//</w:t>
      </w:r>
      <w:r w:rsidR="00CD7E1E" w:rsidRPr="000B3C45">
        <w:rPr>
          <w:rFonts w:cs="宋体" w:hint="eastAsia"/>
          <w:color w:val="00B050"/>
        </w:rPr>
        <w:t>文件是否为链接文件</w:t>
      </w:r>
    </w:p>
    <w:p w:rsidR="00D106B7" w:rsidRPr="000B3C45" w:rsidRDefault="00CD7E1E" w:rsidP="006B5F1F">
      <w:r w:rsidRPr="000B3C45">
        <w:rPr>
          <w:rFonts w:hint="eastAsia"/>
        </w:rPr>
        <w:t>示例：</w:t>
      </w:r>
    </w:p>
    <w:p w:rsidR="00CD7E1E" w:rsidRPr="000B3C45" w:rsidRDefault="00ED1455" w:rsidP="006B5F1F">
      <w:pPr>
        <w:pStyle w:val="00-code"/>
      </w:pPr>
      <w:r w:rsidRPr="000B3C45">
        <w:t># [ ! -d /ccc ] &amp;&amp; mkdir /ccc</w:t>
      </w:r>
      <w:r w:rsidR="00CD7E1E" w:rsidRPr="000B3C45">
        <w:t xml:space="preserve"> </w:t>
      </w:r>
      <w:r w:rsidR="00CD7E1E" w:rsidRPr="000B3C45">
        <w:rPr>
          <w:color w:val="00B050"/>
        </w:rPr>
        <w:t>//</w:t>
      </w:r>
      <w:r w:rsidR="00CD7E1E" w:rsidRPr="000B3C45">
        <w:rPr>
          <w:rFonts w:hint="eastAsia"/>
          <w:color w:val="00B050"/>
        </w:rPr>
        <w:t>如果/</w:t>
      </w:r>
      <w:r w:rsidR="00CD7E1E" w:rsidRPr="000B3C45">
        <w:rPr>
          <w:color w:val="00B050"/>
        </w:rPr>
        <w:t>ccc</w:t>
      </w:r>
      <w:r w:rsidR="00CD7E1E" w:rsidRPr="000B3C45">
        <w:rPr>
          <w:rFonts w:hint="eastAsia"/>
          <w:color w:val="00B050"/>
        </w:rPr>
        <w:t>目录不存在为真，就创建目录。&amp;</w:t>
      </w:r>
      <w:r w:rsidR="00CD7E1E" w:rsidRPr="000B3C45">
        <w:rPr>
          <w:color w:val="00B050"/>
        </w:rPr>
        <w:t>&amp;</w:t>
      </w:r>
      <w:r w:rsidR="00CD7E1E" w:rsidRPr="000B3C45">
        <w:rPr>
          <w:rFonts w:hint="eastAsia"/>
          <w:color w:val="00B050"/>
        </w:rPr>
        <w:t>为逻辑真</w:t>
      </w:r>
    </w:p>
    <w:p w:rsidR="00996F4B" w:rsidRPr="000B3C45" w:rsidRDefault="00ED1455" w:rsidP="006B5F1F">
      <w:pPr>
        <w:pStyle w:val="00-code"/>
        <w:rPr>
          <w:color w:val="00B050"/>
        </w:rPr>
      </w:pPr>
      <w:r w:rsidRPr="000B3C45">
        <w:t># [ -d /ccc ] || mkdir /ccc</w:t>
      </w:r>
      <w:r w:rsidR="00CD7E1E" w:rsidRPr="000B3C45">
        <w:t xml:space="preserve">   </w:t>
      </w:r>
      <w:r w:rsidR="00CD7E1E" w:rsidRPr="000B3C45">
        <w:rPr>
          <w:color w:val="00B050"/>
        </w:rPr>
        <w:t>//</w:t>
      </w:r>
      <w:r w:rsidR="00CD7E1E" w:rsidRPr="000B3C45">
        <w:rPr>
          <w:rFonts w:hint="eastAsia"/>
          <w:color w:val="00B050"/>
        </w:rPr>
        <w:t>如果/</w:t>
      </w:r>
      <w:r w:rsidR="00CD7E1E" w:rsidRPr="000B3C45">
        <w:rPr>
          <w:color w:val="00B050"/>
        </w:rPr>
        <w:t>ccc</w:t>
      </w:r>
      <w:r w:rsidR="00CD7E1E" w:rsidRPr="000B3C45">
        <w:rPr>
          <w:rFonts w:hint="eastAsia"/>
          <w:color w:val="00B050"/>
        </w:rPr>
        <w:t>目录存在为假，就创建目录。|</w:t>
      </w:r>
      <w:r w:rsidR="00CD7E1E" w:rsidRPr="000B3C45">
        <w:rPr>
          <w:color w:val="00B050"/>
        </w:rPr>
        <w:t>|</w:t>
      </w:r>
      <w:r w:rsidR="00CD7E1E" w:rsidRPr="000B3C45">
        <w:rPr>
          <w:rFonts w:hint="eastAsia"/>
          <w:color w:val="00B050"/>
        </w:rPr>
        <w:t>为逻辑假</w:t>
      </w:r>
    </w:p>
    <w:p w:rsidR="00CD7E1E" w:rsidRPr="000B3C45" w:rsidRDefault="00CD7E1E" w:rsidP="00356AF6">
      <w:pPr>
        <w:pStyle w:val="00-01"/>
        <w:ind w:left="480"/>
      </w:pPr>
      <w:r w:rsidRPr="000B3C45">
        <w:rPr>
          <w:rFonts w:hint="eastAsia"/>
        </w:rPr>
        <w:lastRenderedPageBreak/>
        <w:t>数值比较</w:t>
      </w:r>
      <w:r w:rsidRPr="000B3C45">
        <w:t xml:space="preserve">[ </w:t>
      </w:r>
      <w:r w:rsidRPr="000B3C45">
        <w:rPr>
          <w:rFonts w:hint="eastAsia"/>
        </w:rPr>
        <w:t>整数</w:t>
      </w:r>
      <w:r w:rsidRPr="000B3C45">
        <w:t xml:space="preserve">1 </w:t>
      </w:r>
      <w:r w:rsidRPr="000B3C45">
        <w:rPr>
          <w:rFonts w:hint="eastAsia"/>
        </w:rPr>
        <w:t>操作符整数</w:t>
      </w:r>
      <w:r w:rsidRPr="000B3C45">
        <w:t>2 ]</w:t>
      </w:r>
    </w:p>
    <w:p w:rsidR="00716225" w:rsidRPr="000B3C45" w:rsidRDefault="00716225" w:rsidP="006B5F1F">
      <w:pPr>
        <w:pStyle w:val="00-02"/>
      </w:pPr>
      <w:r w:rsidRPr="000B3C45">
        <w:t>Bash</w:t>
      </w:r>
      <w:r w:rsidRPr="000B3C45">
        <w:rPr>
          <w:rFonts w:hint="eastAsia"/>
        </w:rPr>
        <w:t>风格的比较符号</w:t>
      </w:r>
    </w:p>
    <w:p w:rsidR="00716225" w:rsidRPr="000B3C45" w:rsidRDefault="00CD7E1E" w:rsidP="006B5F1F">
      <w:pPr>
        <w:pStyle w:val="00-11"/>
        <w:rPr>
          <w:rFonts w:cs="宋体"/>
        </w:rPr>
      </w:pPr>
      <w:r w:rsidRPr="000B3C45">
        <w:t xml:space="preserve">[ 1 -gt 10 ] </w:t>
      </w:r>
      <w:r w:rsidRPr="000B3C45">
        <w:rPr>
          <w:rFonts w:cs="宋体" w:hint="eastAsia"/>
        </w:rPr>
        <w:t>大于</w:t>
      </w:r>
    </w:p>
    <w:p w:rsidR="00716225" w:rsidRPr="000B3C45" w:rsidRDefault="00CD7E1E" w:rsidP="006B5F1F">
      <w:pPr>
        <w:pStyle w:val="00-11"/>
        <w:rPr>
          <w:rFonts w:cs="宋体"/>
        </w:rPr>
      </w:pPr>
      <w:r w:rsidRPr="000B3C45">
        <w:t xml:space="preserve">[ 1 -lt 10 ] </w:t>
      </w:r>
      <w:r w:rsidRPr="000B3C45">
        <w:rPr>
          <w:rFonts w:cs="宋体" w:hint="eastAsia"/>
        </w:rPr>
        <w:t>小于</w:t>
      </w:r>
    </w:p>
    <w:p w:rsidR="00716225" w:rsidRPr="000B3C45" w:rsidRDefault="00CD7E1E" w:rsidP="006B5F1F">
      <w:pPr>
        <w:pStyle w:val="00-11"/>
        <w:rPr>
          <w:rFonts w:cs="宋体"/>
        </w:rPr>
      </w:pPr>
      <w:r w:rsidRPr="000B3C45">
        <w:t xml:space="preserve">[ 1 -eq 10 ] </w:t>
      </w:r>
      <w:r w:rsidRPr="000B3C45">
        <w:rPr>
          <w:rFonts w:cs="宋体" w:hint="eastAsia"/>
        </w:rPr>
        <w:t>等于</w:t>
      </w:r>
    </w:p>
    <w:p w:rsidR="00716225" w:rsidRPr="000B3C45" w:rsidRDefault="00CD7E1E" w:rsidP="006B5F1F">
      <w:pPr>
        <w:pStyle w:val="00-11"/>
        <w:rPr>
          <w:rFonts w:cs="宋体"/>
        </w:rPr>
      </w:pPr>
      <w:r w:rsidRPr="000B3C45">
        <w:t xml:space="preserve">[ 1 -ne 10 ] </w:t>
      </w:r>
      <w:r w:rsidRPr="000B3C45">
        <w:rPr>
          <w:rFonts w:cs="宋体" w:hint="eastAsia"/>
        </w:rPr>
        <w:t>不等于</w:t>
      </w:r>
    </w:p>
    <w:p w:rsidR="00716225" w:rsidRPr="000B3C45" w:rsidRDefault="00CD7E1E" w:rsidP="006B5F1F">
      <w:pPr>
        <w:pStyle w:val="00-11"/>
        <w:rPr>
          <w:rFonts w:cs="宋体"/>
        </w:rPr>
      </w:pPr>
      <w:r w:rsidRPr="000B3C45">
        <w:t xml:space="preserve">[ 1 -ge 10 ] </w:t>
      </w:r>
      <w:r w:rsidRPr="000B3C45">
        <w:rPr>
          <w:rFonts w:cs="宋体" w:hint="eastAsia"/>
        </w:rPr>
        <w:t>大于等于</w:t>
      </w:r>
    </w:p>
    <w:p w:rsidR="00716225" w:rsidRPr="000B3C45" w:rsidRDefault="00CD7E1E" w:rsidP="006B5F1F">
      <w:pPr>
        <w:pStyle w:val="00-11"/>
        <w:rPr>
          <w:rFonts w:cs="宋体"/>
        </w:rPr>
      </w:pPr>
      <w:r w:rsidRPr="000B3C45">
        <w:t xml:space="preserve">[ 1 -le 10 ] </w:t>
      </w:r>
      <w:r w:rsidRPr="000B3C45">
        <w:rPr>
          <w:rFonts w:cs="宋体" w:hint="eastAsia"/>
        </w:rPr>
        <w:t>小于等于</w:t>
      </w:r>
    </w:p>
    <w:p w:rsidR="00716225" w:rsidRPr="000B3C45" w:rsidRDefault="00716225" w:rsidP="006B5F1F">
      <w:r w:rsidRPr="000B3C45">
        <w:rPr>
          <w:rFonts w:hint="eastAsia"/>
        </w:rPr>
        <w:t>示例：</w:t>
      </w:r>
    </w:p>
    <w:p w:rsidR="00716225" w:rsidRPr="000B3C45" w:rsidRDefault="00716225" w:rsidP="006B5F1F">
      <w:pPr>
        <w:pStyle w:val="00-code"/>
      </w:pPr>
      <w:r w:rsidRPr="000B3C45">
        <w:t xml:space="preserve"># </w:t>
      </w:r>
      <w:r w:rsidR="00CD7E1E" w:rsidRPr="000B3C45">
        <w:t>disk_use=$(df -P |grep '/$' |</w:t>
      </w:r>
      <w:r w:rsidR="00EE7D33" w:rsidRPr="000B3C45">
        <w:t>awk</w:t>
      </w:r>
      <w:r w:rsidR="00CD7E1E" w:rsidRPr="000B3C45">
        <w:t xml:space="preserve"> '{print $5}' |</w:t>
      </w:r>
      <w:r w:rsidR="00EE7D33" w:rsidRPr="000B3C45">
        <w:t>awk</w:t>
      </w:r>
      <w:r w:rsidR="00CD7E1E" w:rsidRPr="000B3C45">
        <w:t>-F% '{print $1}')</w:t>
      </w:r>
    </w:p>
    <w:p w:rsidR="00716225" w:rsidRPr="000B3C45" w:rsidRDefault="00CD7E1E" w:rsidP="006B5F1F">
      <w:pPr>
        <w:pStyle w:val="00-code"/>
      </w:pPr>
      <w:r w:rsidRPr="000B3C45">
        <w:t># [ $disk_use -gt 90 ] &amp;&amp; echo "war......"</w:t>
      </w:r>
    </w:p>
    <w:p w:rsidR="00716225" w:rsidRPr="000B3C45" w:rsidRDefault="00CD7E1E" w:rsidP="006B5F1F">
      <w:pPr>
        <w:pStyle w:val="00-code"/>
      </w:pPr>
      <w:r w:rsidRPr="000B3C45">
        <w:t># [ $disk_use -gt 60 ] &amp;&amp; echo "war......"</w:t>
      </w:r>
    </w:p>
    <w:p w:rsidR="00716225" w:rsidRPr="000B3C45" w:rsidRDefault="00CD7E1E" w:rsidP="006B5F1F">
      <w:pPr>
        <w:pStyle w:val="00-code"/>
      </w:pPr>
      <w:r w:rsidRPr="000B3C45">
        <w:t>war......</w:t>
      </w:r>
    </w:p>
    <w:p w:rsidR="00716225" w:rsidRPr="000B3C45" w:rsidRDefault="00CD7E1E" w:rsidP="006B5F1F">
      <w:pPr>
        <w:pStyle w:val="00-code"/>
      </w:pPr>
      <w:r w:rsidRPr="000B3C45">
        <w:t># id -u</w:t>
      </w:r>
    </w:p>
    <w:p w:rsidR="00716225" w:rsidRPr="000B3C45" w:rsidRDefault="00CD7E1E" w:rsidP="006B5F1F">
      <w:pPr>
        <w:pStyle w:val="00-code"/>
      </w:pPr>
      <w:r w:rsidRPr="000B3C45">
        <w:t>0</w:t>
      </w:r>
    </w:p>
    <w:p w:rsidR="00716225" w:rsidRPr="000B3C45" w:rsidRDefault="00CD7E1E" w:rsidP="006B5F1F">
      <w:pPr>
        <w:pStyle w:val="00-code"/>
      </w:pPr>
      <w:r w:rsidRPr="000B3C45">
        <w:t># [ $(id -u) -eq 0 ] &amp;&amp; echo "</w:t>
      </w:r>
      <w:r w:rsidRPr="000B3C45">
        <w:rPr>
          <w:rFonts w:cs="宋体" w:hint="eastAsia"/>
        </w:rPr>
        <w:t>当前是超级用户</w:t>
      </w:r>
      <w:r w:rsidRPr="000B3C45">
        <w:t>"</w:t>
      </w:r>
    </w:p>
    <w:p w:rsidR="00716225" w:rsidRPr="000B3C45" w:rsidRDefault="00CD7E1E" w:rsidP="006B5F1F">
      <w:pPr>
        <w:pStyle w:val="00-code"/>
      </w:pPr>
      <w:r w:rsidRPr="000B3C45">
        <w:rPr>
          <w:rFonts w:hint="eastAsia"/>
        </w:rPr>
        <w:t>当前是超级用户</w:t>
      </w:r>
    </w:p>
    <w:p w:rsidR="00CD7E1E" w:rsidRPr="000B3C45" w:rsidRDefault="00CD7E1E" w:rsidP="006B5F1F">
      <w:pPr>
        <w:pStyle w:val="00-code"/>
      </w:pPr>
      <w:r w:rsidRPr="000B3C45">
        <w:t>$[ $UID -eq0 ] &amp;&amp; echo "</w:t>
      </w:r>
      <w:r w:rsidRPr="000B3C45">
        <w:rPr>
          <w:rFonts w:cs="宋体" w:hint="eastAsia"/>
        </w:rPr>
        <w:t>当前是超级用户</w:t>
      </w:r>
      <w:r w:rsidRPr="000B3C45">
        <w:t>" || echo "you</w:t>
      </w:r>
      <w:r w:rsidRPr="000B3C45">
        <w:rPr>
          <w:rFonts w:cs="宋体" w:hint="eastAsia"/>
        </w:rPr>
        <w:t>不是超级用户</w:t>
      </w:r>
      <w:r w:rsidRPr="000B3C45">
        <w:t>"</w:t>
      </w:r>
    </w:p>
    <w:p w:rsidR="00716225" w:rsidRPr="000B3C45" w:rsidRDefault="00CD7E1E" w:rsidP="006B5F1F">
      <w:pPr>
        <w:pStyle w:val="00-code"/>
      </w:pPr>
      <w:r w:rsidRPr="000B3C45">
        <w:t>you</w:t>
      </w:r>
      <w:r w:rsidRPr="000B3C45">
        <w:rPr>
          <w:rFonts w:hint="eastAsia"/>
        </w:rPr>
        <w:t>不是超级用户</w:t>
      </w:r>
    </w:p>
    <w:p w:rsidR="00716225" w:rsidRPr="000B3C45" w:rsidRDefault="00CD7E1E" w:rsidP="006B5F1F">
      <w:pPr>
        <w:pStyle w:val="00-02"/>
      </w:pPr>
      <w:r w:rsidRPr="000B3C45">
        <w:t>C</w:t>
      </w:r>
      <w:r w:rsidRPr="000B3C45">
        <w:rPr>
          <w:rFonts w:hint="eastAsia"/>
        </w:rPr>
        <w:t>语言风格的数值比较</w:t>
      </w:r>
    </w:p>
    <w:p w:rsidR="00716225" w:rsidRPr="000B3C45" w:rsidRDefault="00CD7E1E" w:rsidP="006B5F1F">
      <w:pPr>
        <w:pStyle w:val="00-code"/>
      </w:pPr>
      <w:r w:rsidRPr="000B3C45">
        <w:t># ((1&lt;2));echo $?</w:t>
      </w:r>
    </w:p>
    <w:p w:rsidR="00716225" w:rsidRPr="000B3C45" w:rsidRDefault="00CD7E1E" w:rsidP="006B5F1F">
      <w:pPr>
        <w:pStyle w:val="00-code"/>
      </w:pPr>
      <w:r w:rsidRPr="000B3C45">
        <w:t>0</w:t>
      </w:r>
    </w:p>
    <w:p w:rsidR="00716225" w:rsidRPr="000B3C45" w:rsidRDefault="00CD7E1E" w:rsidP="006B5F1F">
      <w:pPr>
        <w:pStyle w:val="00-code"/>
      </w:pPr>
      <w:r w:rsidRPr="000B3C45">
        <w:t># ((1==2));echo $?</w:t>
      </w:r>
    </w:p>
    <w:p w:rsidR="00716225" w:rsidRPr="000B3C45" w:rsidRDefault="00CD7E1E" w:rsidP="006B5F1F">
      <w:pPr>
        <w:pStyle w:val="00-code"/>
      </w:pPr>
      <w:r w:rsidRPr="000B3C45">
        <w:t>1</w:t>
      </w:r>
    </w:p>
    <w:p w:rsidR="00716225" w:rsidRPr="000B3C45" w:rsidRDefault="00CD7E1E" w:rsidP="006B5F1F">
      <w:pPr>
        <w:pStyle w:val="00-code"/>
      </w:pPr>
      <w:r w:rsidRPr="000B3C45">
        <w:t># ((1&gt;2));echo $?</w:t>
      </w:r>
    </w:p>
    <w:p w:rsidR="00716225" w:rsidRPr="000B3C45" w:rsidRDefault="00CD7E1E" w:rsidP="006B5F1F">
      <w:pPr>
        <w:pStyle w:val="00-code"/>
      </w:pPr>
      <w:r w:rsidRPr="000B3C45">
        <w:t>1</w:t>
      </w:r>
    </w:p>
    <w:p w:rsidR="00716225" w:rsidRPr="000B3C45" w:rsidRDefault="00CD7E1E" w:rsidP="006B5F1F">
      <w:pPr>
        <w:pStyle w:val="00-code"/>
      </w:pPr>
      <w:r w:rsidRPr="000B3C45">
        <w:t># ((1&gt;=2));echo $?</w:t>
      </w:r>
    </w:p>
    <w:p w:rsidR="00716225" w:rsidRPr="000B3C45" w:rsidRDefault="00CD7E1E" w:rsidP="006B5F1F">
      <w:pPr>
        <w:pStyle w:val="00-code"/>
      </w:pPr>
      <w:r w:rsidRPr="000B3C45">
        <w:t>1</w:t>
      </w:r>
    </w:p>
    <w:p w:rsidR="00716225" w:rsidRPr="000B3C45" w:rsidRDefault="00CD7E1E" w:rsidP="006B5F1F">
      <w:pPr>
        <w:pStyle w:val="00-code"/>
      </w:pPr>
      <w:r w:rsidRPr="000B3C45">
        <w:t># ((1&lt;=2));echo $?</w:t>
      </w:r>
    </w:p>
    <w:p w:rsidR="00716225" w:rsidRPr="000B3C45" w:rsidRDefault="00CD7E1E" w:rsidP="006B5F1F">
      <w:pPr>
        <w:pStyle w:val="00-code"/>
      </w:pPr>
      <w:r w:rsidRPr="000B3C45">
        <w:t>0</w:t>
      </w:r>
    </w:p>
    <w:p w:rsidR="00716225" w:rsidRPr="000B3C45" w:rsidRDefault="00CD7E1E" w:rsidP="006B5F1F">
      <w:pPr>
        <w:pStyle w:val="00-code"/>
      </w:pPr>
      <w:r w:rsidRPr="000B3C45">
        <w:t># ((1!=2));echo $?</w:t>
      </w:r>
    </w:p>
    <w:p w:rsidR="00716225" w:rsidRPr="000B3C45" w:rsidRDefault="00CD7E1E" w:rsidP="006B5F1F">
      <w:pPr>
        <w:pStyle w:val="00-code"/>
      </w:pPr>
      <w:r w:rsidRPr="000B3C45">
        <w:t>0</w:t>
      </w:r>
    </w:p>
    <w:p w:rsidR="00716225" w:rsidRPr="000B3C45" w:rsidRDefault="00CD7E1E" w:rsidP="006B5F1F">
      <w:pPr>
        <w:pStyle w:val="00-code"/>
      </w:pPr>
      <w:r w:rsidRPr="000B3C45">
        <w:t># ((`id -u`&gt;0));echo $?</w:t>
      </w:r>
    </w:p>
    <w:p w:rsidR="00716225" w:rsidRPr="000B3C45" w:rsidRDefault="00CD7E1E" w:rsidP="006B5F1F">
      <w:pPr>
        <w:pStyle w:val="00-code"/>
      </w:pPr>
      <w:r w:rsidRPr="000B3C45">
        <w:t>1</w:t>
      </w:r>
    </w:p>
    <w:p w:rsidR="00716225" w:rsidRPr="000B3C45" w:rsidRDefault="00CD7E1E" w:rsidP="006B5F1F">
      <w:pPr>
        <w:pStyle w:val="00-code"/>
      </w:pPr>
      <w:r w:rsidRPr="000B3C45">
        <w:t># (($UID==0));echo $?</w:t>
      </w:r>
    </w:p>
    <w:p w:rsidR="00716225" w:rsidRPr="000B3C45" w:rsidRDefault="00CD7E1E" w:rsidP="006B5F1F">
      <w:pPr>
        <w:pStyle w:val="00-code"/>
      </w:pPr>
      <w:r w:rsidRPr="000B3C45">
        <w:t>0</w:t>
      </w:r>
    </w:p>
    <w:p w:rsidR="00CD7E1E" w:rsidRPr="000B3C45" w:rsidRDefault="00CD7E1E" w:rsidP="00356AF6">
      <w:pPr>
        <w:pStyle w:val="00-01"/>
        <w:ind w:left="480"/>
      </w:pPr>
      <w:r w:rsidRPr="000B3C45">
        <w:rPr>
          <w:rFonts w:hint="eastAsia"/>
        </w:rPr>
        <w:t>字符串比较</w:t>
      </w:r>
    </w:p>
    <w:p w:rsidR="00CD7E1E" w:rsidRPr="000B3C45" w:rsidRDefault="00716225" w:rsidP="006B5F1F">
      <w:pPr>
        <w:pStyle w:val="00-11"/>
      </w:pPr>
      <w:r w:rsidRPr="000B3C45">
        <w:rPr>
          <w:rFonts w:hint="eastAsia"/>
        </w:rPr>
        <w:t>重要</w:t>
      </w:r>
      <w:r w:rsidR="00CD7E1E" w:rsidRPr="000B3C45">
        <w:rPr>
          <w:rFonts w:hint="eastAsia"/>
        </w:rPr>
        <w:t>提示：</w:t>
      </w:r>
      <w:r w:rsidRPr="000B3C45">
        <w:rPr>
          <w:rFonts w:hint="eastAsia"/>
        </w:rPr>
        <w:t>字符比较一定要</w:t>
      </w:r>
      <w:r w:rsidR="00CD7E1E" w:rsidRPr="000B3C45">
        <w:rPr>
          <w:rFonts w:hint="eastAsia"/>
        </w:rPr>
        <w:t>使用双引号</w:t>
      </w:r>
      <w:r w:rsidR="00CD7E1E" w:rsidRPr="000B3C45">
        <w:t xml:space="preserve"> </w:t>
      </w:r>
    </w:p>
    <w:p w:rsidR="00716225" w:rsidRPr="000B3C45" w:rsidRDefault="00CD7E1E" w:rsidP="006B5F1F">
      <w:pPr>
        <w:pStyle w:val="00-code"/>
      </w:pPr>
      <w:r w:rsidRPr="000B3C45">
        <w:t xml:space="preserve"># [ </w:t>
      </w:r>
      <w:r w:rsidRPr="000B3C45">
        <w:rPr>
          <w:color w:val="EB0E0E"/>
        </w:rPr>
        <w:t>"</w:t>
      </w:r>
      <w:r w:rsidRPr="000B3C45">
        <w:t>$USER</w:t>
      </w:r>
      <w:r w:rsidRPr="000B3C45">
        <w:rPr>
          <w:color w:val="EB0E0E"/>
        </w:rPr>
        <w:t>"</w:t>
      </w:r>
      <w:r w:rsidRPr="000B3C45">
        <w:t xml:space="preserve">= </w:t>
      </w:r>
      <w:r w:rsidRPr="000B3C45">
        <w:rPr>
          <w:color w:val="EB0E0E"/>
        </w:rPr>
        <w:t>"</w:t>
      </w:r>
      <w:r w:rsidRPr="000B3C45">
        <w:t>root</w:t>
      </w:r>
      <w:r w:rsidRPr="000B3C45">
        <w:rPr>
          <w:color w:val="EB0E0E"/>
        </w:rPr>
        <w:t>"</w:t>
      </w:r>
      <w:r w:rsidRPr="000B3C45">
        <w:t>];echo $?</w:t>
      </w:r>
      <w:r w:rsidR="005116C1" w:rsidRPr="000B3C45">
        <w:tab/>
      </w:r>
      <w:r w:rsidR="005116C1" w:rsidRPr="000B3C45">
        <w:tab/>
      </w:r>
      <w:r w:rsidR="005116C1" w:rsidRPr="000B3C45">
        <w:rPr>
          <w:color w:val="00B050"/>
        </w:rPr>
        <w:t>//USER</w:t>
      </w:r>
      <w:r w:rsidR="005116C1" w:rsidRPr="000B3C45">
        <w:rPr>
          <w:rFonts w:hint="eastAsia"/>
          <w:color w:val="00B050"/>
        </w:rPr>
        <w:t>是环境</w:t>
      </w:r>
      <w:r w:rsidR="005116C1" w:rsidRPr="000B3C45">
        <w:rPr>
          <w:rFonts w:cs="宋体" w:hint="eastAsia"/>
          <w:color w:val="00B050"/>
        </w:rPr>
        <w:t>变量，表示当前用户名</w:t>
      </w:r>
    </w:p>
    <w:p w:rsidR="00716225" w:rsidRPr="000B3C45" w:rsidRDefault="00CD7E1E" w:rsidP="006B5F1F">
      <w:pPr>
        <w:pStyle w:val="00-code"/>
      </w:pPr>
      <w:r w:rsidRPr="000B3C45">
        <w:t>0</w:t>
      </w:r>
    </w:p>
    <w:p w:rsidR="00716225" w:rsidRPr="000B3C45" w:rsidRDefault="00CD7E1E" w:rsidP="006B5F1F">
      <w:pPr>
        <w:pStyle w:val="00-code"/>
      </w:pPr>
      <w:r w:rsidRPr="000B3C45">
        <w:t># [ "$USER"=="root"];echo $?</w:t>
      </w:r>
      <w:r w:rsidR="003F3416" w:rsidRPr="000B3C45">
        <w:tab/>
      </w:r>
      <w:r w:rsidR="003F3416" w:rsidRPr="000B3C45">
        <w:tab/>
      </w:r>
      <w:r w:rsidR="003F3416" w:rsidRPr="000B3C45">
        <w:rPr>
          <w:color w:val="00B050"/>
        </w:rPr>
        <w:t>//</w:t>
      </w:r>
      <w:r w:rsidR="003F3416" w:rsidRPr="000B3C45">
        <w:rPr>
          <w:rFonts w:hint="eastAsia"/>
          <w:color w:val="00B050"/>
        </w:rPr>
        <w:t>注意这里使用的比较符号是“=</w:t>
      </w:r>
      <w:r w:rsidR="003F3416" w:rsidRPr="000B3C45">
        <w:rPr>
          <w:color w:val="00B050"/>
        </w:rPr>
        <w:t>=</w:t>
      </w:r>
      <w:r w:rsidR="003F3416" w:rsidRPr="000B3C45">
        <w:rPr>
          <w:rFonts w:hint="eastAsia"/>
          <w:color w:val="00B050"/>
        </w:rPr>
        <w:t>”</w:t>
      </w:r>
    </w:p>
    <w:p w:rsidR="00716225" w:rsidRPr="000B3C45" w:rsidRDefault="00CD7E1E" w:rsidP="006B5F1F">
      <w:pPr>
        <w:pStyle w:val="00-code"/>
      </w:pPr>
      <w:r w:rsidRPr="000B3C45">
        <w:lastRenderedPageBreak/>
        <w:t>0</w:t>
      </w:r>
    </w:p>
    <w:p w:rsidR="00716225" w:rsidRPr="000B3C45" w:rsidRDefault="00CD7E1E" w:rsidP="006B5F1F">
      <w:pPr>
        <w:pStyle w:val="00-code"/>
      </w:pPr>
      <w:r w:rsidRPr="000B3C45">
        <w:t># BBB=""</w:t>
      </w:r>
      <w:r w:rsidR="003F3416" w:rsidRPr="000B3C45">
        <w:tab/>
      </w:r>
      <w:r w:rsidR="003F3416" w:rsidRPr="000B3C45">
        <w:tab/>
      </w:r>
      <w:r w:rsidR="003F3416" w:rsidRPr="000B3C45">
        <w:tab/>
      </w:r>
      <w:r w:rsidR="003F3416" w:rsidRPr="000B3C45">
        <w:rPr>
          <w:color w:val="00B050"/>
        </w:rPr>
        <w:t>//</w:t>
      </w:r>
      <w:r w:rsidR="003F3416" w:rsidRPr="000B3C45">
        <w:rPr>
          <w:rFonts w:hint="eastAsia"/>
          <w:color w:val="00B050"/>
        </w:rPr>
        <w:t>定义</w:t>
      </w:r>
      <w:r w:rsidR="003F3416" w:rsidRPr="000B3C45">
        <w:rPr>
          <w:rFonts w:cs="宋体" w:hint="eastAsia"/>
          <w:color w:val="00B050"/>
        </w:rPr>
        <w:t>变量BBB，值为空</w:t>
      </w:r>
      <w:r w:rsidR="003F3416" w:rsidRPr="000B3C45">
        <w:t xml:space="preserve"> </w:t>
      </w:r>
    </w:p>
    <w:p w:rsidR="005116C1" w:rsidRPr="000B3C45" w:rsidRDefault="00CD7E1E" w:rsidP="006B5F1F">
      <w:pPr>
        <w:pStyle w:val="00-code"/>
      </w:pPr>
      <w:r w:rsidRPr="000B3C45">
        <w:t># echo ${#BBB}</w:t>
      </w:r>
      <w:r w:rsidR="003F3416" w:rsidRPr="000B3C45">
        <w:tab/>
      </w:r>
      <w:r w:rsidR="003F3416" w:rsidRPr="000B3C45">
        <w:tab/>
        <w:t>//</w:t>
      </w:r>
      <w:r w:rsidR="003F3416" w:rsidRPr="000B3C45">
        <w:rPr>
          <w:rFonts w:hint="eastAsia"/>
        </w:rPr>
        <w:t>测试</w:t>
      </w:r>
      <w:r w:rsidR="003F3416" w:rsidRPr="000B3C45">
        <w:rPr>
          <w:rFonts w:cs="宋体" w:hint="eastAsia"/>
        </w:rPr>
        <w:t>变量BBB的长度，因为值为空</w:t>
      </w:r>
      <w:r w:rsidR="003F3416" w:rsidRPr="000B3C45">
        <w:rPr>
          <w:rFonts w:hint="eastAsia"/>
        </w:rPr>
        <w:t>，所以长度为0</w:t>
      </w:r>
    </w:p>
    <w:p w:rsidR="005116C1" w:rsidRPr="000B3C45" w:rsidRDefault="00CD7E1E" w:rsidP="006B5F1F">
      <w:pPr>
        <w:pStyle w:val="00-code"/>
      </w:pPr>
      <w:r w:rsidRPr="000B3C45">
        <w:t>0</w:t>
      </w:r>
    </w:p>
    <w:p w:rsidR="005116C1" w:rsidRPr="000B3C45" w:rsidRDefault="00CD7E1E" w:rsidP="006B5F1F">
      <w:pPr>
        <w:pStyle w:val="00-code"/>
      </w:pPr>
      <w:r w:rsidRPr="000B3C45">
        <w:t># [ -z"$BBB" ]</w:t>
      </w:r>
      <w:r w:rsidR="005116C1" w:rsidRPr="000B3C45">
        <w:tab/>
      </w:r>
      <w:r w:rsidR="005116C1" w:rsidRPr="000B3C45">
        <w:tab/>
      </w:r>
      <w:r w:rsidR="005116C1" w:rsidRPr="000B3C45">
        <w:rPr>
          <w:rFonts w:hint="eastAsia"/>
          <w:color w:val="00B050"/>
        </w:rPr>
        <w:t>/</w:t>
      </w:r>
      <w:r w:rsidR="005116C1" w:rsidRPr="000B3C45">
        <w:rPr>
          <w:color w:val="00B050"/>
        </w:rPr>
        <w:t>/</w:t>
      </w:r>
      <w:r w:rsidR="003F3416" w:rsidRPr="000B3C45">
        <w:rPr>
          <w:rFonts w:hint="eastAsia"/>
          <w:color w:val="00B050"/>
        </w:rPr>
        <w:t>测试</w:t>
      </w:r>
      <w:r w:rsidR="003F3416" w:rsidRPr="000B3C45">
        <w:rPr>
          <w:rFonts w:cs="宋体" w:hint="eastAsia"/>
          <w:color w:val="00B050"/>
        </w:rPr>
        <w:t>变量BBB</w:t>
      </w:r>
      <w:r w:rsidRPr="000B3C45">
        <w:rPr>
          <w:rFonts w:cs="宋体" w:hint="eastAsia"/>
          <w:color w:val="00B050"/>
        </w:rPr>
        <w:t>字符长度是</w:t>
      </w:r>
      <w:r w:rsidR="003F3416" w:rsidRPr="000B3C45">
        <w:rPr>
          <w:rFonts w:cs="宋体" w:hint="eastAsia"/>
          <w:color w:val="00B050"/>
        </w:rPr>
        <w:t>否</w:t>
      </w:r>
      <w:r w:rsidRPr="000B3C45">
        <w:rPr>
          <w:rFonts w:cs="宋体" w:hint="eastAsia"/>
          <w:color w:val="00B050"/>
        </w:rPr>
        <w:t>为</w:t>
      </w:r>
      <w:r w:rsidRPr="000B3C45">
        <w:rPr>
          <w:color w:val="00B050"/>
        </w:rPr>
        <w:t>0</w:t>
      </w:r>
    </w:p>
    <w:p w:rsidR="005116C1" w:rsidRPr="000B3C45" w:rsidRDefault="00CD7E1E" w:rsidP="006B5F1F">
      <w:pPr>
        <w:pStyle w:val="00-code"/>
      </w:pPr>
      <w:r w:rsidRPr="000B3C45">
        <w:t># echo $?</w:t>
      </w:r>
    </w:p>
    <w:p w:rsidR="005116C1" w:rsidRPr="000B3C45" w:rsidRDefault="00CD7E1E" w:rsidP="006B5F1F">
      <w:pPr>
        <w:pStyle w:val="00-code"/>
      </w:pPr>
      <w:r w:rsidRPr="000B3C45">
        <w:t>0</w:t>
      </w:r>
    </w:p>
    <w:p w:rsidR="005116C1" w:rsidRPr="000B3C45" w:rsidRDefault="00CD7E1E" w:rsidP="006B5F1F">
      <w:pPr>
        <w:pStyle w:val="00-code"/>
      </w:pPr>
      <w:r w:rsidRPr="000B3C45">
        <w:t xml:space="preserve"># [ -n"$BBB" ] </w:t>
      </w:r>
      <w:r w:rsidR="005116C1" w:rsidRPr="000B3C45">
        <w:tab/>
      </w:r>
      <w:r w:rsidR="005116C1" w:rsidRPr="000B3C45">
        <w:tab/>
      </w:r>
      <w:r w:rsidR="005116C1" w:rsidRPr="000B3C45">
        <w:rPr>
          <w:color w:val="00B050"/>
        </w:rPr>
        <w:t>//</w:t>
      </w:r>
      <w:r w:rsidR="003F3416" w:rsidRPr="000B3C45">
        <w:rPr>
          <w:rFonts w:hint="eastAsia"/>
          <w:color w:val="00B050"/>
        </w:rPr>
        <w:t>测试</w:t>
      </w:r>
      <w:r w:rsidR="003F3416" w:rsidRPr="000B3C45">
        <w:rPr>
          <w:rFonts w:cs="宋体" w:hint="eastAsia"/>
          <w:color w:val="00B050"/>
        </w:rPr>
        <w:t>变量BBB</w:t>
      </w:r>
      <w:r w:rsidRPr="000B3C45">
        <w:rPr>
          <w:rFonts w:cs="宋体" w:hint="eastAsia"/>
          <w:color w:val="00B050"/>
        </w:rPr>
        <w:t>字符长度</w:t>
      </w:r>
      <w:r w:rsidR="003F3416" w:rsidRPr="000B3C45">
        <w:rPr>
          <w:rFonts w:cs="宋体" w:hint="eastAsia"/>
          <w:color w:val="00B050"/>
        </w:rPr>
        <w:t>是否</w:t>
      </w:r>
      <w:r w:rsidRPr="000B3C45">
        <w:rPr>
          <w:rFonts w:cs="宋体" w:hint="eastAsia"/>
          <w:color w:val="00B050"/>
        </w:rPr>
        <w:t>不为</w:t>
      </w:r>
      <w:r w:rsidRPr="000B3C45">
        <w:rPr>
          <w:color w:val="00B050"/>
        </w:rPr>
        <w:t>0</w:t>
      </w:r>
    </w:p>
    <w:p w:rsidR="005116C1" w:rsidRPr="000B3C45" w:rsidRDefault="00CD7E1E" w:rsidP="006B5F1F">
      <w:pPr>
        <w:pStyle w:val="00-code"/>
      </w:pPr>
      <w:r w:rsidRPr="000B3C45">
        <w:t># echo $?</w:t>
      </w:r>
    </w:p>
    <w:p w:rsidR="005116C1" w:rsidRPr="000B3C45" w:rsidRDefault="00CD7E1E" w:rsidP="006B5F1F">
      <w:pPr>
        <w:pStyle w:val="00-code"/>
      </w:pPr>
      <w:r w:rsidRPr="000B3C45">
        <w:t>1</w:t>
      </w:r>
    </w:p>
    <w:p w:rsidR="00CD7E1E" w:rsidRPr="000B3C45" w:rsidRDefault="00CD7E1E" w:rsidP="006B5F1F">
      <w:pPr>
        <w:pStyle w:val="00-code"/>
      </w:pPr>
      <w:r w:rsidRPr="000B3C45">
        <w:t># var1=111</w:t>
      </w:r>
      <w:r w:rsidR="003F3416" w:rsidRPr="000B3C45">
        <w:tab/>
      </w:r>
      <w:r w:rsidR="003F3416" w:rsidRPr="000B3C45">
        <w:tab/>
      </w:r>
      <w:r w:rsidR="003F3416" w:rsidRPr="000B3C45">
        <w:tab/>
        <w:t>//</w:t>
      </w:r>
      <w:r w:rsidR="003F3416" w:rsidRPr="000B3C45">
        <w:rPr>
          <w:rFonts w:hint="eastAsia"/>
        </w:rPr>
        <w:t>定义</w:t>
      </w:r>
      <w:r w:rsidR="003F3416" w:rsidRPr="000B3C45">
        <w:rPr>
          <w:rFonts w:cs="宋体" w:hint="eastAsia"/>
        </w:rPr>
        <w:t>变量</w:t>
      </w:r>
      <w:r w:rsidR="003F3416" w:rsidRPr="000B3C45">
        <w:rPr>
          <w:rFonts w:cs="宋体"/>
        </w:rPr>
        <w:t>var1</w:t>
      </w:r>
      <w:r w:rsidR="003F3416" w:rsidRPr="000B3C45">
        <w:rPr>
          <w:rFonts w:cs="宋体" w:hint="eastAsia"/>
        </w:rPr>
        <w:t>，值为1</w:t>
      </w:r>
      <w:r w:rsidR="003F3416" w:rsidRPr="000B3C45">
        <w:rPr>
          <w:rFonts w:cs="宋体"/>
        </w:rPr>
        <w:t>11</w:t>
      </w:r>
    </w:p>
    <w:p w:rsidR="005116C1" w:rsidRPr="000B3C45" w:rsidRDefault="00CD7E1E" w:rsidP="006B5F1F">
      <w:pPr>
        <w:pStyle w:val="00-code"/>
      </w:pPr>
      <w:r w:rsidRPr="000B3C45">
        <w:t># var2=</w:t>
      </w:r>
      <w:r w:rsidR="003F3416" w:rsidRPr="000B3C45">
        <w:tab/>
      </w:r>
      <w:r w:rsidR="003F3416" w:rsidRPr="000B3C45">
        <w:tab/>
      </w:r>
      <w:r w:rsidR="003F3416" w:rsidRPr="000B3C45">
        <w:tab/>
      </w:r>
      <w:r w:rsidR="003F3416" w:rsidRPr="000B3C45">
        <w:tab/>
        <w:t>//</w:t>
      </w:r>
      <w:r w:rsidR="003F3416" w:rsidRPr="000B3C45">
        <w:rPr>
          <w:rFonts w:hint="eastAsia"/>
        </w:rPr>
        <w:t>定义</w:t>
      </w:r>
      <w:r w:rsidR="003F3416" w:rsidRPr="000B3C45">
        <w:rPr>
          <w:rFonts w:cs="宋体" w:hint="eastAsia"/>
        </w:rPr>
        <w:t>变量</w:t>
      </w:r>
      <w:r w:rsidR="003F3416" w:rsidRPr="000B3C45">
        <w:rPr>
          <w:rFonts w:cs="宋体"/>
        </w:rPr>
        <w:t>var2</w:t>
      </w:r>
      <w:r w:rsidR="003F3416" w:rsidRPr="000B3C45">
        <w:rPr>
          <w:rFonts w:cs="宋体" w:hint="eastAsia"/>
        </w:rPr>
        <w:t>，值为</w:t>
      </w:r>
      <w:r w:rsidR="003F3416" w:rsidRPr="000B3C45">
        <w:rPr>
          <w:rFonts w:cs="宋体"/>
        </w:rPr>
        <w:t xml:space="preserve">pwa </w:t>
      </w:r>
    </w:p>
    <w:p w:rsidR="005116C1" w:rsidRPr="000B3C45" w:rsidRDefault="005116C1" w:rsidP="006B5F1F">
      <w:pPr>
        <w:pStyle w:val="00-code"/>
        <w:rPr>
          <w:rFonts w:cs="宋体"/>
        </w:rPr>
      </w:pPr>
      <w:r w:rsidRPr="000B3C45">
        <w:tab/>
      </w:r>
      <w:r w:rsidRPr="000B3C45">
        <w:tab/>
      </w:r>
      <w:r w:rsidRPr="000B3C45">
        <w:tab/>
      </w:r>
      <w:r w:rsidRPr="000B3C45">
        <w:tab/>
      </w:r>
      <w:r w:rsidRPr="000B3C45">
        <w:tab/>
      </w:r>
      <w:r w:rsidR="00CD7E1E" w:rsidRPr="000B3C45">
        <w:t>//var3</w:t>
      </w:r>
      <w:r w:rsidR="00CD7E1E" w:rsidRPr="000B3C45">
        <w:rPr>
          <w:rFonts w:cs="宋体" w:hint="eastAsia"/>
        </w:rPr>
        <w:t>变量没有定义</w:t>
      </w:r>
    </w:p>
    <w:p w:rsidR="005116C1" w:rsidRPr="000B3C45" w:rsidRDefault="00CD7E1E" w:rsidP="006B5F1F">
      <w:pPr>
        <w:pStyle w:val="00-code"/>
      </w:pPr>
      <w:r w:rsidRPr="000B3C45">
        <w:t># echo ${#var1}</w:t>
      </w:r>
      <w:r w:rsidR="003F3416" w:rsidRPr="000B3C45">
        <w:tab/>
      </w:r>
      <w:r w:rsidR="003F3416" w:rsidRPr="000B3C45">
        <w:tab/>
      </w:r>
      <w:r w:rsidR="003F3416" w:rsidRPr="000B3C45">
        <w:rPr>
          <w:color w:val="00B050"/>
        </w:rPr>
        <w:t>//</w:t>
      </w:r>
      <w:r w:rsidR="003F3416" w:rsidRPr="000B3C45">
        <w:rPr>
          <w:rFonts w:hint="eastAsia"/>
          <w:color w:val="00B050"/>
        </w:rPr>
        <w:t>测试</w:t>
      </w:r>
      <w:r w:rsidR="003F3416" w:rsidRPr="000B3C45">
        <w:rPr>
          <w:rFonts w:cs="宋体" w:hint="eastAsia"/>
          <w:color w:val="00B050"/>
        </w:rPr>
        <w:t>变量</w:t>
      </w:r>
      <w:r w:rsidR="003F3416" w:rsidRPr="000B3C45">
        <w:rPr>
          <w:rFonts w:cs="宋体"/>
          <w:color w:val="00B050"/>
        </w:rPr>
        <w:t>var1</w:t>
      </w:r>
      <w:r w:rsidR="003F3416" w:rsidRPr="000B3C45">
        <w:rPr>
          <w:rFonts w:cs="宋体" w:hint="eastAsia"/>
          <w:color w:val="00B050"/>
        </w:rPr>
        <w:t>的字符长度</w:t>
      </w:r>
    </w:p>
    <w:p w:rsidR="005116C1" w:rsidRPr="000B3C45" w:rsidRDefault="00CD7E1E" w:rsidP="006B5F1F">
      <w:pPr>
        <w:pStyle w:val="00-code"/>
      </w:pPr>
      <w:r w:rsidRPr="000B3C45">
        <w:t>3</w:t>
      </w:r>
    </w:p>
    <w:p w:rsidR="005116C1" w:rsidRPr="000B3C45" w:rsidRDefault="00CD7E1E" w:rsidP="006B5F1F">
      <w:pPr>
        <w:pStyle w:val="00-code"/>
      </w:pPr>
      <w:r w:rsidRPr="000B3C45">
        <w:t># echo ${#var2}</w:t>
      </w:r>
      <w:r w:rsidR="003F3416" w:rsidRPr="000B3C45">
        <w:tab/>
      </w:r>
      <w:r w:rsidR="003F3416" w:rsidRPr="000B3C45">
        <w:tab/>
      </w:r>
      <w:r w:rsidR="003F3416" w:rsidRPr="000B3C45">
        <w:rPr>
          <w:color w:val="00B050"/>
        </w:rPr>
        <w:t>//</w:t>
      </w:r>
      <w:r w:rsidR="003F3416" w:rsidRPr="000B3C45">
        <w:rPr>
          <w:rFonts w:hint="eastAsia"/>
          <w:color w:val="00B050"/>
        </w:rPr>
        <w:t>测试</w:t>
      </w:r>
      <w:r w:rsidR="003F3416" w:rsidRPr="000B3C45">
        <w:rPr>
          <w:rFonts w:cs="宋体" w:hint="eastAsia"/>
          <w:color w:val="00B050"/>
        </w:rPr>
        <w:t>变量</w:t>
      </w:r>
      <w:r w:rsidR="003F3416" w:rsidRPr="000B3C45">
        <w:rPr>
          <w:rFonts w:cs="宋体"/>
          <w:color w:val="00B050"/>
        </w:rPr>
        <w:t>var2</w:t>
      </w:r>
      <w:r w:rsidR="003F3416" w:rsidRPr="000B3C45">
        <w:rPr>
          <w:rFonts w:cs="宋体" w:hint="eastAsia"/>
          <w:color w:val="00B050"/>
        </w:rPr>
        <w:t>的字符长度</w:t>
      </w:r>
    </w:p>
    <w:p w:rsidR="005116C1" w:rsidRPr="000B3C45" w:rsidRDefault="00CD7E1E" w:rsidP="006B5F1F">
      <w:pPr>
        <w:pStyle w:val="00-code"/>
      </w:pPr>
      <w:r w:rsidRPr="000B3C45">
        <w:t>0</w:t>
      </w:r>
    </w:p>
    <w:p w:rsidR="005116C1" w:rsidRPr="000B3C45" w:rsidRDefault="00CD7E1E" w:rsidP="006B5F1F">
      <w:pPr>
        <w:pStyle w:val="00-code"/>
      </w:pPr>
      <w:r w:rsidRPr="000B3C45">
        <w:t># echo ${#var3}</w:t>
      </w:r>
      <w:r w:rsidR="003F3416" w:rsidRPr="000B3C45">
        <w:tab/>
      </w:r>
      <w:r w:rsidR="003F3416" w:rsidRPr="000B3C45">
        <w:tab/>
      </w:r>
      <w:r w:rsidR="003F3416" w:rsidRPr="000B3C45">
        <w:rPr>
          <w:color w:val="00B050"/>
        </w:rPr>
        <w:t>//</w:t>
      </w:r>
      <w:r w:rsidR="003F3416" w:rsidRPr="000B3C45">
        <w:rPr>
          <w:rFonts w:hint="eastAsia"/>
          <w:color w:val="00B050"/>
        </w:rPr>
        <w:t>测试</w:t>
      </w:r>
      <w:r w:rsidR="003F3416" w:rsidRPr="000B3C45">
        <w:rPr>
          <w:rFonts w:cs="宋体" w:hint="eastAsia"/>
          <w:color w:val="00B050"/>
        </w:rPr>
        <w:t>变量</w:t>
      </w:r>
      <w:r w:rsidR="003F3416" w:rsidRPr="000B3C45">
        <w:rPr>
          <w:rFonts w:cs="宋体"/>
          <w:color w:val="00B050"/>
        </w:rPr>
        <w:t>var3</w:t>
      </w:r>
      <w:r w:rsidR="003F3416" w:rsidRPr="000B3C45">
        <w:rPr>
          <w:rFonts w:cs="宋体" w:hint="eastAsia"/>
          <w:color w:val="00B050"/>
        </w:rPr>
        <w:t>的字符长度</w:t>
      </w:r>
    </w:p>
    <w:p w:rsidR="005116C1" w:rsidRPr="000B3C45" w:rsidRDefault="00CD7E1E" w:rsidP="006B5F1F">
      <w:pPr>
        <w:pStyle w:val="00-code"/>
      </w:pPr>
      <w:r w:rsidRPr="000B3C45">
        <w:t>0</w:t>
      </w:r>
    </w:p>
    <w:p w:rsidR="005116C1" w:rsidRPr="000B3C45" w:rsidRDefault="00CD7E1E" w:rsidP="006B5F1F">
      <w:pPr>
        <w:pStyle w:val="00-code"/>
      </w:pPr>
      <w:r w:rsidRPr="000B3C45">
        <w:t># [ -z "$var1" ];echo $?</w:t>
      </w:r>
      <w:r w:rsidR="003F3416" w:rsidRPr="000B3C45">
        <w:tab/>
      </w:r>
      <w:r w:rsidR="003F3416" w:rsidRPr="000B3C45">
        <w:rPr>
          <w:color w:val="00B050"/>
        </w:rPr>
        <w:t>//</w:t>
      </w:r>
      <w:r w:rsidR="003F3416" w:rsidRPr="000B3C45">
        <w:rPr>
          <w:rFonts w:hint="eastAsia"/>
          <w:color w:val="00B050"/>
        </w:rPr>
        <w:t>测试</w:t>
      </w:r>
      <w:r w:rsidR="003F3416" w:rsidRPr="000B3C45">
        <w:rPr>
          <w:rFonts w:cs="宋体" w:hint="eastAsia"/>
          <w:color w:val="00B050"/>
        </w:rPr>
        <w:t>变量</w:t>
      </w:r>
      <w:r w:rsidR="003F3416" w:rsidRPr="000B3C45">
        <w:rPr>
          <w:rFonts w:cs="宋体"/>
          <w:color w:val="00B050"/>
        </w:rPr>
        <w:t>var1</w:t>
      </w:r>
      <w:r w:rsidR="003F3416" w:rsidRPr="000B3C45">
        <w:rPr>
          <w:rFonts w:cs="宋体" w:hint="eastAsia"/>
          <w:color w:val="00B050"/>
        </w:rPr>
        <w:t>的是否为0</w:t>
      </w:r>
      <w:r w:rsidR="00DC332B" w:rsidRPr="000B3C45">
        <w:rPr>
          <w:rFonts w:cs="宋体" w:hint="eastAsia"/>
          <w:color w:val="00B050"/>
        </w:rPr>
        <w:t>长度</w:t>
      </w:r>
    </w:p>
    <w:p w:rsidR="005116C1" w:rsidRPr="000B3C45" w:rsidRDefault="00CD7E1E" w:rsidP="006B5F1F">
      <w:pPr>
        <w:pStyle w:val="00-code"/>
      </w:pPr>
      <w:r w:rsidRPr="000B3C45">
        <w:t>1</w:t>
      </w:r>
    </w:p>
    <w:p w:rsidR="005116C1" w:rsidRPr="000B3C45" w:rsidRDefault="00CD7E1E" w:rsidP="006B5F1F">
      <w:pPr>
        <w:pStyle w:val="00-code"/>
      </w:pPr>
      <w:r w:rsidRPr="000B3C45">
        <w:t># [ -z "$var2" ];echo $?</w:t>
      </w:r>
      <w:r w:rsidR="00DC332B" w:rsidRPr="000B3C45">
        <w:tab/>
      </w:r>
      <w:r w:rsidR="00DC332B" w:rsidRPr="000B3C45">
        <w:rPr>
          <w:color w:val="00B050"/>
        </w:rPr>
        <w:t>//</w:t>
      </w:r>
      <w:r w:rsidR="00DC332B" w:rsidRPr="000B3C45">
        <w:rPr>
          <w:rFonts w:hint="eastAsia"/>
          <w:color w:val="00B050"/>
        </w:rPr>
        <w:t>测试</w:t>
      </w:r>
      <w:r w:rsidR="00DC332B" w:rsidRPr="000B3C45">
        <w:rPr>
          <w:rFonts w:cs="宋体" w:hint="eastAsia"/>
          <w:color w:val="00B050"/>
        </w:rPr>
        <w:t>变量</w:t>
      </w:r>
      <w:r w:rsidR="00DC332B" w:rsidRPr="000B3C45">
        <w:rPr>
          <w:rFonts w:cs="宋体"/>
          <w:color w:val="00B050"/>
        </w:rPr>
        <w:t>var2</w:t>
      </w:r>
      <w:r w:rsidR="00DC332B" w:rsidRPr="000B3C45">
        <w:rPr>
          <w:rFonts w:cs="宋体" w:hint="eastAsia"/>
          <w:color w:val="00B050"/>
        </w:rPr>
        <w:t>的是否为0长度</w:t>
      </w:r>
    </w:p>
    <w:p w:rsidR="005116C1" w:rsidRPr="000B3C45" w:rsidRDefault="00CD7E1E" w:rsidP="006B5F1F">
      <w:pPr>
        <w:pStyle w:val="00-code"/>
      </w:pPr>
      <w:r w:rsidRPr="000B3C45">
        <w:t>0</w:t>
      </w:r>
    </w:p>
    <w:p w:rsidR="005116C1" w:rsidRPr="000B3C45" w:rsidRDefault="00CD7E1E" w:rsidP="006B5F1F">
      <w:pPr>
        <w:pStyle w:val="00-code"/>
      </w:pPr>
      <w:r w:rsidRPr="000B3C45">
        <w:t># [ -z "$var3" ];echo $?</w:t>
      </w:r>
      <w:r w:rsidR="00DC332B" w:rsidRPr="000B3C45">
        <w:tab/>
      </w:r>
      <w:r w:rsidR="00DC332B" w:rsidRPr="000B3C45">
        <w:rPr>
          <w:color w:val="00B050"/>
        </w:rPr>
        <w:t>//</w:t>
      </w:r>
      <w:r w:rsidR="00DC332B" w:rsidRPr="000B3C45">
        <w:rPr>
          <w:rFonts w:hint="eastAsia"/>
          <w:color w:val="00B050"/>
        </w:rPr>
        <w:t>测试</w:t>
      </w:r>
      <w:r w:rsidR="00DC332B" w:rsidRPr="000B3C45">
        <w:rPr>
          <w:rFonts w:cs="宋体" w:hint="eastAsia"/>
          <w:color w:val="00B050"/>
        </w:rPr>
        <w:t>变量</w:t>
      </w:r>
      <w:r w:rsidR="00DC332B" w:rsidRPr="000B3C45">
        <w:rPr>
          <w:rFonts w:cs="宋体"/>
          <w:color w:val="00B050"/>
        </w:rPr>
        <w:t>var3</w:t>
      </w:r>
      <w:r w:rsidR="00DC332B" w:rsidRPr="000B3C45">
        <w:rPr>
          <w:rFonts w:cs="宋体" w:hint="eastAsia"/>
          <w:color w:val="00B050"/>
        </w:rPr>
        <w:t>的是否为0长度</w:t>
      </w:r>
    </w:p>
    <w:p w:rsidR="005116C1" w:rsidRPr="000B3C45" w:rsidRDefault="00CD7E1E" w:rsidP="006B5F1F">
      <w:pPr>
        <w:pStyle w:val="00-code"/>
      </w:pPr>
      <w:r w:rsidRPr="000B3C45">
        <w:t>0</w:t>
      </w:r>
    </w:p>
    <w:p w:rsidR="005116C1" w:rsidRPr="000B3C45" w:rsidRDefault="00CD7E1E" w:rsidP="006B5F1F">
      <w:pPr>
        <w:pStyle w:val="00-code"/>
      </w:pPr>
      <w:r w:rsidRPr="000B3C45">
        <w:t># [ -n "$var1" ];echo $?</w:t>
      </w:r>
      <w:r w:rsidR="00DC332B" w:rsidRPr="000B3C45">
        <w:tab/>
      </w:r>
      <w:r w:rsidR="00DC332B" w:rsidRPr="000B3C45">
        <w:rPr>
          <w:color w:val="00B050"/>
        </w:rPr>
        <w:t>//</w:t>
      </w:r>
      <w:r w:rsidR="00DC332B" w:rsidRPr="000B3C45">
        <w:rPr>
          <w:rFonts w:hint="eastAsia"/>
          <w:color w:val="00B050"/>
        </w:rPr>
        <w:t>测试</w:t>
      </w:r>
      <w:r w:rsidR="00DC332B" w:rsidRPr="000B3C45">
        <w:rPr>
          <w:rFonts w:cs="宋体" w:hint="eastAsia"/>
          <w:color w:val="00B050"/>
        </w:rPr>
        <w:t>变量</w:t>
      </w:r>
      <w:r w:rsidR="00DC332B" w:rsidRPr="000B3C45">
        <w:rPr>
          <w:rFonts w:cs="宋体"/>
          <w:color w:val="00B050"/>
        </w:rPr>
        <w:t>var1</w:t>
      </w:r>
      <w:r w:rsidR="00DC332B" w:rsidRPr="000B3C45">
        <w:rPr>
          <w:rFonts w:cs="宋体" w:hint="eastAsia"/>
          <w:color w:val="00B050"/>
        </w:rPr>
        <w:t>的是否不为空</w:t>
      </w:r>
    </w:p>
    <w:p w:rsidR="005116C1" w:rsidRPr="000B3C45" w:rsidRDefault="00CD7E1E" w:rsidP="006B5F1F">
      <w:pPr>
        <w:pStyle w:val="00-code"/>
      </w:pPr>
      <w:r w:rsidRPr="000B3C45">
        <w:t>0</w:t>
      </w:r>
    </w:p>
    <w:p w:rsidR="005116C1" w:rsidRPr="000B3C45" w:rsidRDefault="00CD7E1E" w:rsidP="006B5F1F">
      <w:pPr>
        <w:pStyle w:val="00-code"/>
      </w:pPr>
      <w:r w:rsidRPr="000B3C45">
        <w:t># [ -n "$var2" ];echo $?</w:t>
      </w:r>
      <w:r w:rsidR="00DC332B" w:rsidRPr="000B3C45">
        <w:tab/>
      </w:r>
      <w:r w:rsidR="00DC332B" w:rsidRPr="000B3C45">
        <w:rPr>
          <w:color w:val="00B050"/>
        </w:rPr>
        <w:t>//</w:t>
      </w:r>
      <w:r w:rsidR="00DC332B" w:rsidRPr="000B3C45">
        <w:rPr>
          <w:rFonts w:hint="eastAsia"/>
          <w:color w:val="00B050"/>
        </w:rPr>
        <w:t>测试</w:t>
      </w:r>
      <w:r w:rsidR="00DC332B" w:rsidRPr="000B3C45">
        <w:rPr>
          <w:rFonts w:cs="宋体" w:hint="eastAsia"/>
          <w:color w:val="00B050"/>
        </w:rPr>
        <w:t>变量</w:t>
      </w:r>
      <w:r w:rsidR="00DC332B" w:rsidRPr="000B3C45">
        <w:rPr>
          <w:rFonts w:cs="宋体"/>
          <w:color w:val="00B050"/>
        </w:rPr>
        <w:t>var2</w:t>
      </w:r>
      <w:r w:rsidR="00DC332B" w:rsidRPr="000B3C45">
        <w:rPr>
          <w:rFonts w:cs="宋体" w:hint="eastAsia"/>
          <w:color w:val="00B050"/>
        </w:rPr>
        <w:t>的是否不为空</w:t>
      </w:r>
    </w:p>
    <w:p w:rsidR="005116C1" w:rsidRPr="000B3C45" w:rsidRDefault="00CD7E1E" w:rsidP="006B5F1F">
      <w:pPr>
        <w:pStyle w:val="00-code"/>
      </w:pPr>
      <w:r w:rsidRPr="000B3C45">
        <w:t>1</w:t>
      </w:r>
    </w:p>
    <w:p w:rsidR="005116C1" w:rsidRPr="000B3C45" w:rsidRDefault="00CD7E1E" w:rsidP="006B5F1F">
      <w:pPr>
        <w:pStyle w:val="00-code"/>
      </w:pPr>
      <w:r w:rsidRPr="000B3C45">
        <w:t># [ -n "$var3" ];echo $?</w:t>
      </w:r>
      <w:r w:rsidR="00DC332B" w:rsidRPr="000B3C45">
        <w:tab/>
      </w:r>
      <w:r w:rsidR="00DC332B" w:rsidRPr="000B3C45">
        <w:rPr>
          <w:color w:val="00B050"/>
        </w:rPr>
        <w:t>//</w:t>
      </w:r>
      <w:r w:rsidR="00DC332B" w:rsidRPr="000B3C45">
        <w:rPr>
          <w:rFonts w:hint="eastAsia"/>
          <w:color w:val="00B050"/>
        </w:rPr>
        <w:t>测试</w:t>
      </w:r>
      <w:r w:rsidR="00DC332B" w:rsidRPr="000B3C45">
        <w:rPr>
          <w:rFonts w:cs="宋体" w:hint="eastAsia"/>
          <w:color w:val="00B050"/>
        </w:rPr>
        <w:t>变量</w:t>
      </w:r>
      <w:r w:rsidR="00DC332B" w:rsidRPr="000B3C45">
        <w:rPr>
          <w:rFonts w:cs="宋体"/>
          <w:color w:val="00B050"/>
        </w:rPr>
        <w:t>var3</w:t>
      </w:r>
      <w:r w:rsidR="00DC332B" w:rsidRPr="000B3C45">
        <w:rPr>
          <w:rFonts w:cs="宋体" w:hint="eastAsia"/>
          <w:color w:val="00B050"/>
        </w:rPr>
        <w:t>的是否不为空</w:t>
      </w:r>
    </w:p>
    <w:p w:rsidR="005116C1" w:rsidRPr="000B3C45" w:rsidRDefault="00CD7E1E" w:rsidP="006B5F1F">
      <w:pPr>
        <w:pStyle w:val="00-code"/>
      </w:pPr>
      <w:r w:rsidRPr="000B3C45">
        <w:t>1</w:t>
      </w:r>
    </w:p>
    <w:p w:rsidR="005116C1" w:rsidRPr="000B3C45" w:rsidRDefault="00CD7E1E" w:rsidP="0044069E">
      <w:pPr>
        <w:pStyle w:val="af"/>
        <w:spacing w:before="156" w:after="156"/>
        <w:ind w:firstLine="420"/>
      </w:pPr>
      <w:r w:rsidRPr="000B3C45">
        <w:rPr>
          <w:rFonts w:hint="eastAsia"/>
        </w:rPr>
        <w:t>小结：变量为空或未定义：长度都为</w:t>
      </w:r>
      <w:r w:rsidRPr="000B3C45">
        <w:t>0</w:t>
      </w:r>
    </w:p>
    <w:p w:rsidR="00DC332B" w:rsidRPr="000B3C45" w:rsidRDefault="00CD7E1E" w:rsidP="006B5F1F">
      <w:pPr>
        <w:pStyle w:val="00-code"/>
      </w:pPr>
      <w:r w:rsidRPr="000B3C45">
        <w:t># [ "$USER" = "root" ];echo $?</w:t>
      </w:r>
      <w:r w:rsidR="00DC332B" w:rsidRPr="000B3C45">
        <w:tab/>
      </w:r>
      <w:r w:rsidR="00DC332B" w:rsidRPr="000B3C45">
        <w:tab/>
      </w:r>
      <w:r w:rsidR="00DC332B" w:rsidRPr="000B3C45">
        <w:rPr>
          <w:color w:val="00B050"/>
        </w:rPr>
        <w:t>//</w:t>
      </w:r>
      <w:r w:rsidR="00DC332B" w:rsidRPr="000B3C45">
        <w:rPr>
          <w:rFonts w:hint="eastAsia"/>
          <w:color w:val="00B050"/>
        </w:rPr>
        <w:t>测试当前用户是否是r</w:t>
      </w:r>
      <w:r w:rsidR="00DC332B" w:rsidRPr="000B3C45">
        <w:rPr>
          <w:color w:val="00B050"/>
        </w:rPr>
        <w:t>oot</w:t>
      </w:r>
      <w:r w:rsidR="000027D8" w:rsidRPr="000B3C45">
        <w:rPr>
          <w:color w:val="00B050"/>
        </w:rPr>
        <w:t>? USER</w:t>
      </w:r>
      <w:r w:rsidR="000027D8" w:rsidRPr="000B3C45">
        <w:rPr>
          <w:rFonts w:hint="eastAsia"/>
          <w:color w:val="00B050"/>
        </w:rPr>
        <w:t>是环境变量</w:t>
      </w:r>
    </w:p>
    <w:p w:rsidR="00DC332B" w:rsidRPr="000B3C45" w:rsidRDefault="00CD7E1E" w:rsidP="006B5F1F">
      <w:pPr>
        <w:pStyle w:val="00-code"/>
      </w:pPr>
      <w:r w:rsidRPr="000B3C45">
        <w:t>0</w:t>
      </w:r>
    </w:p>
    <w:p w:rsidR="000027D8" w:rsidRPr="000B3C45" w:rsidRDefault="00CD7E1E" w:rsidP="006B5F1F">
      <w:pPr>
        <w:pStyle w:val="00-code"/>
      </w:pPr>
      <w:r w:rsidRPr="000B3C45">
        <w:t># [ "$USER" = "alice" ];echo $?</w:t>
      </w:r>
      <w:r w:rsidR="000027D8" w:rsidRPr="000B3C45">
        <w:tab/>
      </w:r>
      <w:r w:rsidR="000027D8" w:rsidRPr="000B3C45">
        <w:tab/>
      </w:r>
      <w:r w:rsidR="000027D8" w:rsidRPr="000B3C45">
        <w:rPr>
          <w:color w:val="00B050"/>
        </w:rPr>
        <w:t>//</w:t>
      </w:r>
      <w:r w:rsidR="000027D8" w:rsidRPr="000B3C45">
        <w:rPr>
          <w:rFonts w:hint="eastAsia"/>
          <w:color w:val="00B050"/>
        </w:rPr>
        <w:t>测试当前用户是否是</w:t>
      </w:r>
      <w:r w:rsidR="000027D8" w:rsidRPr="000B3C45">
        <w:rPr>
          <w:color w:val="00B050"/>
        </w:rPr>
        <w:t>alice? USER</w:t>
      </w:r>
      <w:r w:rsidR="000027D8" w:rsidRPr="000B3C45">
        <w:rPr>
          <w:rFonts w:hint="eastAsia"/>
          <w:color w:val="00B050"/>
        </w:rPr>
        <w:t>是环境变量</w:t>
      </w:r>
    </w:p>
    <w:p w:rsidR="00DC332B" w:rsidRPr="000B3C45" w:rsidRDefault="00CD7E1E" w:rsidP="006B5F1F">
      <w:pPr>
        <w:pStyle w:val="00-code"/>
      </w:pPr>
      <w:r w:rsidRPr="000B3C45">
        <w:t>1</w:t>
      </w:r>
    </w:p>
    <w:p w:rsidR="00DC332B" w:rsidRPr="000B3C45" w:rsidRDefault="00CD7E1E" w:rsidP="006B5F1F">
      <w:pPr>
        <w:pStyle w:val="00-code"/>
        <w:rPr>
          <w:color w:val="00B050"/>
        </w:rPr>
      </w:pPr>
      <w:r w:rsidRPr="000B3C45">
        <w:t># [ "$USER" != "alice" ];echo $?</w:t>
      </w:r>
      <w:r w:rsidR="000027D8" w:rsidRPr="000B3C45">
        <w:tab/>
      </w:r>
      <w:r w:rsidR="000027D8" w:rsidRPr="000B3C45">
        <w:rPr>
          <w:color w:val="00B050"/>
        </w:rPr>
        <w:t>//</w:t>
      </w:r>
      <w:r w:rsidR="000027D8" w:rsidRPr="000B3C45">
        <w:rPr>
          <w:rFonts w:hint="eastAsia"/>
          <w:color w:val="00B050"/>
        </w:rPr>
        <w:t>测试当前用户是否</w:t>
      </w:r>
      <w:r w:rsidR="000027D8" w:rsidRPr="000B3C45">
        <w:rPr>
          <w:rFonts w:hint="eastAsia"/>
        </w:rPr>
        <w:t>不是</w:t>
      </w:r>
      <w:r w:rsidR="000027D8" w:rsidRPr="000B3C45">
        <w:rPr>
          <w:color w:val="00B050"/>
        </w:rPr>
        <w:t xml:space="preserve">alice? </w:t>
      </w:r>
      <w:r w:rsidR="000027D8" w:rsidRPr="000B3C45">
        <w:rPr>
          <w:rFonts w:hint="eastAsia"/>
          <w:color w:val="00B050"/>
        </w:rPr>
        <w:t>不是为真。</w:t>
      </w:r>
    </w:p>
    <w:p w:rsidR="000027D8" w:rsidRPr="000B3C45" w:rsidRDefault="000027D8" w:rsidP="006B5F1F">
      <w:pPr>
        <w:pStyle w:val="00-code"/>
      </w:pPr>
      <w:r w:rsidRPr="000B3C45">
        <w:rPr>
          <w:rFonts w:hint="eastAsia"/>
        </w:rPr>
        <w:t>0</w:t>
      </w:r>
    </w:p>
    <w:p w:rsidR="00DC332B" w:rsidRPr="000B3C45" w:rsidRDefault="00CD7E1E" w:rsidP="006B5F1F">
      <w:pPr>
        <w:pStyle w:val="00-code"/>
      </w:pPr>
      <w:r w:rsidRPr="000B3C45">
        <w:t># [ 1 -lt 2 -a 5 -gt 10 ];echo $?</w:t>
      </w:r>
      <w:r w:rsidR="000027D8" w:rsidRPr="000B3C45">
        <w:tab/>
      </w:r>
      <w:r w:rsidR="000027D8" w:rsidRPr="000B3C45">
        <w:rPr>
          <w:color w:val="00B050"/>
        </w:rPr>
        <w:t>//</w:t>
      </w:r>
      <w:r w:rsidR="000027D8" w:rsidRPr="000B3C45">
        <w:rPr>
          <w:rFonts w:hint="eastAsia"/>
          <w:color w:val="00B050"/>
        </w:rPr>
        <w:t>1&gt;</w:t>
      </w:r>
      <w:r w:rsidR="000027D8" w:rsidRPr="000B3C45">
        <w:rPr>
          <w:color w:val="00B050"/>
        </w:rPr>
        <w:t>2</w:t>
      </w:r>
      <w:r w:rsidR="000027D8" w:rsidRPr="000B3C45">
        <w:rPr>
          <w:rFonts w:hint="eastAsia"/>
          <w:color w:val="00B050"/>
        </w:rPr>
        <w:t>并且5&gt;</w:t>
      </w:r>
      <w:r w:rsidR="000027D8" w:rsidRPr="000B3C45">
        <w:rPr>
          <w:color w:val="00B050"/>
        </w:rPr>
        <w:t>10</w:t>
      </w:r>
      <w:r w:rsidR="000027D8" w:rsidRPr="000B3C45">
        <w:rPr>
          <w:rFonts w:hint="eastAsia"/>
          <w:color w:val="00B050"/>
        </w:rPr>
        <w:t>，是否为真？-a表示and</w:t>
      </w:r>
      <w:r w:rsidR="000027D8" w:rsidRPr="000B3C45">
        <w:t xml:space="preserve"> </w:t>
      </w:r>
    </w:p>
    <w:p w:rsidR="00DC332B" w:rsidRPr="000B3C45" w:rsidRDefault="00CD7E1E" w:rsidP="006B5F1F">
      <w:pPr>
        <w:pStyle w:val="00-code"/>
      </w:pPr>
      <w:r w:rsidRPr="000B3C45">
        <w:t>1</w:t>
      </w:r>
    </w:p>
    <w:p w:rsidR="00DC332B" w:rsidRPr="000B3C45" w:rsidRDefault="00CD7E1E" w:rsidP="006B5F1F">
      <w:pPr>
        <w:pStyle w:val="00-code"/>
      </w:pPr>
      <w:r w:rsidRPr="000B3C45">
        <w:t># [ 1 -lt 2 -o 5 -gt 10 ];echo $?</w:t>
      </w:r>
      <w:r w:rsidR="000027D8" w:rsidRPr="000B3C45">
        <w:tab/>
      </w:r>
      <w:r w:rsidR="000027D8" w:rsidRPr="000B3C45">
        <w:rPr>
          <w:color w:val="00B050"/>
        </w:rPr>
        <w:t>//</w:t>
      </w:r>
      <w:r w:rsidR="000027D8" w:rsidRPr="000B3C45">
        <w:rPr>
          <w:rFonts w:hint="eastAsia"/>
          <w:color w:val="00B050"/>
        </w:rPr>
        <w:t>1&gt;</w:t>
      </w:r>
      <w:r w:rsidR="000027D8" w:rsidRPr="000B3C45">
        <w:rPr>
          <w:color w:val="00B050"/>
        </w:rPr>
        <w:t>2</w:t>
      </w:r>
      <w:r w:rsidR="000027D8" w:rsidRPr="000B3C45">
        <w:rPr>
          <w:rFonts w:hint="eastAsia"/>
          <w:color w:val="00B050"/>
        </w:rPr>
        <w:t>或者5&gt;</w:t>
      </w:r>
      <w:r w:rsidR="000027D8" w:rsidRPr="000B3C45">
        <w:rPr>
          <w:color w:val="00B050"/>
        </w:rPr>
        <w:t>10</w:t>
      </w:r>
      <w:r w:rsidR="000027D8" w:rsidRPr="000B3C45">
        <w:rPr>
          <w:rFonts w:hint="eastAsia"/>
          <w:color w:val="00B050"/>
        </w:rPr>
        <w:t>，是否为真？-o表示or</w:t>
      </w:r>
    </w:p>
    <w:p w:rsidR="00DC332B" w:rsidRPr="000B3C45" w:rsidRDefault="00CD7E1E" w:rsidP="006B5F1F">
      <w:pPr>
        <w:pStyle w:val="00-code"/>
      </w:pPr>
      <w:r w:rsidRPr="000B3C45">
        <w:t>0</w:t>
      </w:r>
    </w:p>
    <w:p w:rsidR="00DC332B" w:rsidRPr="000B3C45" w:rsidRDefault="00CD7E1E" w:rsidP="006B5F1F">
      <w:pPr>
        <w:pStyle w:val="00-code"/>
      </w:pPr>
      <w:r w:rsidRPr="000B3C45">
        <w:lastRenderedPageBreak/>
        <w:t xml:space="preserve"># [[ 1 -lt 2 &amp;&amp; 5 -gt 10 ]];echo $? </w:t>
      </w:r>
      <w:r w:rsidR="000027D8" w:rsidRPr="000B3C45">
        <w:rPr>
          <w:color w:val="00B050"/>
        </w:rPr>
        <w:t>//</w:t>
      </w:r>
      <w:r w:rsidR="000027D8" w:rsidRPr="000B3C45">
        <w:rPr>
          <w:rFonts w:hint="eastAsia"/>
          <w:color w:val="00B050"/>
        </w:rPr>
        <w:t>1&gt;</w:t>
      </w:r>
      <w:r w:rsidR="000027D8" w:rsidRPr="000B3C45">
        <w:rPr>
          <w:color w:val="00B050"/>
        </w:rPr>
        <w:t>2</w:t>
      </w:r>
      <w:r w:rsidR="000027D8" w:rsidRPr="000B3C45">
        <w:rPr>
          <w:rFonts w:hint="eastAsia"/>
          <w:color w:val="00B050"/>
        </w:rPr>
        <w:t>并且5&gt;</w:t>
      </w:r>
      <w:r w:rsidR="000027D8" w:rsidRPr="000B3C45">
        <w:rPr>
          <w:color w:val="00B050"/>
        </w:rPr>
        <w:t>10</w:t>
      </w:r>
      <w:r w:rsidR="000027D8" w:rsidRPr="000B3C45">
        <w:rPr>
          <w:rFonts w:hint="eastAsia"/>
          <w:color w:val="00B050"/>
        </w:rPr>
        <w:t>，是否为真？</w:t>
      </w:r>
      <w:r w:rsidR="000027D8" w:rsidRPr="000B3C45">
        <w:rPr>
          <w:color w:val="00B050"/>
        </w:rPr>
        <w:t>&amp;&amp;</w:t>
      </w:r>
      <w:r w:rsidR="000027D8" w:rsidRPr="000B3C45">
        <w:rPr>
          <w:rFonts w:hint="eastAsia"/>
          <w:color w:val="00B050"/>
        </w:rPr>
        <w:t>表示and</w:t>
      </w:r>
    </w:p>
    <w:p w:rsidR="00DC332B" w:rsidRPr="000B3C45" w:rsidRDefault="00CD7E1E" w:rsidP="006B5F1F">
      <w:pPr>
        <w:pStyle w:val="00-code"/>
      </w:pPr>
      <w:r w:rsidRPr="000B3C45">
        <w:t>1</w:t>
      </w:r>
    </w:p>
    <w:p w:rsidR="000027D8" w:rsidRPr="000B3C45" w:rsidRDefault="00CD7E1E" w:rsidP="006B5F1F">
      <w:pPr>
        <w:pStyle w:val="00-code"/>
      </w:pPr>
      <w:r w:rsidRPr="000B3C45">
        <w:t xml:space="preserve"># [[ 1 -lt 2 ||5 -gt 10 ]];echo $? </w:t>
      </w:r>
      <w:r w:rsidR="000027D8" w:rsidRPr="000B3C45">
        <w:rPr>
          <w:color w:val="00B050"/>
        </w:rPr>
        <w:t>//</w:t>
      </w:r>
      <w:r w:rsidR="000027D8" w:rsidRPr="000B3C45">
        <w:rPr>
          <w:rFonts w:hint="eastAsia"/>
          <w:color w:val="00B050"/>
        </w:rPr>
        <w:t>1&gt;</w:t>
      </w:r>
      <w:r w:rsidR="000027D8" w:rsidRPr="000B3C45">
        <w:rPr>
          <w:color w:val="00B050"/>
        </w:rPr>
        <w:t>2</w:t>
      </w:r>
      <w:r w:rsidR="000027D8" w:rsidRPr="000B3C45">
        <w:rPr>
          <w:rFonts w:hint="eastAsia"/>
          <w:color w:val="00B050"/>
        </w:rPr>
        <w:t>或者5&gt;</w:t>
      </w:r>
      <w:r w:rsidR="000027D8" w:rsidRPr="000B3C45">
        <w:rPr>
          <w:color w:val="00B050"/>
        </w:rPr>
        <w:t>10</w:t>
      </w:r>
      <w:r w:rsidR="000027D8" w:rsidRPr="000B3C45">
        <w:rPr>
          <w:rFonts w:hint="eastAsia"/>
          <w:color w:val="00B050"/>
        </w:rPr>
        <w:t>，是否为真？</w:t>
      </w:r>
      <w:r w:rsidR="000027D8" w:rsidRPr="000B3C45">
        <w:rPr>
          <w:color w:val="00B050"/>
        </w:rPr>
        <w:t>||</w:t>
      </w:r>
      <w:r w:rsidR="000027D8" w:rsidRPr="000B3C45">
        <w:rPr>
          <w:rFonts w:hint="eastAsia"/>
          <w:color w:val="00B050"/>
        </w:rPr>
        <w:t>表示or</w:t>
      </w:r>
    </w:p>
    <w:p w:rsidR="000027D8" w:rsidRPr="000B3C45" w:rsidRDefault="000027D8" w:rsidP="006B5F1F">
      <w:pPr>
        <w:pStyle w:val="00-code"/>
      </w:pPr>
      <w:r w:rsidRPr="000B3C45">
        <w:t>0</w:t>
      </w:r>
    </w:p>
    <w:p w:rsidR="00DC332B" w:rsidRPr="000B3C45" w:rsidRDefault="00DC332B" w:rsidP="006B5F1F">
      <w:pPr>
        <w:pStyle w:val="00-code"/>
      </w:pPr>
    </w:p>
    <w:p w:rsidR="00DC332B" w:rsidRPr="000B3C45" w:rsidRDefault="00CD7E1E" w:rsidP="006B5F1F">
      <w:pPr>
        <w:pStyle w:val="00-code"/>
      </w:pPr>
      <w:r w:rsidRPr="000B3C45">
        <w:t># [ "$USER" = "root" ];echo $?</w:t>
      </w:r>
    </w:p>
    <w:p w:rsidR="00DC332B" w:rsidRPr="000B3C45" w:rsidRDefault="00CD7E1E" w:rsidP="006B5F1F">
      <w:pPr>
        <w:pStyle w:val="00-code"/>
      </w:pPr>
      <w:r w:rsidRPr="000B3C45">
        <w:t>0</w:t>
      </w:r>
    </w:p>
    <w:p w:rsidR="00F96037" w:rsidRPr="000B3C45" w:rsidRDefault="00F96037" w:rsidP="006B5F1F">
      <w:pPr>
        <w:pStyle w:val="00-code"/>
      </w:pPr>
      <w:r w:rsidRPr="000B3C45">
        <w:t>//</w:t>
      </w:r>
      <w:r w:rsidRPr="000B3C45">
        <w:rPr>
          <w:rFonts w:hint="eastAsia"/>
        </w:rPr>
        <w:t>下面的语句：当前用户名是否以字母r开关？</w:t>
      </w:r>
      <w:r w:rsidRPr="000B3C45">
        <w:t>=~</w:t>
      </w:r>
      <w:r w:rsidRPr="000B3C45">
        <w:rPr>
          <w:rFonts w:hint="eastAsia"/>
        </w:rPr>
        <w:t>表示正则表达式匹配符，</w:t>
      </w:r>
      <w:r w:rsidRPr="000B3C45">
        <w:t>^r</w:t>
      </w:r>
      <w:r w:rsidRPr="000B3C45">
        <w:rPr>
          <w:rFonts w:hint="eastAsia"/>
        </w:rPr>
        <w:t>表示以字母r开头。正则表达式我们将在以后详细介绍。</w:t>
      </w:r>
    </w:p>
    <w:p w:rsidR="00DC332B" w:rsidRPr="000B3C45" w:rsidRDefault="00CD7E1E" w:rsidP="006B5F1F">
      <w:pPr>
        <w:pStyle w:val="00-code"/>
      </w:pPr>
      <w:r w:rsidRPr="000B3C45">
        <w:t># [ "$USER" =~ ^r ];echo $?</w:t>
      </w:r>
      <w:r w:rsidR="000027D8" w:rsidRPr="000B3C45">
        <w:tab/>
      </w:r>
    </w:p>
    <w:p w:rsidR="00DC332B" w:rsidRPr="000B3C45" w:rsidRDefault="00CD7E1E" w:rsidP="006B5F1F">
      <w:pPr>
        <w:pStyle w:val="00-code"/>
      </w:pPr>
      <w:r w:rsidRPr="000B3C45">
        <w:t>bash: [: =~: binary operator expected</w:t>
      </w:r>
      <w:r w:rsidR="00F96037" w:rsidRPr="000B3C45">
        <w:tab/>
      </w:r>
      <w:r w:rsidR="00F96037" w:rsidRPr="000B3C45">
        <w:tab/>
      </w:r>
      <w:r w:rsidR="00F96037" w:rsidRPr="000B3C45">
        <w:rPr>
          <w:rFonts w:hint="eastAsia"/>
          <w:color w:val="00B050"/>
        </w:rPr>
        <w:t>/</w:t>
      </w:r>
      <w:r w:rsidR="00F96037" w:rsidRPr="000B3C45">
        <w:rPr>
          <w:color w:val="00B050"/>
        </w:rPr>
        <w:t>/</w:t>
      </w:r>
      <w:r w:rsidR="00F96037" w:rsidRPr="000B3C45">
        <w:rPr>
          <w:rFonts w:hint="eastAsia"/>
          <w:color w:val="00B050"/>
        </w:rPr>
        <w:t>直接报错</w:t>
      </w:r>
    </w:p>
    <w:p w:rsidR="00DC332B" w:rsidRPr="000B3C45" w:rsidRDefault="00CD7E1E" w:rsidP="006B5F1F">
      <w:pPr>
        <w:pStyle w:val="00-code"/>
      </w:pPr>
      <w:r w:rsidRPr="000B3C45">
        <w:t>2</w:t>
      </w:r>
      <w:r w:rsidR="00F96037" w:rsidRPr="000B3C45">
        <w:tab/>
      </w:r>
      <w:r w:rsidR="00F96037" w:rsidRPr="000B3C45">
        <w:rPr>
          <w:rFonts w:hint="eastAsia"/>
        </w:rPr>
        <w:t>/</w:t>
      </w:r>
      <w:r w:rsidR="00F96037" w:rsidRPr="000B3C45">
        <w:t>/</w:t>
      </w:r>
      <w:r w:rsidR="00F96037" w:rsidRPr="000B3C45">
        <w:rPr>
          <w:rFonts w:hint="eastAsia"/>
        </w:rPr>
        <w:t>通常情况下：为真返回</w:t>
      </w:r>
      <w:r w:rsidR="00F96037" w:rsidRPr="000B3C45">
        <w:t>0</w:t>
      </w:r>
      <w:r w:rsidR="00F96037" w:rsidRPr="000B3C45">
        <w:rPr>
          <w:rFonts w:hint="eastAsia"/>
        </w:rPr>
        <w:t>，为假返回1，这里返回值为2，表示程序运行异常</w:t>
      </w:r>
    </w:p>
    <w:p w:rsidR="00DC332B" w:rsidRPr="000B3C45" w:rsidRDefault="00CD7E1E" w:rsidP="006B5F1F">
      <w:pPr>
        <w:pStyle w:val="00-code"/>
        <w:rPr>
          <w:rFonts w:cs="宋体"/>
        </w:rPr>
      </w:pPr>
      <w:r w:rsidRPr="000B3C45">
        <w:t># [[ "$USER" =~ ^r ]];echo $?</w:t>
      </w:r>
      <w:r w:rsidR="00F96037" w:rsidRPr="000B3C45">
        <w:tab/>
      </w:r>
      <w:r w:rsidRPr="000B3C45">
        <w:rPr>
          <w:color w:val="00B050"/>
        </w:rPr>
        <w:t>//</w:t>
      </w:r>
      <w:r w:rsidRPr="000B3C45">
        <w:rPr>
          <w:rFonts w:cs="宋体" w:hint="eastAsia"/>
        </w:rPr>
        <w:t>使用正则</w:t>
      </w:r>
      <w:r w:rsidR="00F96037" w:rsidRPr="000B3C45">
        <w:rPr>
          <w:rFonts w:cs="宋体" w:hint="eastAsia"/>
          <w:color w:val="00B050"/>
        </w:rPr>
        <w:t>，要</w:t>
      </w:r>
      <w:r w:rsidR="00F96037" w:rsidRPr="000B3C45">
        <w:rPr>
          <w:rFonts w:hint="eastAsia"/>
          <w:color w:val="00B050"/>
        </w:rPr>
        <w:t>使用双中括号，运行正常了</w:t>
      </w:r>
    </w:p>
    <w:p w:rsidR="00DC332B" w:rsidRPr="000B3C45" w:rsidRDefault="00CD7E1E" w:rsidP="006B5F1F">
      <w:pPr>
        <w:pStyle w:val="00-code"/>
      </w:pPr>
      <w:r w:rsidRPr="000B3C45">
        <w:t>0</w:t>
      </w:r>
    </w:p>
    <w:p w:rsidR="00BB6D71" w:rsidRPr="000B3C45" w:rsidRDefault="00F96037" w:rsidP="00471370">
      <w:pPr>
        <w:pStyle w:val="4"/>
      </w:pPr>
      <w:r w:rsidRPr="000B3C45">
        <w:rPr>
          <w:rFonts w:hint="eastAsia"/>
        </w:rPr>
        <w:t>实用技巧</w:t>
      </w:r>
      <w:r w:rsidR="00BB6D71" w:rsidRPr="000B3C45">
        <w:rPr>
          <w:rFonts w:hint="eastAsia"/>
        </w:rPr>
        <w:t>及案例</w:t>
      </w:r>
    </w:p>
    <w:p w:rsidR="00F96037" w:rsidRPr="000B3C45" w:rsidRDefault="00CD7E1E" w:rsidP="00356AF6">
      <w:pPr>
        <w:pStyle w:val="00-01"/>
        <w:numPr>
          <w:ilvl w:val="0"/>
          <w:numId w:val="60"/>
        </w:numPr>
      </w:pPr>
      <w:r w:rsidRPr="000B3C45">
        <w:rPr>
          <w:rFonts w:hint="eastAsia"/>
        </w:rPr>
        <w:t>判断变量是不是数字：</w:t>
      </w:r>
    </w:p>
    <w:p w:rsidR="00F96037" w:rsidRPr="0032367F" w:rsidRDefault="00F96037" w:rsidP="006B5F1F">
      <w:pPr>
        <w:pStyle w:val="00-code"/>
        <w:rPr>
          <w:color w:val="FF0000"/>
        </w:rPr>
      </w:pPr>
      <w:r w:rsidRPr="0032367F">
        <w:rPr>
          <w:color w:val="FF0000"/>
        </w:rPr>
        <w:t># num10=123</w:t>
      </w:r>
    </w:p>
    <w:p w:rsidR="00F96037" w:rsidRPr="0032367F" w:rsidRDefault="00F96037" w:rsidP="006B5F1F">
      <w:pPr>
        <w:pStyle w:val="00-code"/>
        <w:rPr>
          <w:color w:val="FF0000"/>
        </w:rPr>
      </w:pPr>
      <w:r w:rsidRPr="0032367F">
        <w:rPr>
          <w:color w:val="FF0000"/>
        </w:rPr>
        <w:t># num20=ssss1114ss</w:t>
      </w:r>
    </w:p>
    <w:p w:rsidR="00F96037" w:rsidRPr="0032367F" w:rsidRDefault="00F96037" w:rsidP="006B5F1F">
      <w:pPr>
        <w:pStyle w:val="00-code"/>
        <w:rPr>
          <w:color w:val="FF0000"/>
        </w:rPr>
      </w:pPr>
      <w:r w:rsidRPr="0032367F">
        <w:rPr>
          <w:color w:val="FF0000"/>
        </w:rPr>
        <w:t># [[ "$num10" =~ ^[0-9]+$ ]];echo $?</w:t>
      </w:r>
    </w:p>
    <w:p w:rsidR="00F96037" w:rsidRPr="000B3C45" w:rsidRDefault="00F96037" w:rsidP="006B5F1F">
      <w:pPr>
        <w:pStyle w:val="00-code"/>
      </w:pPr>
      <w:r w:rsidRPr="000B3C45">
        <w:t>0</w:t>
      </w:r>
    </w:p>
    <w:p w:rsidR="00F96037" w:rsidRPr="0032367F" w:rsidRDefault="00F96037" w:rsidP="006B5F1F">
      <w:pPr>
        <w:pStyle w:val="00-code"/>
        <w:rPr>
          <w:color w:val="FF0000"/>
        </w:rPr>
      </w:pPr>
      <w:r w:rsidRPr="0032367F">
        <w:rPr>
          <w:color w:val="FF0000"/>
        </w:rPr>
        <w:t># [[ "$num20" =~ ^[0-9]+$ ]];echo $?</w:t>
      </w:r>
    </w:p>
    <w:p w:rsidR="00F96037" w:rsidRPr="000B3C45" w:rsidRDefault="00F96037" w:rsidP="006B5F1F">
      <w:pPr>
        <w:pStyle w:val="00-code"/>
      </w:pPr>
      <w:r w:rsidRPr="000B3C45">
        <w:t>1</w:t>
      </w:r>
    </w:p>
    <w:p w:rsidR="00F96037" w:rsidRPr="000B3C45" w:rsidRDefault="00CD7E1E" w:rsidP="006B5F1F">
      <w:r w:rsidRPr="000B3C45">
        <w:rPr>
          <w:rFonts w:hint="eastAsia"/>
        </w:rPr>
        <w:t>案例</w:t>
      </w:r>
      <w:r w:rsidRPr="000B3C45">
        <w:t>1</w:t>
      </w:r>
      <w:r w:rsidRPr="000B3C45">
        <w:rPr>
          <w:rFonts w:hint="eastAsia"/>
        </w:rPr>
        <w:t>：</w:t>
      </w:r>
    </w:p>
    <w:p w:rsidR="00F96037" w:rsidRDefault="00CD7E1E" w:rsidP="0032367F">
      <w:pPr>
        <w:pStyle w:val="00-code"/>
      </w:pPr>
      <w:r w:rsidRPr="0032367F">
        <w:t xml:space="preserve"># cat test02.sh </w:t>
      </w:r>
    </w:p>
    <w:p w:rsidR="0032367F" w:rsidRPr="0032367F" w:rsidRDefault="0032367F" w:rsidP="0032367F">
      <w:r>
        <w:rPr>
          <w:rFonts w:hint="eastAsia"/>
        </w:rPr>
        <w:t>脚本全文</w:t>
      </w:r>
    </w:p>
    <w:p w:rsidR="00F96037" w:rsidRPr="000B3C45" w:rsidRDefault="00CD7E1E" w:rsidP="006B5F1F">
      <w:pPr>
        <w:pStyle w:val="00-11"/>
      </w:pPr>
      <w:r w:rsidRPr="000B3C45">
        <w:t>#!/bin/bash</w:t>
      </w:r>
    </w:p>
    <w:p w:rsidR="00F96037" w:rsidRPr="000B3C45" w:rsidRDefault="00CD7E1E" w:rsidP="006B5F1F">
      <w:pPr>
        <w:pStyle w:val="00-11"/>
      </w:pPr>
      <w:r w:rsidRPr="000B3C45">
        <w:t>#</w:t>
      </w:r>
      <w:r w:rsidRPr="000B3C45">
        <w:rPr>
          <w:rFonts w:hint="eastAsia"/>
        </w:rPr>
        <w:t>判断用户输入的是否是数字</w:t>
      </w:r>
    </w:p>
    <w:p w:rsidR="00560074" w:rsidRPr="000B3C45" w:rsidRDefault="00CD7E1E" w:rsidP="006B5F1F">
      <w:pPr>
        <w:pStyle w:val="00-11"/>
      </w:pPr>
      <w:r w:rsidRPr="000B3C45">
        <w:t>read -p"</w:t>
      </w:r>
      <w:r w:rsidRPr="000B3C45">
        <w:rPr>
          <w:rFonts w:cs="宋体" w:hint="eastAsia"/>
        </w:rPr>
        <w:t>请输入一个数值</w:t>
      </w:r>
      <w:r w:rsidRPr="000B3C45">
        <w:t xml:space="preserve">: " num </w:t>
      </w:r>
    </w:p>
    <w:p w:rsidR="00560074" w:rsidRPr="000B3C45" w:rsidRDefault="00560074" w:rsidP="006B5F1F">
      <w:pPr>
        <w:pStyle w:val="00-11"/>
      </w:pPr>
    </w:p>
    <w:p w:rsidR="00560074" w:rsidRPr="000B3C45" w:rsidRDefault="00CD7E1E" w:rsidP="006B5F1F">
      <w:pPr>
        <w:pStyle w:val="00-11"/>
      </w:pPr>
      <w:r w:rsidRPr="000B3C45">
        <w:t xml:space="preserve">if [[ ! "$num" =~ ^[0-9]+$ ]];then </w:t>
      </w:r>
    </w:p>
    <w:p w:rsidR="00560074" w:rsidRPr="000B3C45" w:rsidRDefault="00CD7E1E" w:rsidP="0032367F">
      <w:pPr>
        <w:pStyle w:val="00-11"/>
        <w:ind w:firstLine="420"/>
      </w:pPr>
      <w:r w:rsidRPr="000B3C45">
        <w:t>echo "</w:t>
      </w:r>
      <w:r w:rsidRPr="000B3C45">
        <w:rPr>
          <w:rFonts w:hint="eastAsia"/>
        </w:rPr>
        <w:t>你输入的不是数字，程序退出</w:t>
      </w:r>
      <w:r w:rsidRPr="000B3C45">
        <w:t xml:space="preserve">!!!" </w:t>
      </w:r>
    </w:p>
    <w:p w:rsidR="00560074" w:rsidRPr="000B3C45" w:rsidRDefault="00CD7E1E" w:rsidP="0032367F">
      <w:pPr>
        <w:pStyle w:val="00-11"/>
        <w:ind w:firstLine="420"/>
      </w:pPr>
      <w:r w:rsidRPr="000B3C45">
        <w:t xml:space="preserve">exit </w:t>
      </w:r>
    </w:p>
    <w:p w:rsidR="00560074" w:rsidRPr="000B3C45" w:rsidRDefault="00CD7E1E" w:rsidP="006B5F1F">
      <w:pPr>
        <w:pStyle w:val="00-11"/>
      </w:pPr>
      <w:r w:rsidRPr="000B3C45">
        <w:t xml:space="preserve">fi </w:t>
      </w:r>
    </w:p>
    <w:p w:rsidR="00560074" w:rsidRPr="000B3C45" w:rsidRDefault="00560074" w:rsidP="006B5F1F">
      <w:pPr>
        <w:pStyle w:val="00-11"/>
      </w:pPr>
    </w:p>
    <w:p w:rsidR="00560074" w:rsidRPr="000B3C45" w:rsidRDefault="00CD7E1E" w:rsidP="006B5F1F">
      <w:r w:rsidRPr="000B3C45">
        <w:rPr>
          <w:rFonts w:hint="eastAsia"/>
        </w:rPr>
        <w:t>案例</w:t>
      </w:r>
      <w:r w:rsidRPr="000B3C45">
        <w:t>2</w:t>
      </w:r>
      <w:r w:rsidRPr="000B3C45">
        <w:rPr>
          <w:rFonts w:hint="eastAsia"/>
        </w:rPr>
        <w:t>：</w:t>
      </w:r>
    </w:p>
    <w:p w:rsidR="00560074" w:rsidRDefault="00CD7E1E" w:rsidP="006B5F1F">
      <w:pPr>
        <w:pStyle w:val="00-code"/>
      </w:pPr>
      <w:r w:rsidRPr="000B3C45">
        <w:t xml:space="preserve"># cat test03.sh </w:t>
      </w:r>
    </w:p>
    <w:p w:rsidR="0032367F" w:rsidRPr="000B3C45" w:rsidRDefault="0032367F" w:rsidP="0032367F">
      <w:r>
        <w:rPr>
          <w:rFonts w:hint="eastAsia"/>
        </w:rPr>
        <w:t>脚本全文如下：</w:t>
      </w:r>
    </w:p>
    <w:p w:rsidR="00560074" w:rsidRPr="000B3C45" w:rsidRDefault="00CD7E1E" w:rsidP="006B5F1F">
      <w:pPr>
        <w:pStyle w:val="00-11"/>
        <w:rPr>
          <w:rFonts w:cs="宋体"/>
        </w:rPr>
      </w:pPr>
      <w:r w:rsidRPr="000B3C45">
        <w:t>#!/bin/bash #</w:t>
      </w:r>
      <w:r w:rsidRPr="000B3C45">
        <w:rPr>
          <w:rFonts w:cs="宋体" w:hint="eastAsia"/>
        </w:rPr>
        <w:t>判断用户输入的是否是数字</w:t>
      </w:r>
    </w:p>
    <w:p w:rsidR="00560074" w:rsidRPr="000B3C45" w:rsidRDefault="00CD7E1E" w:rsidP="006B5F1F">
      <w:pPr>
        <w:pStyle w:val="00-11"/>
      </w:pPr>
      <w:r w:rsidRPr="000B3C45">
        <w:t>read -p "</w:t>
      </w:r>
      <w:r w:rsidRPr="000B3C45">
        <w:rPr>
          <w:rFonts w:cs="宋体" w:hint="eastAsia"/>
        </w:rPr>
        <w:t>请输入一个数值</w:t>
      </w:r>
      <w:r w:rsidRPr="000B3C45">
        <w:t xml:space="preserve">: " num </w:t>
      </w:r>
    </w:p>
    <w:p w:rsidR="00560074" w:rsidRPr="000B3C45" w:rsidRDefault="00560074" w:rsidP="006B5F1F">
      <w:pPr>
        <w:pStyle w:val="00-11"/>
      </w:pPr>
    </w:p>
    <w:p w:rsidR="00560074" w:rsidRPr="000B3C45" w:rsidRDefault="00CD7E1E" w:rsidP="006B5F1F">
      <w:pPr>
        <w:pStyle w:val="00-11"/>
      </w:pPr>
      <w:r w:rsidRPr="000B3C45">
        <w:lastRenderedPageBreak/>
        <w:t xml:space="preserve">while : </w:t>
      </w:r>
    </w:p>
    <w:p w:rsidR="00560074" w:rsidRPr="000B3C45" w:rsidRDefault="00CD7E1E" w:rsidP="006B5F1F">
      <w:pPr>
        <w:pStyle w:val="00-11"/>
      </w:pPr>
      <w:r w:rsidRPr="000B3C45">
        <w:t xml:space="preserve">do </w:t>
      </w:r>
    </w:p>
    <w:p w:rsidR="00560074" w:rsidRPr="000B3C45" w:rsidRDefault="00CD7E1E" w:rsidP="0032367F">
      <w:pPr>
        <w:pStyle w:val="00-11"/>
        <w:ind w:firstLine="420"/>
      </w:pPr>
      <w:r w:rsidRPr="000B3C45">
        <w:t xml:space="preserve">if [[ $num =~ ^[0-9]+$ ]];then </w:t>
      </w:r>
    </w:p>
    <w:p w:rsidR="00560074" w:rsidRPr="000B3C45" w:rsidRDefault="00CD7E1E" w:rsidP="0032367F">
      <w:pPr>
        <w:pStyle w:val="00-11"/>
        <w:ind w:firstLine="420"/>
      </w:pPr>
      <w:r w:rsidRPr="000B3C45">
        <w:t xml:space="preserve">break </w:t>
      </w:r>
    </w:p>
    <w:p w:rsidR="00560074" w:rsidRPr="000B3C45" w:rsidRDefault="00CD7E1E" w:rsidP="0032367F">
      <w:pPr>
        <w:pStyle w:val="00-11"/>
        <w:ind w:firstLine="420"/>
      </w:pPr>
      <w:r w:rsidRPr="000B3C45">
        <w:t xml:space="preserve">else </w:t>
      </w:r>
    </w:p>
    <w:p w:rsidR="00560074" w:rsidRPr="000B3C45" w:rsidRDefault="00CD7E1E" w:rsidP="0032367F">
      <w:pPr>
        <w:pStyle w:val="00-11"/>
        <w:ind w:firstLine="420"/>
      </w:pPr>
      <w:r w:rsidRPr="000B3C45">
        <w:t>read -p "</w:t>
      </w:r>
      <w:r w:rsidRPr="000B3C45">
        <w:rPr>
          <w:rFonts w:cs="宋体" w:hint="eastAsia"/>
        </w:rPr>
        <w:t>不是数字，请重新输入数值</w:t>
      </w:r>
      <w:r w:rsidRPr="000B3C45">
        <w:t xml:space="preserve">: " num </w:t>
      </w:r>
    </w:p>
    <w:p w:rsidR="00560074" w:rsidRPr="000B3C45" w:rsidRDefault="00CD7E1E" w:rsidP="0032367F">
      <w:pPr>
        <w:pStyle w:val="00-11"/>
        <w:ind w:firstLine="420"/>
      </w:pPr>
      <w:r w:rsidRPr="000B3C45">
        <w:t xml:space="preserve">fi </w:t>
      </w:r>
    </w:p>
    <w:p w:rsidR="00CD7E1E" w:rsidRPr="000B3C45" w:rsidRDefault="00CD7E1E" w:rsidP="006B5F1F">
      <w:pPr>
        <w:pStyle w:val="00-11"/>
      </w:pPr>
      <w:r w:rsidRPr="000B3C45">
        <w:t xml:space="preserve">done </w:t>
      </w:r>
    </w:p>
    <w:p w:rsidR="00560074" w:rsidRPr="000B3C45" w:rsidRDefault="00CD7E1E" w:rsidP="006B5F1F">
      <w:pPr>
        <w:pStyle w:val="00-11"/>
      </w:pPr>
      <w:r w:rsidRPr="000B3C45">
        <w:t>echo "</w:t>
      </w:r>
      <w:r w:rsidRPr="000B3C45">
        <w:rPr>
          <w:rFonts w:cs="宋体" w:hint="eastAsia"/>
        </w:rPr>
        <w:t>你输入的数字是</w:t>
      </w:r>
      <w:r w:rsidRPr="000B3C45">
        <w:t xml:space="preserve">: $num" </w:t>
      </w:r>
    </w:p>
    <w:p w:rsidR="00BB6D71" w:rsidRPr="000B3C45" w:rsidRDefault="00BB6D71" w:rsidP="00356AF6">
      <w:pPr>
        <w:pStyle w:val="00-01"/>
        <w:numPr>
          <w:ilvl w:val="0"/>
          <w:numId w:val="60"/>
        </w:numPr>
      </w:pPr>
      <w:r w:rsidRPr="000B3C45">
        <w:rPr>
          <w:rFonts w:hint="eastAsia"/>
        </w:rPr>
        <w:t>调试脚本：</w:t>
      </w:r>
    </w:p>
    <w:p w:rsidR="00BB6D71" w:rsidRPr="000B3C45" w:rsidRDefault="00BB6D71" w:rsidP="006B5F1F">
      <w:pPr>
        <w:pStyle w:val="00-11"/>
      </w:pPr>
      <w:r w:rsidRPr="000B3C45">
        <w:t xml:space="preserve"># sh -n 02.sh </w:t>
      </w:r>
      <w:r w:rsidRPr="000B3C45">
        <w:tab/>
      </w:r>
      <w:r w:rsidRPr="000B3C45">
        <w:tab/>
      </w:r>
      <w:r w:rsidRPr="000B3C45">
        <w:rPr>
          <w:rFonts w:cs="宋体" w:hint="eastAsia"/>
        </w:rPr>
        <w:t>仅调试</w:t>
      </w:r>
      <w:r w:rsidRPr="000B3C45">
        <w:t>syntax error</w:t>
      </w:r>
    </w:p>
    <w:p w:rsidR="00BB6D71" w:rsidRPr="000B3C45" w:rsidRDefault="00BB6D71" w:rsidP="006B5F1F">
      <w:pPr>
        <w:pStyle w:val="00-11"/>
      </w:pPr>
      <w:r w:rsidRPr="000B3C45">
        <w:t># sh -vx 02.sh</w:t>
      </w:r>
      <w:r w:rsidRPr="000B3C45">
        <w:tab/>
      </w:r>
      <w:r w:rsidRPr="000B3C45">
        <w:tab/>
      </w:r>
      <w:r w:rsidRPr="000B3C45">
        <w:rPr>
          <w:rFonts w:cs="宋体" w:hint="eastAsia"/>
          <w:szCs w:val="21"/>
        </w:rPr>
        <w:t>以调试的方式执行，查询整个执行过程</w:t>
      </w:r>
    </w:p>
    <w:p w:rsidR="00BB6D71" w:rsidRPr="000B3C45" w:rsidRDefault="00BB6D71" w:rsidP="00471370">
      <w:pPr>
        <w:pStyle w:val="4"/>
      </w:pPr>
      <w:r w:rsidRPr="000B3C45">
        <w:rPr>
          <w:rFonts w:hint="eastAsia"/>
        </w:rPr>
        <w:t>总结</w:t>
      </w:r>
    </w:p>
    <w:p w:rsidR="00560074" w:rsidRPr="000B3C45" w:rsidRDefault="00BB6D71" w:rsidP="00356AF6">
      <w:pPr>
        <w:pStyle w:val="00-01"/>
        <w:numPr>
          <w:ilvl w:val="0"/>
          <w:numId w:val="59"/>
        </w:numPr>
      </w:pPr>
      <w:r w:rsidRPr="000B3C45">
        <w:rPr>
          <w:rFonts w:hint="eastAsia"/>
        </w:rPr>
        <w:t>分支结构</w:t>
      </w:r>
      <w:r w:rsidR="00560074" w:rsidRPr="000B3C45">
        <w:rPr>
          <w:rFonts w:hint="eastAsia"/>
        </w:rPr>
        <w:t>特殊</w:t>
      </w:r>
      <w:r w:rsidRPr="000B3C45">
        <w:rPr>
          <w:rFonts w:hint="eastAsia"/>
        </w:rPr>
        <w:t>运算</w:t>
      </w:r>
      <w:r w:rsidR="00560074" w:rsidRPr="000B3C45">
        <w:rPr>
          <w:rFonts w:hint="eastAsia"/>
        </w:rPr>
        <w:t>符号</w:t>
      </w:r>
      <w:r w:rsidRPr="000B3C45">
        <w:rPr>
          <w:rFonts w:hint="eastAsia"/>
        </w:rPr>
        <w:t>总结</w:t>
      </w:r>
    </w:p>
    <w:p w:rsidR="00560074" w:rsidRPr="000B3C45" w:rsidRDefault="00CD7E1E" w:rsidP="006B5F1F">
      <w:pPr>
        <w:pStyle w:val="00-11"/>
        <w:rPr>
          <w:rFonts w:cs="宋体"/>
        </w:rPr>
      </w:pPr>
      <w:r w:rsidRPr="000B3C45">
        <w:t>()</w:t>
      </w:r>
      <w:r w:rsidR="00BB6D71" w:rsidRPr="000B3C45">
        <w:tab/>
      </w:r>
      <w:r w:rsidR="00BB6D71" w:rsidRPr="000B3C45">
        <w:tab/>
      </w:r>
      <w:r w:rsidRPr="000B3C45">
        <w:rPr>
          <w:rFonts w:cs="宋体" w:hint="eastAsia"/>
        </w:rPr>
        <w:t>子</w:t>
      </w:r>
      <w:r w:rsidRPr="000B3C45">
        <w:t>shell</w:t>
      </w:r>
      <w:r w:rsidRPr="000B3C45">
        <w:rPr>
          <w:rFonts w:cs="宋体" w:hint="eastAsia"/>
        </w:rPr>
        <w:t>中执行</w:t>
      </w:r>
    </w:p>
    <w:p w:rsidR="00560074" w:rsidRPr="000B3C45" w:rsidRDefault="00CD7E1E" w:rsidP="006B5F1F">
      <w:pPr>
        <w:pStyle w:val="00-11"/>
      </w:pPr>
      <w:r w:rsidRPr="000B3C45">
        <w:t>(())</w:t>
      </w:r>
      <w:r w:rsidR="00BB6D71" w:rsidRPr="000B3C45">
        <w:tab/>
      </w:r>
      <w:r w:rsidRPr="000B3C45">
        <w:t>C</w:t>
      </w:r>
      <w:r w:rsidRPr="000B3C45">
        <w:rPr>
          <w:rFonts w:hint="eastAsia"/>
        </w:rPr>
        <w:t>语言</w:t>
      </w:r>
      <w:r w:rsidR="009A5BB9" w:rsidRPr="000B3C45">
        <w:rPr>
          <w:rFonts w:hint="eastAsia"/>
        </w:rPr>
        <w:t>风格的数值比较及运算</w:t>
      </w:r>
    </w:p>
    <w:p w:rsidR="009A5BB9" w:rsidRPr="000B3C45" w:rsidRDefault="00CD7E1E" w:rsidP="006B5F1F">
      <w:pPr>
        <w:pStyle w:val="00-11"/>
      </w:pPr>
      <w:r w:rsidRPr="000B3C45">
        <w:t>$()</w:t>
      </w:r>
      <w:r w:rsidR="00BB6D71" w:rsidRPr="000B3C45">
        <w:tab/>
      </w:r>
      <w:r w:rsidR="00BB6D71" w:rsidRPr="000B3C45">
        <w:tab/>
      </w:r>
      <w:r w:rsidRPr="000B3C45">
        <w:rPr>
          <w:rFonts w:cs="宋体" w:hint="eastAsia"/>
        </w:rPr>
        <w:t>命令替换</w:t>
      </w:r>
      <w:r w:rsidR="009A5BB9" w:rsidRPr="000B3C45">
        <w:rPr>
          <w:rFonts w:cs="宋体" w:hint="eastAsia"/>
        </w:rPr>
        <w:t>，</w:t>
      </w:r>
      <w:r w:rsidR="009A5BB9" w:rsidRPr="000B3C45">
        <w:rPr>
          <w:rFonts w:hint="eastAsia"/>
        </w:rPr>
        <w:t>相当于反引号的作用</w:t>
      </w:r>
    </w:p>
    <w:p w:rsidR="00560074" w:rsidRPr="000B3C45" w:rsidRDefault="00CD7E1E" w:rsidP="006B5F1F">
      <w:pPr>
        <w:pStyle w:val="00-11"/>
        <w:rPr>
          <w:rFonts w:cs="宋体"/>
        </w:rPr>
      </w:pPr>
      <w:r w:rsidRPr="000B3C45">
        <w:t>$(())</w:t>
      </w:r>
      <w:r w:rsidR="00BB6D71" w:rsidRPr="000B3C45">
        <w:tab/>
      </w:r>
      <w:r w:rsidRPr="000B3C45">
        <w:rPr>
          <w:rFonts w:cs="宋体" w:hint="eastAsia"/>
        </w:rPr>
        <w:t>整数运算</w:t>
      </w:r>
    </w:p>
    <w:p w:rsidR="00560074" w:rsidRPr="000B3C45" w:rsidRDefault="00CD7E1E" w:rsidP="006B5F1F">
      <w:pPr>
        <w:pStyle w:val="00-11"/>
      </w:pPr>
      <w:r w:rsidRPr="000B3C45">
        <w:t>{}</w:t>
      </w:r>
      <w:r w:rsidR="00BB6D71" w:rsidRPr="000B3C45">
        <w:tab/>
      </w:r>
      <w:r w:rsidR="00BB6D71" w:rsidRPr="000B3C45">
        <w:tab/>
      </w:r>
      <w:r w:rsidR="00BB6D71" w:rsidRPr="000B3C45">
        <w:rPr>
          <w:rFonts w:hint="eastAsia"/>
        </w:rPr>
        <w:t>列表</w:t>
      </w:r>
    </w:p>
    <w:p w:rsidR="009A5BB9" w:rsidRPr="000B3C45" w:rsidRDefault="00CD7E1E" w:rsidP="006B5F1F">
      <w:pPr>
        <w:pStyle w:val="00-11"/>
      </w:pPr>
      <w:r w:rsidRPr="000B3C45">
        <w:t>${}</w:t>
      </w:r>
      <w:r w:rsidR="00BB6D71" w:rsidRPr="000B3C45">
        <w:tab/>
      </w:r>
      <w:r w:rsidR="00BB6D71" w:rsidRPr="000B3C45">
        <w:tab/>
      </w:r>
      <w:r w:rsidR="00BB6D71" w:rsidRPr="000B3C45">
        <w:rPr>
          <w:rFonts w:hint="eastAsia"/>
        </w:rPr>
        <w:t>引用变量</w:t>
      </w:r>
      <w:r w:rsidR="009A5BB9" w:rsidRPr="000B3C45">
        <w:rPr>
          <w:rFonts w:hint="eastAsia"/>
        </w:rPr>
        <w:t>，也可以用双引号</w:t>
      </w:r>
    </w:p>
    <w:p w:rsidR="00560074" w:rsidRPr="000B3C45" w:rsidRDefault="00CD7E1E" w:rsidP="006B5F1F">
      <w:pPr>
        <w:pStyle w:val="00-11"/>
      </w:pPr>
      <w:r w:rsidRPr="000B3C45">
        <w:t xml:space="preserve">[] </w:t>
      </w:r>
      <w:r w:rsidR="00BB6D71" w:rsidRPr="000B3C45">
        <w:tab/>
      </w:r>
      <w:r w:rsidR="00BB6D71" w:rsidRPr="000B3C45">
        <w:tab/>
      </w:r>
      <w:r w:rsidRPr="000B3C45">
        <w:rPr>
          <w:rFonts w:hint="eastAsia"/>
        </w:rPr>
        <w:t>条件测试</w:t>
      </w:r>
      <w:r w:rsidR="009A5BB9" w:rsidRPr="000B3C45">
        <w:rPr>
          <w:rFonts w:hint="eastAsia"/>
        </w:rPr>
        <w:t>，不支持正则</w:t>
      </w:r>
      <w:r w:rsidR="009A5BB9" w:rsidRPr="000B3C45">
        <w:t>=~</w:t>
      </w:r>
    </w:p>
    <w:p w:rsidR="00560074" w:rsidRPr="000B3C45" w:rsidRDefault="00CD7E1E" w:rsidP="006B5F1F">
      <w:pPr>
        <w:pStyle w:val="00-11"/>
      </w:pPr>
      <w:r w:rsidRPr="000B3C45">
        <w:t xml:space="preserve">[[]] </w:t>
      </w:r>
      <w:r w:rsidR="00BB6D71" w:rsidRPr="000B3C45">
        <w:tab/>
      </w:r>
      <w:r w:rsidRPr="000B3C45">
        <w:rPr>
          <w:rFonts w:cs="宋体" w:hint="eastAsia"/>
        </w:rPr>
        <w:t>条件测试，支持正则</w:t>
      </w:r>
      <w:r w:rsidRPr="000B3C45">
        <w:t>=~</w:t>
      </w:r>
    </w:p>
    <w:p w:rsidR="00560074" w:rsidRPr="000B3C45" w:rsidRDefault="00CD7E1E" w:rsidP="006B5F1F">
      <w:pPr>
        <w:pStyle w:val="00-11"/>
        <w:rPr>
          <w:rFonts w:cs="宋体"/>
        </w:rPr>
      </w:pPr>
      <w:r w:rsidRPr="000B3C45">
        <w:t xml:space="preserve">$[] </w:t>
      </w:r>
      <w:r w:rsidR="00BB6D71" w:rsidRPr="000B3C45">
        <w:tab/>
      </w:r>
      <w:r w:rsidRPr="000B3C45">
        <w:rPr>
          <w:rFonts w:cs="宋体" w:hint="eastAsia"/>
        </w:rPr>
        <w:t>整数运算</w:t>
      </w:r>
    </w:p>
    <w:p w:rsidR="00560074" w:rsidRPr="000B3C45" w:rsidRDefault="00CD7E1E" w:rsidP="00356AF6">
      <w:pPr>
        <w:pStyle w:val="00-01"/>
        <w:ind w:left="480"/>
      </w:pPr>
      <w:r w:rsidRPr="000B3C45">
        <w:rPr>
          <w:rFonts w:hint="eastAsia"/>
        </w:rPr>
        <w:t>执行脚本</w:t>
      </w:r>
      <w:r w:rsidR="00BB6D71" w:rsidRPr="000B3C45">
        <w:rPr>
          <w:rFonts w:hint="eastAsia"/>
        </w:rPr>
        <w:t>方式的复习</w:t>
      </w:r>
      <w:r w:rsidRPr="000B3C45">
        <w:rPr>
          <w:rFonts w:hint="eastAsia"/>
        </w:rPr>
        <w:t>：</w:t>
      </w:r>
    </w:p>
    <w:p w:rsidR="00560074" w:rsidRPr="000B3C45" w:rsidRDefault="00CD7E1E" w:rsidP="006B5F1F">
      <w:pPr>
        <w:pStyle w:val="00-11"/>
        <w:rPr>
          <w:rFonts w:cs="宋体"/>
        </w:rPr>
      </w:pPr>
      <w:r w:rsidRPr="000B3C45">
        <w:t xml:space="preserve"># ./01.sh </w:t>
      </w:r>
      <w:r w:rsidR="00BB6D71" w:rsidRPr="000B3C45">
        <w:tab/>
      </w:r>
      <w:r w:rsidR="00BB6D71" w:rsidRPr="000B3C45">
        <w:tab/>
      </w:r>
      <w:r w:rsidR="00BB6D71" w:rsidRPr="000B3C45">
        <w:tab/>
      </w:r>
      <w:r w:rsidRPr="000B3C45">
        <w:rPr>
          <w:rFonts w:cs="宋体" w:hint="eastAsia"/>
          <w:color w:val="FF0000"/>
        </w:rPr>
        <w:t>需要执行权限</w:t>
      </w:r>
      <w:r w:rsidRPr="000B3C45">
        <w:rPr>
          <w:rFonts w:cs="宋体" w:hint="eastAsia"/>
        </w:rPr>
        <w:t>在子</w:t>
      </w:r>
      <w:r w:rsidRPr="000B3C45">
        <w:t>shell</w:t>
      </w:r>
      <w:r w:rsidRPr="000B3C45">
        <w:rPr>
          <w:rFonts w:cs="宋体" w:hint="eastAsia"/>
        </w:rPr>
        <w:t>中执行</w:t>
      </w:r>
    </w:p>
    <w:p w:rsidR="00560074" w:rsidRPr="000B3C45" w:rsidRDefault="00CD7E1E" w:rsidP="006B5F1F">
      <w:pPr>
        <w:pStyle w:val="00-11"/>
        <w:rPr>
          <w:rFonts w:cs="宋体"/>
        </w:rPr>
      </w:pPr>
      <w:r w:rsidRPr="000B3C45">
        <w:t xml:space="preserve"># bash 01.sh </w:t>
      </w:r>
      <w:r w:rsidR="00BB6D71" w:rsidRPr="000B3C45">
        <w:tab/>
      </w:r>
      <w:r w:rsidR="00BB6D71" w:rsidRPr="000B3C45">
        <w:tab/>
      </w:r>
      <w:r w:rsidRPr="000B3C45">
        <w:rPr>
          <w:rFonts w:cs="宋体" w:hint="eastAsia"/>
          <w:color w:val="0000FF"/>
        </w:rPr>
        <w:t>不需要执行权限</w:t>
      </w:r>
      <w:r w:rsidRPr="000B3C45">
        <w:rPr>
          <w:rFonts w:cs="宋体" w:hint="eastAsia"/>
        </w:rPr>
        <w:t>在子</w:t>
      </w:r>
      <w:r w:rsidRPr="000B3C45">
        <w:t>shell</w:t>
      </w:r>
      <w:r w:rsidRPr="000B3C45">
        <w:rPr>
          <w:rFonts w:cs="宋体" w:hint="eastAsia"/>
        </w:rPr>
        <w:t>中执行</w:t>
      </w:r>
    </w:p>
    <w:p w:rsidR="00560074" w:rsidRPr="000B3C45" w:rsidRDefault="00CD7E1E" w:rsidP="006B5F1F">
      <w:pPr>
        <w:pStyle w:val="00-11"/>
        <w:rPr>
          <w:rFonts w:cs="宋体"/>
        </w:rPr>
      </w:pPr>
      <w:r w:rsidRPr="000B3C45">
        <w:t xml:space="preserve"># </w:t>
      </w:r>
      <w:r w:rsidRPr="000B3C45">
        <w:rPr>
          <w:color w:val="EB0E0E"/>
        </w:rPr>
        <w:t>.</w:t>
      </w:r>
      <w:r w:rsidRPr="000B3C45">
        <w:t xml:space="preserve">01.sh </w:t>
      </w:r>
      <w:r w:rsidR="00BB6D71" w:rsidRPr="000B3C45">
        <w:tab/>
      </w:r>
      <w:r w:rsidR="00BB6D71" w:rsidRPr="000B3C45">
        <w:tab/>
      </w:r>
      <w:r w:rsidR="00BB6D71" w:rsidRPr="000B3C45">
        <w:tab/>
      </w:r>
      <w:r w:rsidRPr="000B3C45">
        <w:rPr>
          <w:rFonts w:cs="宋体" w:hint="eastAsia"/>
          <w:color w:val="0000FF"/>
        </w:rPr>
        <w:t>不需要执行权限</w:t>
      </w:r>
      <w:r w:rsidRPr="000B3C45">
        <w:rPr>
          <w:rFonts w:cs="宋体" w:hint="eastAsia"/>
        </w:rPr>
        <w:t>在当前</w:t>
      </w:r>
      <w:r w:rsidRPr="000B3C45">
        <w:t>shell</w:t>
      </w:r>
      <w:r w:rsidRPr="000B3C45">
        <w:rPr>
          <w:rFonts w:cs="宋体" w:hint="eastAsia"/>
        </w:rPr>
        <w:t>中执行</w:t>
      </w:r>
    </w:p>
    <w:p w:rsidR="00560074" w:rsidRPr="000B3C45" w:rsidRDefault="00CD7E1E" w:rsidP="006B5F1F">
      <w:pPr>
        <w:pStyle w:val="00-11"/>
        <w:rPr>
          <w:rFonts w:cs="宋体"/>
        </w:rPr>
      </w:pPr>
      <w:r w:rsidRPr="000B3C45">
        <w:t xml:space="preserve"># source 01.sh </w:t>
      </w:r>
      <w:r w:rsidR="00BB6D71" w:rsidRPr="000B3C45">
        <w:tab/>
      </w:r>
      <w:r w:rsidR="00BB6D71" w:rsidRPr="000B3C45">
        <w:tab/>
      </w:r>
      <w:r w:rsidRPr="000B3C45">
        <w:rPr>
          <w:rFonts w:cs="宋体" w:hint="eastAsia"/>
          <w:color w:val="0000FF"/>
        </w:rPr>
        <w:t>不需要执行权限</w:t>
      </w:r>
      <w:r w:rsidRPr="000B3C45">
        <w:rPr>
          <w:rFonts w:cs="宋体" w:hint="eastAsia"/>
        </w:rPr>
        <w:t>在当前</w:t>
      </w:r>
      <w:r w:rsidRPr="000B3C45">
        <w:t>shell</w:t>
      </w:r>
      <w:r w:rsidRPr="000B3C45">
        <w:rPr>
          <w:rFonts w:cs="宋体" w:hint="eastAsia"/>
        </w:rPr>
        <w:t>中执行</w:t>
      </w:r>
    </w:p>
    <w:p w:rsidR="00BB6D71" w:rsidRPr="000B3C45" w:rsidRDefault="00CD7E1E" w:rsidP="006B5F1F">
      <w:pPr>
        <w:pStyle w:val="00-11"/>
      </w:pPr>
      <w:r w:rsidRPr="000B3C45">
        <w:rPr>
          <w:rFonts w:cs="宋体" w:hint="eastAsia"/>
        </w:rPr>
        <w:t>提示：通常修改系统配置文件中如</w:t>
      </w:r>
      <w:r w:rsidRPr="000B3C45">
        <w:t xml:space="preserve">/etc/profile </w:t>
      </w:r>
      <w:r w:rsidRPr="000B3C45">
        <w:rPr>
          <w:rFonts w:cs="宋体" w:hint="eastAsia"/>
        </w:rPr>
        <w:t>的</w:t>
      </w:r>
      <w:r w:rsidRPr="000B3C45">
        <w:t>PATH</w:t>
      </w:r>
      <w:r w:rsidRPr="000B3C45">
        <w:rPr>
          <w:rFonts w:cs="宋体" w:hint="eastAsia"/>
        </w:rPr>
        <w:t>等变量后，</w:t>
      </w:r>
      <w:r w:rsidR="00BB6D71" w:rsidRPr="000B3C45">
        <w:rPr>
          <w:rFonts w:cs="宋体" w:hint="eastAsia"/>
        </w:rPr>
        <w:t>想要</w:t>
      </w:r>
      <w:r w:rsidRPr="000B3C45">
        <w:rPr>
          <w:rFonts w:cs="宋体" w:hint="eastAsia"/>
        </w:rPr>
        <w:t>使之在当前</w:t>
      </w:r>
      <w:r w:rsidRPr="000B3C45">
        <w:t>shell</w:t>
      </w:r>
      <w:r w:rsidRPr="000B3C45">
        <w:rPr>
          <w:rFonts w:cs="宋体" w:hint="eastAsia"/>
        </w:rPr>
        <w:t>中生效</w:t>
      </w:r>
      <w:r w:rsidR="00BB6D71" w:rsidRPr="000B3C45">
        <w:rPr>
          <w:rFonts w:cs="宋体" w:hint="eastAsia"/>
        </w:rPr>
        <w:t>时，可以</w:t>
      </w:r>
      <w:r w:rsidR="00BB6D71" w:rsidRPr="000B3C45">
        <w:t>source</w:t>
      </w:r>
      <w:r w:rsidR="00BB6D71" w:rsidRPr="000B3C45">
        <w:rPr>
          <w:rFonts w:hint="eastAsia"/>
        </w:rPr>
        <w:t>方式执行脚本，不必重启机器。</w:t>
      </w:r>
    </w:p>
    <w:p w:rsidR="0001223E" w:rsidRPr="000B3C45" w:rsidRDefault="0001223E" w:rsidP="00356AF6">
      <w:pPr>
        <w:pStyle w:val="00-01"/>
        <w:ind w:left="480"/>
      </w:pPr>
      <w:r w:rsidRPr="000B3C45">
        <w:t>if</w:t>
      </w:r>
      <w:r w:rsidRPr="000B3C45">
        <w:rPr>
          <w:rFonts w:hint="eastAsia"/>
        </w:rPr>
        <w:t>流程控制结构总结：</w:t>
      </w:r>
      <w:r w:rsidRPr="000B3C45">
        <w:t xml:space="preserve"> </w:t>
      </w:r>
    </w:p>
    <w:p w:rsidR="0001223E" w:rsidRPr="000B3C45" w:rsidRDefault="0001223E" w:rsidP="006B5F1F">
      <w:pPr>
        <w:pStyle w:val="00-02"/>
      </w:pPr>
      <w:r w:rsidRPr="000B3C45">
        <w:rPr>
          <w:rFonts w:hint="eastAsia"/>
        </w:rPr>
        <w:t>单分支结构</w:t>
      </w:r>
    </w:p>
    <w:p w:rsidR="0001223E" w:rsidRPr="000B3C45" w:rsidRDefault="0001223E" w:rsidP="006B5F1F">
      <w:pPr>
        <w:pStyle w:val="00-11"/>
      </w:pPr>
      <w:r w:rsidRPr="000B3C45">
        <w:t xml:space="preserve">if </w:t>
      </w:r>
      <w:r w:rsidRPr="000B3C45">
        <w:rPr>
          <w:rFonts w:cs="宋体" w:hint="eastAsia"/>
        </w:rPr>
        <w:t>条件测试</w:t>
      </w:r>
      <w:r w:rsidRPr="000B3C45">
        <w:t xml:space="preserve">then </w:t>
      </w:r>
    </w:p>
    <w:p w:rsidR="0001223E" w:rsidRPr="000B3C45" w:rsidRDefault="0001223E" w:rsidP="006B5F1F">
      <w:pPr>
        <w:pStyle w:val="00-11"/>
      </w:pPr>
      <w:r w:rsidRPr="000B3C45">
        <w:rPr>
          <w:rFonts w:hint="eastAsia"/>
        </w:rPr>
        <w:t>命令序列</w:t>
      </w:r>
    </w:p>
    <w:p w:rsidR="0001223E" w:rsidRPr="000B3C45" w:rsidRDefault="0001223E" w:rsidP="006B5F1F">
      <w:pPr>
        <w:pStyle w:val="00-11"/>
      </w:pPr>
      <w:r w:rsidRPr="000B3C45">
        <w:t>Fi</w:t>
      </w:r>
    </w:p>
    <w:p w:rsidR="0001223E" w:rsidRPr="000B3C45" w:rsidRDefault="0001223E" w:rsidP="006B5F1F">
      <w:pPr>
        <w:pStyle w:val="00-02"/>
      </w:pPr>
      <w:r w:rsidRPr="000B3C45">
        <w:rPr>
          <w:rFonts w:hint="eastAsia"/>
        </w:rPr>
        <w:t>双分支结构</w:t>
      </w:r>
    </w:p>
    <w:p w:rsidR="0001223E" w:rsidRPr="000B3C45" w:rsidRDefault="0001223E" w:rsidP="006B5F1F">
      <w:pPr>
        <w:pStyle w:val="00-11"/>
      </w:pPr>
      <w:r w:rsidRPr="000B3C45">
        <w:t xml:space="preserve">if </w:t>
      </w:r>
      <w:r w:rsidRPr="000B3C45">
        <w:rPr>
          <w:rFonts w:cs="宋体" w:hint="eastAsia"/>
        </w:rPr>
        <w:t>条件测试</w:t>
      </w:r>
      <w:r w:rsidRPr="000B3C45">
        <w:t xml:space="preserve">then </w:t>
      </w:r>
    </w:p>
    <w:p w:rsidR="0001223E" w:rsidRPr="000B3C45" w:rsidRDefault="0001223E" w:rsidP="006B5F1F">
      <w:pPr>
        <w:pStyle w:val="00-11"/>
      </w:pPr>
      <w:r w:rsidRPr="000B3C45">
        <w:rPr>
          <w:rFonts w:hint="eastAsia"/>
        </w:rPr>
        <w:t>命令序列</w:t>
      </w:r>
    </w:p>
    <w:p w:rsidR="0001223E" w:rsidRPr="000B3C45" w:rsidRDefault="0001223E" w:rsidP="006B5F1F">
      <w:pPr>
        <w:pStyle w:val="00-11"/>
      </w:pPr>
      <w:r w:rsidRPr="000B3C45">
        <w:t xml:space="preserve">else </w:t>
      </w:r>
    </w:p>
    <w:p w:rsidR="0001223E" w:rsidRPr="000B3C45" w:rsidRDefault="0001223E" w:rsidP="006B5F1F">
      <w:pPr>
        <w:pStyle w:val="00-11"/>
      </w:pPr>
      <w:r w:rsidRPr="000B3C45">
        <w:rPr>
          <w:rFonts w:hint="eastAsia"/>
        </w:rPr>
        <w:t>命令序列</w:t>
      </w:r>
    </w:p>
    <w:p w:rsidR="0001223E" w:rsidRPr="000B3C45" w:rsidRDefault="0001223E" w:rsidP="006B5F1F">
      <w:pPr>
        <w:pStyle w:val="00-11"/>
      </w:pPr>
      <w:r w:rsidRPr="000B3C45">
        <w:lastRenderedPageBreak/>
        <w:t>fi</w:t>
      </w:r>
    </w:p>
    <w:p w:rsidR="0001223E" w:rsidRPr="000B3C45" w:rsidRDefault="0001223E" w:rsidP="006B5F1F">
      <w:pPr>
        <w:pStyle w:val="00-02"/>
      </w:pPr>
      <w:r w:rsidRPr="000B3C45">
        <w:rPr>
          <w:rFonts w:hint="eastAsia"/>
        </w:rPr>
        <w:t>多分支结构</w:t>
      </w:r>
    </w:p>
    <w:p w:rsidR="0001223E" w:rsidRPr="000B3C45" w:rsidRDefault="0001223E" w:rsidP="006B5F1F">
      <w:pPr>
        <w:pStyle w:val="00-11"/>
      </w:pPr>
      <w:r w:rsidRPr="000B3C45">
        <w:t xml:space="preserve">if </w:t>
      </w:r>
      <w:r w:rsidRPr="000B3C45">
        <w:rPr>
          <w:rFonts w:cs="宋体" w:hint="eastAsia"/>
        </w:rPr>
        <w:t>条件测试</w:t>
      </w:r>
      <w:r w:rsidRPr="000B3C45">
        <w:t xml:space="preserve">1then </w:t>
      </w:r>
    </w:p>
    <w:p w:rsidR="0001223E" w:rsidRPr="000B3C45" w:rsidRDefault="0001223E" w:rsidP="006B5F1F">
      <w:pPr>
        <w:pStyle w:val="00-11"/>
      </w:pPr>
      <w:r w:rsidRPr="000B3C45">
        <w:rPr>
          <w:rFonts w:hint="eastAsia"/>
        </w:rPr>
        <w:t>命令序列</w:t>
      </w:r>
    </w:p>
    <w:p w:rsidR="0001223E" w:rsidRPr="000B3C45" w:rsidRDefault="0001223E" w:rsidP="006B5F1F">
      <w:pPr>
        <w:pStyle w:val="00-11"/>
      </w:pPr>
      <w:r w:rsidRPr="000B3C45">
        <w:t xml:space="preserve">elif </w:t>
      </w:r>
      <w:r w:rsidRPr="000B3C45">
        <w:rPr>
          <w:rFonts w:cs="宋体" w:hint="eastAsia"/>
        </w:rPr>
        <w:t>条件测试</w:t>
      </w:r>
      <w:r w:rsidRPr="000B3C45">
        <w:t xml:space="preserve">2then </w:t>
      </w:r>
    </w:p>
    <w:p w:rsidR="0001223E" w:rsidRPr="000B3C45" w:rsidRDefault="0001223E" w:rsidP="006B5F1F">
      <w:pPr>
        <w:pStyle w:val="00-11"/>
      </w:pPr>
      <w:r w:rsidRPr="000B3C45">
        <w:rPr>
          <w:rFonts w:hint="eastAsia"/>
        </w:rPr>
        <w:t>命令序列</w:t>
      </w:r>
    </w:p>
    <w:p w:rsidR="0001223E" w:rsidRPr="000B3C45" w:rsidRDefault="0001223E" w:rsidP="006B5F1F">
      <w:pPr>
        <w:pStyle w:val="00-11"/>
      </w:pPr>
      <w:r w:rsidRPr="000B3C45">
        <w:t xml:space="preserve">elif </w:t>
      </w:r>
      <w:r w:rsidRPr="000B3C45">
        <w:rPr>
          <w:rFonts w:cs="宋体" w:hint="eastAsia"/>
        </w:rPr>
        <w:t>条件测试</w:t>
      </w:r>
      <w:r w:rsidRPr="000B3C45">
        <w:t xml:space="preserve">3 then </w:t>
      </w:r>
    </w:p>
    <w:p w:rsidR="0001223E" w:rsidRPr="000B3C45" w:rsidRDefault="0001223E" w:rsidP="006B5F1F">
      <w:pPr>
        <w:pStyle w:val="00-11"/>
      </w:pPr>
      <w:r w:rsidRPr="000B3C45">
        <w:rPr>
          <w:rFonts w:hint="eastAsia"/>
        </w:rPr>
        <w:t>命令序列</w:t>
      </w:r>
    </w:p>
    <w:p w:rsidR="0001223E" w:rsidRPr="000B3C45" w:rsidRDefault="0001223E" w:rsidP="006B5F1F">
      <w:pPr>
        <w:pStyle w:val="00-11"/>
      </w:pPr>
      <w:r w:rsidRPr="000B3C45">
        <w:t>...</w:t>
      </w:r>
    </w:p>
    <w:p w:rsidR="0001223E" w:rsidRPr="000B3C45" w:rsidRDefault="0001223E" w:rsidP="006B5F1F">
      <w:pPr>
        <w:pStyle w:val="00-11"/>
      </w:pPr>
      <w:r w:rsidRPr="000B3C45">
        <w:t>else</w:t>
      </w:r>
    </w:p>
    <w:p w:rsidR="0001223E" w:rsidRPr="000B3C45" w:rsidRDefault="0001223E" w:rsidP="006B5F1F">
      <w:pPr>
        <w:pStyle w:val="00-11"/>
      </w:pPr>
      <w:r w:rsidRPr="000B3C45">
        <w:rPr>
          <w:rFonts w:hint="eastAsia"/>
        </w:rPr>
        <w:t>命令序列</w:t>
      </w:r>
    </w:p>
    <w:p w:rsidR="0001223E" w:rsidRPr="000B3C45" w:rsidRDefault="0001223E" w:rsidP="006B5F1F">
      <w:pPr>
        <w:pStyle w:val="00-11"/>
      </w:pPr>
      <w:r w:rsidRPr="000B3C45">
        <w:rPr>
          <w:rFonts w:hint="eastAsia"/>
        </w:rPr>
        <w:t>fi</w:t>
      </w:r>
    </w:p>
    <w:p w:rsidR="0001223E" w:rsidRPr="000B3C45" w:rsidRDefault="0001223E" w:rsidP="006B5F1F">
      <w:r w:rsidRPr="000B3C45">
        <w:rPr>
          <w:rFonts w:hint="eastAsia"/>
        </w:rPr>
        <w:t>示例：</w:t>
      </w:r>
    </w:p>
    <w:p w:rsidR="0001223E" w:rsidRPr="000B3C45" w:rsidRDefault="0001223E" w:rsidP="006B5F1F">
      <w:pPr>
        <w:pStyle w:val="00-11"/>
      </w:pPr>
      <w:r w:rsidRPr="000B3C45">
        <w:t>read -p "</w:t>
      </w:r>
      <w:r w:rsidRPr="000B3C45">
        <w:rPr>
          <w:rFonts w:cs="宋体" w:hint="eastAsia"/>
        </w:rPr>
        <w:t>确认开始安装</w:t>
      </w:r>
      <w:r w:rsidRPr="000B3C45">
        <w:t>KVM [y]: " kvm_install</w:t>
      </w:r>
    </w:p>
    <w:p w:rsidR="0001223E" w:rsidRPr="000B3C45" w:rsidRDefault="0001223E" w:rsidP="006B5F1F">
      <w:pPr>
        <w:pStyle w:val="00-11"/>
      </w:pPr>
      <w:r w:rsidRPr="000B3C45">
        <w:t>if [ ! "${kvm_install}" = "y" ];then</w:t>
      </w:r>
    </w:p>
    <w:p w:rsidR="0001223E" w:rsidRPr="000B3C45" w:rsidRDefault="0001223E" w:rsidP="006B5F1F">
      <w:pPr>
        <w:pStyle w:val="00-11"/>
      </w:pPr>
      <w:r w:rsidRPr="000B3C45">
        <w:t>echo -e "$red_col</w:t>
      </w:r>
      <w:r w:rsidRPr="000B3C45">
        <w:rPr>
          <w:rFonts w:cs="宋体" w:hint="eastAsia"/>
        </w:rPr>
        <w:t>输入不正确</w:t>
      </w:r>
      <w:r w:rsidRPr="000B3C45">
        <w:t>! $reset_col"</w:t>
      </w:r>
    </w:p>
    <w:p w:rsidR="0001223E" w:rsidRPr="000B3C45" w:rsidRDefault="0001223E" w:rsidP="006B5F1F">
      <w:pPr>
        <w:pStyle w:val="00-11"/>
      </w:pPr>
      <w:r w:rsidRPr="000B3C45">
        <w:t>exit</w:t>
      </w:r>
    </w:p>
    <w:p w:rsidR="00480D31" w:rsidRPr="000B3C45" w:rsidRDefault="00480D31" w:rsidP="006B5F1F">
      <w:pPr>
        <w:pStyle w:val="00-11"/>
      </w:pPr>
    </w:p>
    <w:p w:rsidR="00480D31" w:rsidRPr="000B3C45" w:rsidRDefault="00480D31" w:rsidP="006B5F1F">
      <w:pPr>
        <w:pStyle w:val="3"/>
        <w:spacing w:before="156"/>
      </w:pPr>
      <w:r w:rsidRPr="000B3C45">
        <w:rPr>
          <w:rFonts w:hint="eastAsia"/>
        </w:rPr>
        <w:t>分支结构</w:t>
      </w:r>
      <w:r w:rsidRPr="000B3C45">
        <w:t>—case</w:t>
      </w:r>
      <w:r w:rsidR="006478DB">
        <w:t xml:space="preserve"> … esac</w:t>
      </w:r>
      <w:r w:rsidR="006478DB">
        <w:rPr>
          <w:rFonts w:hint="eastAsia"/>
        </w:rPr>
        <w:t>和select</w:t>
      </w:r>
    </w:p>
    <w:p w:rsidR="00480D31" w:rsidRDefault="006478DB" w:rsidP="00471370">
      <w:pPr>
        <w:pStyle w:val="4"/>
      </w:pPr>
      <w:r>
        <w:t>Case … esac</w:t>
      </w:r>
      <w:r>
        <w:rPr>
          <w:rFonts w:hint="eastAsia"/>
        </w:rPr>
        <w:t>分支结构</w:t>
      </w:r>
    </w:p>
    <w:tbl>
      <w:tblPr>
        <w:tblStyle w:val="ac"/>
        <w:tblW w:w="0" w:type="auto"/>
        <w:tblLook w:val="04A0" w:firstRow="1" w:lastRow="0" w:firstColumn="1" w:lastColumn="0" w:noHBand="0" w:noVBand="1"/>
      </w:tblPr>
      <w:tblGrid>
        <w:gridCol w:w="3573"/>
        <w:gridCol w:w="4723"/>
      </w:tblGrid>
      <w:tr w:rsidR="00AD3D71" w:rsidTr="004B3400">
        <w:tc>
          <w:tcPr>
            <w:tcW w:w="4148" w:type="dxa"/>
            <w:tcBorders>
              <w:right w:val="single" w:sz="4" w:space="0" w:color="auto"/>
            </w:tcBorders>
            <w:vAlign w:val="center"/>
          </w:tcPr>
          <w:p w:rsidR="00AD3D71" w:rsidRPr="000B3C45" w:rsidRDefault="00AD3D71" w:rsidP="004B3400">
            <w:pPr>
              <w:pStyle w:val="00-11"/>
            </w:pPr>
            <w:r w:rsidRPr="000B3C45">
              <w:t xml:space="preserve">case </w:t>
            </w:r>
            <w:r w:rsidRPr="000B3C45">
              <w:rPr>
                <w:rFonts w:hint="eastAsia"/>
              </w:rPr>
              <w:t>变量</w:t>
            </w:r>
            <w:r w:rsidRPr="000B3C45">
              <w:t xml:space="preserve"> in </w:t>
            </w:r>
          </w:p>
          <w:p w:rsidR="00AD3D71" w:rsidRPr="000B3C45" w:rsidRDefault="00AD3D71" w:rsidP="004B3400">
            <w:pPr>
              <w:pStyle w:val="00-11"/>
            </w:pPr>
            <w:r w:rsidRPr="000B3C45">
              <w:rPr>
                <w:rFonts w:hint="eastAsia"/>
              </w:rPr>
              <w:t>模式</w:t>
            </w:r>
            <w:r w:rsidRPr="000B3C45">
              <w:t xml:space="preserve">1) </w:t>
            </w:r>
          </w:p>
          <w:p w:rsidR="00AD3D71" w:rsidRPr="000B3C45" w:rsidRDefault="00AD3D71" w:rsidP="004B3400">
            <w:pPr>
              <w:pStyle w:val="00-11"/>
            </w:pPr>
            <w:r w:rsidRPr="000B3C45">
              <w:rPr>
                <w:rFonts w:hint="eastAsia"/>
              </w:rPr>
              <w:t>命令序列</w:t>
            </w:r>
            <w:r w:rsidRPr="000B3C45">
              <w:t xml:space="preserve">1 </w:t>
            </w:r>
          </w:p>
          <w:p w:rsidR="00AD3D71" w:rsidRPr="000B3C45" w:rsidRDefault="00AD3D71" w:rsidP="004B3400">
            <w:pPr>
              <w:pStyle w:val="00-11"/>
            </w:pPr>
            <w:r w:rsidRPr="000B3C45">
              <w:t xml:space="preserve">;; </w:t>
            </w:r>
          </w:p>
          <w:p w:rsidR="00AD3D71" w:rsidRPr="000B3C45" w:rsidRDefault="00AD3D71" w:rsidP="004B3400">
            <w:pPr>
              <w:pStyle w:val="00-11"/>
            </w:pPr>
            <w:r w:rsidRPr="000B3C45">
              <w:rPr>
                <w:rFonts w:hint="eastAsia"/>
              </w:rPr>
              <w:t>模式</w:t>
            </w:r>
            <w:r w:rsidRPr="000B3C45">
              <w:t xml:space="preserve">2) </w:t>
            </w:r>
          </w:p>
          <w:p w:rsidR="00AD3D71" w:rsidRPr="000B3C45" w:rsidRDefault="00AD3D71" w:rsidP="004B3400">
            <w:pPr>
              <w:pStyle w:val="00-11"/>
            </w:pPr>
            <w:r w:rsidRPr="000B3C45">
              <w:rPr>
                <w:rFonts w:hint="eastAsia"/>
              </w:rPr>
              <w:t>命令序列</w:t>
            </w:r>
            <w:r w:rsidRPr="000B3C45">
              <w:t xml:space="preserve">2 </w:t>
            </w:r>
          </w:p>
          <w:p w:rsidR="00AD3D71" w:rsidRPr="000B3C45" w:rsidRDefault="00AD3D71" w:rsidP="004B3400">
            <w:pPr>
              <w:pStyle w:val="00-11"/>
            </w:pPr>
            <w:r w:rsidRPr="000B3C45">
              <w:t xml:space="preserve">;; </w:t>
            </w:r>
          </w:p>
          <w:p w:rsidR="00AD3D71" w:rsidRPr="000B3C45" w:rsidRDefault="00AD3D71" w:rsidP="004B3400">
            <w:pPr>
              <w:pStyle w:val="00-11"/>
            </w:pPr>
            <w:r w:rsidRPr="000B3C45">
              <w:rPr>
                <w:rFonts w:hint="eastAsia"/>
              </w:rPr>
              <w:t>模式</w:t>
            </w:r>
            <w:r w:rsidRPr="000B3C45">
              <w:t xml:space="preserve">3) </w:t>
            </w:r>
          </w:p>
          <w:p w:rsidR="00AD3D71" w:rsidRPr="000B3C45" w:rsidRDefault="00AD3D71" w:rsidP="004B3400">
            <w:pPr>
              <w:pStyle w:val="00-11"/>
            </w:pPr>
            <w:r w:rsidRPr="000B3C45">
              <w:rPr>
                <w:rFonts w:hint="eastAsia"/>
              </w:rPr>
              <w:t>命令序列</w:t>
            </w:r>
            <w:r w:rsidRPr="000B3C45">
              <w:t xml:space="preserve">3 </w:t>
            </w:r>
          </w:p>
          <w:p w:rsidR="00AD3D71" w:rsidRPr="000B3C45" w:rsidRDefault="00AD3D71" w:rsidP="004B3400">
            <w:pPr>
              <w:pStyle w:val="00-11"/>
            </w:pPr>
            <w:r w:rsidRPr="000B3C45">
              <w:t xml:space="preserve">;; </w:t>
            </w:r>
          </w:p>
          <w:p w:rsidR="00AD3D71" w:rsidRDefault="00AD3D71" w:rsidP="004B3400">
            <w:pPr>
              <w:pStyle w:val="00-11"/>
            </w:pPr>
            <w:r w:rsidRPr="000B3C45">
              <w:t xml:space="preserve">*) </w:t>
            </w:r>
            <w:r w:rsidRPr="000B3C45">
              <w:rPr>
                <w:rFonts w:hint="eastAsia"/>
              </w:rPr>
              <w:t>无匹配后命令序列</w:t>
            </w:r>
            <w:r w:rsidRPr="000B3C45">
              <w:t xml:space="preserve"> </w:t>
            </w:r>
          </w:p>
          <w:p w:rsidR="00AD3D71" w:rsidRDefault="00AD3D71" w:rsidP="004B3400">
            <w:pPr>
              <w:pStyle w:val="00-11"/>
              <w:rPr>
                <w:rFonts w:hint="eastAsia"/>
              </w:rPr>
            </w:pPr>
            <w:r>
              <w:t>esac</w:t>
            </w:r>
          </w:p>
        </w:tc>
        <w:tc>
          <w:tcPr>
            <w:tcW w:w="4148"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tcPr>
          <w:p w:rsidR="00AD3D71" w:rsidRDefault="00AD3D71" w:rsidP="004B3400">
            <w:pPr>
              <w:pStyle w:val="a5"/>
            </w:pPr>
            <w:r>
              <w:rPr>
                <w:noProof/>
              </w:rPr>
              <w:drawing>
                <wp:inline distT="0" distB="0" distL="0" distR="0" wp14:anchorId="2CD83F56" wp14:editId="7F0281CF">
                  <wp:extent cx="2862000" cy="24048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2862000" cy="2404800"/>
                          </a:xfrm>
                          <a:prstGeom prst="rect">
                            <a:avLst/>
                          </a:prstGeom>
                          <a:ln>
                            <a:noFill/>
                          </a:ln>
                        </pic:spPr>
                      </pic:pic>
                    </a:graphicData>
                  </a:graphic>
                </wp:inline>
              </w:drawing>
            </w:r>
          </w:p>
        </w:tc>
      </w:tr>
    </w:tbl>
    <w:p w:rsidR="006478DB" w:rsidRDefault="00122D7B" w:rsidP="006478DB">
      <w:pPr>
        <w:rPr>
          <w:rFonts w:hint="eastAsia"/>
        </w:rPr>
      </w:pPr>
      <w:r>
        <w:rPr>
          <w:rFonts w:hint="eastAsia"/>
        </w:rPr>
        <w:t>动手操作：</w:t>
      </w:r>
    </w:p>
    <w:p w:rsidR="00342378" w:rsidRDefault="00342378" w:rsidP="00342378">
      <w:pPr>
        <w:pStyle w:val="00-code"/>
        <w:rPr>
          <w:color w:val="FF0000"/>
        </w:rPr>
      </w:pPr>
      <w:r w:rsidRPr="00342378">
        <w:rPr>
          <w:color w:val="FF0000"/>
        </w:rPr>
        <w:t xml:space="preserve"># vim linux_version.sh </w:t>
      </w:r>
    </w:p>
    <w:p w:rsidR="00AA0335" w:rsidRPr="00342378" w:rsidRDefault="00122D7B" w:rsidP="00122D7B">
      <w:pPr>
        <w:rPr>
          <w:rFonts w:hint="eastAsia"/>
        </w:rPr>
      </w:pPr>
      <w:r>
        <w:rPr>
          <w:rFonts w:hint="eastAsia"/>
        </w:rPr>
        <w:t>下面是脚本的全文，作用是判断l</w:t>
      </w:r>
      <w:r>
        <w:t>inux</w:t>
      </w:r>
      <w:r>
        <w:rPr>
          <w:rFonts w:hint="eastAsia"/>
        </w:rPr>
        <w:t>操作系统的类型。</w:t>
      </w:r>
    </w:p>
    <w:p w:rsidR="00746444" w:rsidRPr="00746444" w:rsidRDefault="00746444" w:rsidP="00746444">
      <w:pPr>
        <w:pStyle w:val="00-code"/>
      </w:pPr>
      <w:r w:rsidRPr="00746444">
        <w:t>#! /bin/bash</w:t>
      </w:r>
    </w:p>
    <w:p w:rsidR="00746444" w:rsidRPr="00746444" w:rsidRDefault="00746444" w:rsidP="00746444">
      <w:pPr>
        <w:pStyle w:val="00-code"/>
      </w:pPr>
      <w:r w:rsidRPr="00746444">
        <w:t>#show linux OS version.</w:t>
      </w:r>
    </w:p>
    <w:p w:rsidR="00746444" w:rsidRPr="00746444" w:rsidRDefault="00746444" w:rsidP="00746444">
      <w:pPr>
        <w:pStyle w:val="00-code"/>
      </w:pPr>
    </w:p>
    <w:p w:rsidR="00746444" w:rsidRPr="00746444" w:rsidRDefault="00746444" w:rsidP="00746444">
      <w:pPr>
        <w:pStyle w:val="00-code"/>
      </w:pPr>
      <w:r w:rsidRPr="00746444">
        <w:t xml:space="preserve">        if [ -e /etc/redhat-release ]; then</w:t>
      </w:r>
    </w:p>
    <w:p w:rsidR="00746444" w:rsidRPr="00746444" w:rsidRDefault="00746444" w:rsidP="00746444">
      <w:pPr>
        <w:pStyle w:val="00-code"/>
      </w:pPr>
      <w:r w:rsidRPr="00746444">
        <w:lastRenderedPageBreak/>
        <w:t xml:space="preserve">                Version=`cat /etc/redhat_release |cut -d' ' -f1 `</w:t>
      </w:r>
    </w:p>
    <w:p w:rsidR="00746444" w:rsidRPr="00746444" w:rsidRDefault="00746444" w:rsidP="00746444">
      <w:pPr>
        <w:pStyle w:val="00-code"/>
      </w:pPr>
      <w:r w:rsidRPr="00746444">
        <w:t xml:space="preserve">        else</w:t>
      </w:r>
    </w:p>
    <w:p w:rsidR="00746444" w:rsidRPr="00746444" w:rsidRDefault="00746444" w:rsidP="00746444">
      <w:pPr>
        <w:pStyle w:val="00-code"/>
      </w:pPr>
      <w:r w:rsidRPr="00746444">
        <w:t xml:space="preserve">                Version=`cat /etc/issue |cut -d' ' -f1 `</w:t>
      </w:r>
    </w:p>
    <w:p w:rsidR="00746444" w:rsidRPr="00746444" w:rsidRDefault="00746444" w:rsidP="00746444">
      <w:pPr>
        <w:pStyle w:val="00-code"/>
      </w:pPr>
      <w:r w:rsidRPr="00746444">
        <w:t xml:space="preserve">        fi</w:t>
      </w:r>
    </w:p>
    <w:p w:rsidR="00746444" w:rsidRPr="00746444" w:rsidRDefault="00746444" w:rsidP="00746444">
      <w:pPr>
        <w:pStyle w:val="00-code"/>
      </w:pPr>
    </w:p>
    <w:p w:rsidR="00746444" w:rsidRPr="00746444" w:rsidRDefault="00746444" w:rsidP="00746444">
      <w:pPr>
        <w:pStyle w:val="00-code"/>
      </w:pPr>
      <w:r w:rsidRPr="00746444">
        <w:t>echo "The operating system you are using is：  $Version"</w:t>
      </w:r>
    </w:p>
    <w:p w:rsidR="00746444" w:rsidRPr="00746444" w:rsidRDefault="00746444" w:rsidP="00746444">
      <w:pPr>
        <w:pStyle w:val="00-code"/>
      </w:pPr>
    </w:p>
    <w:p w:rsidR="00746444" w:rsidRPr="00746444" w:rsidRDefault="00746444" w:rsidP="00746444">
      <w:pPr>
        <w:pStyle w:val="00-code"/>
      </w:pPr>
      <w:r w:rsidRPr="00746444">
        <w:t xml:space="preserve">        case $Version in</w:t>
      </w:r>
    </w:p>
    <w:p w:rsidR="00746444" w:rsidRPr="00746444" w:rsidRDefault="00746444" w:rsidP="00746444">
      <w:pPr>
        <w:pStyle w:val="00-code"/>
      </w:pPr>
      <w:r w:rsidRPr="00746444">
        <w:t xml:space="preserve">                Red|RED|red|CentOS|centOS|centos)</w:t>
      </w:r>
    </w:p>
    <w:p w:rsidR="00746444" w:rsidRPr="00746444" w:rsidRDefault="00746444" w:rsidP="00746444">
      <w:pPr>
        <w:pStyle w:val="00-code"/>
      </w:pPr>
      <w:r w:rsidRPr="00746444">
        <w:t xml:space="preserve">                        P_M= "yun"</w:t>
      </w:r>
    </w:p>
    <w:p w:rsidR="00746444" w:rsidRPr="00746444" w:rsidRDefault="00746444" w:rsidP="00746444">
      <w:pPr>
        <w:pStyle w:val="00-code"/>
      </w:pPr>
      <w:r w:rsidRPr="00746444">
        <w:t xml:space="preserve">                        ;;</w:t>
      </w:r>
    </w:p>
    <w:p w:rsidR="00746444" w:rsidRPr="00746444" w:rsidRDefault="00746444" w:rsidP="00746444">
      <w:pPr>
        <w:pStyle w:val="00-code"/>
      </w:pPr>
      <w:r w:rsidRPr="00746444">
        <w:t xml:space="preserve">                Kali|kali|KALI|Debian|debian|DEBIAN|ubuntu|Ubuntu|UBUNTU)</w:t>
      </w:r>
    </w:p>
    <w:p w:rsidR="00746444" w:rsidRPr="00746444" w:rsidRDefault="00746444" w:rsidP="00746444">
      <w:pPr>
        <w:pStyle w:val="00-code"/>
      </w:pPr>
      <w:r w:rsidRPr="00746444">
        <w:t xml:space="preserve">                        P_M="apt-get"</w:t>
      </w:r>
    </w:p>
    <w:p w:rsidR="00746444" w:rsidRPr="00746444" w:rsidRDefault="00746444" w:rsidP="00746444">
      <w:pPr>
        <w:pStyle w:val="00-code"/>
      </w:pPr>
      <w:r w:rsidRPr="00746444">
        <w:t xml:space="preserve">                        ;;</w:t>
      </w:r>
    </w:p>
    <w:p w:rsidR="00746444" w:rsidRPr="00746444" w:rsidRDefault="00746444" w:rsidP="00746444">
      <w:pPr>
        <w:pStyle w:val="00-code"/>
      </w:pPr>
      <w:r w:rsidRPr="00746444">
        <w:t xml:space="preserve">                *)</w:t>
      </w:r>
    </w:p>
    <w:p w:rsidR="00746444" w:rsidRPr="00746444" w:rsidRDefault="00746444" w:rsidP="00746444">
      <w:pPr>
        <w:pStyle w:val="00-code"/>
      </w:pPr>
      <w:r w:rsidRPr="00746444">
        <w:t xml:space="preserve">                        echo "Sory, dose not supposr this OS!! "</w:t>
      </w:r>
    </w:p>
    <w:p w:rsidR="00746444" w:rsidRPr="00746444" w:rsidRDefault="00746444" w:rsidP="00746444">
      <w:pPr>
        <w:pStyle w:val="00-code"/>
      </w:pPr>
      <w:r w:rsidRPr="00746444">
        <w:t xml:space="preserve">                        exit 1</w:t>
      </w:r>
    </w:p>
    <w:p w:rsidR="00746444" w:rsidRPr="00746444" w:rsidRDefault="00746444" w:rsidP="00746444">
      <w:pPr>
        <w:pStyle w:val="00-code"/>
      </w:pPr>
      <w:r w:rsidRPr="00746444">
        <w:t xml:space="preserve">        esac</w:t>
      </w:r>
    </w:p>
    <w:p w:rsidR="00746444" w:rsidRPr="00746444" w:rsidRDefault="00746444" w:rsidP="00746444">
      <w:pPr>
        <w:pStyle w:val="00-code"/>
      </w:pPr>
    </w:p>
    <w:p w:rsidR="00746444" w:rsidRDefault="00746444" w:rsidP="00746444">
      <w:pPr>
        <w:pStyle w:val="00-code"/>
      </w:pPr>
      <w:r w:rsidRPr="00746444">
        <w:t>echo "The recommended installation command is:  $P_M"</w:t>
      </w:r>
    </w:p>
    <w:p w:rsidR="00342378" w:rsidRDefault="00122D7B" w:rsidP="00746444">
      <w:r>
        <w:rPr>
          <w:rFonts w:hint="eastAsia"/>
        </w:rPr>
        <w:t>下面是执行结果：</w:t>
      </w:r>
    </w:p>
    <w:p w:rsidR="00342378" w:rsidRPr="00746444" w:rsidRDefault="00342378" w:rsidP="00342378">
      <w:pPr>
        <w:pStyle w:val="00-code"/>
        <w:rPr>
          <w:color w:val="FF0000"/>
        </w:rPr>
      </w:pPr>
      <w:r w:rsidRPr="00746444">
        <w:rPr>
          <w:color w:val="FF0000"/>
        </w:rPr>
        <w:t xml:space="preserve"># ./linux_version.sh   </w:t>
      </w:r>
    </w:p>
    <w:p w:rsidR="00746444" w:rsidRPr="00746444" w:rsidRDefault="00746444" w:rsidP="00746444">
      <w:pPr>
        <w:pStyle w:val="00-code"/>
      </w:pPr>
      <w:r w:rsidRPr="00746444">
        <w:t>The operating system you are using is：  Kali</w:t>
      </w:r>
    </w:p>
    <w:p w:rsidR="006478DB" w:rsidRDefault="00746444" w:rsidP="00746444">
      <w:pPr>
        <w:pStyle w:val="00-code"/>
      </w:pPr>
      <w:r w:rsidRPr="00746444">
        <w:t>The recommended installation command is:  apt-get</w:t>
      </w:r>
    </w:p>
    <w:p w:rsidR="00556576" w:rsidRDefault="00D81FFA" w:rsidP="00D81FFA">
      <w:pPr>
        <w:pStyle w:val="af"/>
        <w:spacing w:before="156" w:after="156"/>
        <w:ind w:firstLine="420"/>
        <w:rPr>
          <w:rFonts w:hint="eastAsia"/>
        </w:rPr>
      </w:pPr>
      <w:r>
        <w:rPr>
          <w:rFonts w:hint="eastAsia"/>
        </w:rPr>
        <w:t>不要试图在脚本以外查看脚本内的变量值！！！！如下：</w:t>
      </w:r>
    </w:p>
    <w:p w:rsidR="00556576" w:rsidRPr="00556576" w:rsidRDefault="00556576" w:rsidP="00556576">
      <w:pPr>
        <w:pStyle w:val="00-code"/>
        <w:rPr>
          <w:color w:val="FF0000"/>
        </w:rPr>
      </w:pPr>
      <w:r w:rsidRPr="00556576">
        <w:rPr>
          <w:color w:val="FF0000"/>
        </w:rPr>
        <w:t># echo "$P_M"</w:t>
      </w:r>
    </w:p>
    <w:p w:rsidR="00556576" w:rsidRDefault="00556576" w:rsidP="00556576">
      <w:pPr>
        <w:pStyle w:val="00-code"/>
      </w:pPr>
    </w:p>
    <w:p w:rsidR="00556576" w:rsidRPr="00556576" w:rsidRDefault="00556576" w:rsidP="00556576">
      <w:pPr>
        <w:pStyle w:val="00-code"/>
        <w:rPr>
          <w:color w:val="FF0000"/>
        </w:rPr>
      </w:pPr>
      <w:r w:rsidRPr="00556576">
        <w:rPr>
          <w:color w:val="FF0000"/>
        </w:rPr>
        <w:t># echo "$version"</w:t>
      </w:r>
    </w:p>
    <w:p w:rsidR="00556576" w:rsidRDefault="00556576" w:rsidP="00556576">
      <w:pPr>
        <w:pStyle w:val="00-code"/>
      </w:pPr>
    </w:p>
    <w:p w:rsidR="006478DB" w:rsidRDefault="00D81FFA" w:rsidP="006478DB">
      <w:r>
        <w:rPr>
          <w:rFonts w:hint="eastAsia"/>
        </w:rPr>
        <w:t>在case中用通配符：</w:t>
      </w:r>
    </w:p>
    <w:p w:rsidR="00282B95" w:rsidRDefault="00282B95" w:rsidP="00282B95">
      <w:pPr>
        <w:pStyle w:val="00-code"/>
        <w:rPr>
          <w:color w:val="FF0000"/>
        </w:rPr>
      </w:pPr>
      <w:r w:rsidRPr="00282B95">
        <w:rPr>
          <w:color w:val="FF0000"/>
        </w:rPr>
        <w:t># vim case_tongpeifu.sh</w:t>
      </w:r>
    </w:p>
    <w:p w:rsidR="00282B95" w:rsidRPr="00282B95" w:rsidRDefault="00282B95" w:rsidP="00282B95">
      <w:pPr>
        <w:rPr>
          <w:rFonts w:hint="eastAsia"/>
        </w:rPr>
      </w:pPr>
      <w:r>
        <w:rPr>
          <w:rFonts w:hint="eastAsia"/>
        </w:rPr>
        <w:t>脚本全文如下：</w:t>
      </w:r>
    </w:p>
    <w:p w:rsidR="00282B95" w:rsidRDefault="00282B95" w:rsidP="00282B95">
      <w:pPr>
        <w:pStyle w:val="00-code"/>
      </w:pPr>
      <w:r>
        <w:t>#!/bin/bash</w:t>
      </w:r>
    </w:p>
    <w:p w:rsidR="00282B95" w:rsidRDefault="00282B95" w:rsidP="00282B95">
      <w:pPr>
        <w:pStyle w:val="00-code"/>
      </w:pPr>
      <w:r>
        <w:t>while true</w:t>
      </w:r>
    </w:p>
    <w:p w:rsidR="00282B95" w:rsidRDefault="00282B95" w:rsidP="00282B95">
      <w:pPr>
        <w:pStyle w:val="00-code"/>
      </w:pPr>
      <w:r>
        <w:t>do</w:t>
      </w:r>
    </w:p>
    <w:p w:rsidR="00282B95" w:rsidRDefault="00282B95" w:rsidP="00282B95">
      <w:pPr>
        <w:pStyle w:val="00-code"/>
      </w:pPr>
      <w:r>
        <w:t xml:space="preserve">        echo "Hit a key, then hit return."</w:t>
      </w:r>
    </w:p>
    <w:p w:rsidR="00282B95" w:rsidRDefault="00282B95" w:rsidP="00282B95">
      <w:pPr>
        <w:pStyle w:val="00-code"/>
      </w:pPr>
      <w:r>
        <w:t xml:space="preserve">        read KeyPress</w:t>
      </w:r>
    </w:p>
    <w:p w:rsidR="00282B95" w:rsidRDefault="00282B95" w:rsidP="00282B95">
      <w:pPr>
        <w:pStyle w:val="00-code"/>
      </w:pPr>
    </w:p>
    <w:p w:rsidR="00282B95" w:rsidRDefault="00282B95" w:rsidP="00282B95">
      <w:pPr>
        <w:pStyle w:val="00-code"/>
      </w:pPr>
      <w:r>
        <w:t xml:space="preserve">        case "$KeyPress" in</w:t>
      </w:r>
    </w:p>
    <w:p w:rsidR="00282B95" w:rsidRDefault="00282B95" w:rsidP="00282B95">
      <w:pPr>
        <w:pStyle w:val="00-code"/>
      </w:pPr>
      <w:r>
        <w:t xml:space="preserve">                "X"             ) exit;;</w:t>
      </w:r>
    </w:p>
    <w:p w:rsidR="00282B95" w:rsidRDefault="00282B95" w:rsidP="00282B95">
      <w:pPr>
        <w:pStyle w:val="00-code"/>
      </w:pPr>
      <w:r>
        <w:lastRenderedPageBreak/>
        <w:t xml:space="preserve">                [[:lower:]]     ) echo "Lowecaoe letter";;</w:t>
      </w:r>
    </w:p>
    <w:p w:rsidR="00282B95" w:rsidRDefault="00282B95" w:rsidP="00282B95">
      <w:pPr>
        <w:pStyle w:val="00-code"/>
      </w:pPr>
      <w:r>
        <w:t xml:space="preserve">                [[:upper:]]     ) echo "Opper letter";;</w:t>
      </w:r>
    </w:p>
    <w:p w:rsidR="00282B95" w:rsidRDefault="00282B95" w:rsidP="00282B95">
      <w:pPr>
        <w:pStyle w:val="00-code"/>
      </w:pPr>
      <w:r>
        <w:t xml:space="preserve">                [0-9]           ) echo "Digit";;</w:t>
      </w:r>
    </w:p>
    <w:p w:rsidR="00282B95" w:rsidRDefault="00282B95" w:rsidP="00282B95">
      <w:pPr>
        <w:pStyle w:val="00-code"/>
      </w:pPr>
      <w:r>
        <w:t xml:space="preserve">                *               ) echo "Punctuation,whitespace,orother";;</w:t>
      </w:r>
    </w:p>
    <w:p w:rsidR="00282B95" w:rsidRDefault="00282B95" w:rsidP="00282B95">
      <w:pPr>
        <w:pStyle w:val="00-code"/>
      </w:pPr>
      <w:r>
        <w:t xml:space="preserve">        esac</w:t>
      </w:r>
    </w:p>
    <w:p w:rsidR="00282B95" w:rsidRDefault="00282B95" w:rsidP="00282B95">
      <w:pPr>
        <w:pStyle w:val="00-code"/>
      </w:pPr>
      <w:r>
        <w:t>done</w:t>
      </w:r>
    </w:p>
    <w:p w:rsidR="00D81FFA" w:rsidRPr="00556576" w:rsidRDefault="00282B95" w:rsidP="00282B95">
      <w:pPr>
        <w:pStyle w:val="00-code"/>
        <w:rPr>
          <w:rFonts w:hint="eastAsia"/>
        </w:rPr>
      </w:pPr>
      <w:r>
        <w:t>exit</w:t>
      </w:r>
    </w:p>
    <w:p w:rsidR="006478DB" w:rsidRDefault="00282B95" w:rsidP="006478DB">
      <w:r>
        <w:rPr>
          <w:rFonts w:hint="eastAsia"/>
        </w:rPr>
        <w:t>支持的通配符如下：</w:t>
      </w:r>
    </w:p>
    <w:p w:rsidR="006478DB" w:rsidRDefault="00282B95" w:rsidP="00282B95">
      <w:pPr>
        <w:pStyle w:val="a5"/>
      </w:pPr>
      <w:r>
        <w:rPr>
          <w:noProof/>
        </w:rPr>
        <w:drawing>
          <wp:inline distT="0" distB="0" distL="0" distR="0" wp14:anchorId="6687BC1B" wp14:editId="741299F3">
            <wp:extent cx="4900955" cy="3752650"/>
            <wp:effectExtent l="0" t="0" r="0" b="63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6685"/>
                    <a:stretch/>
                  </pic:blipFill>
                  <pic:spPr bwMode="auto">
                    <a:xfrm>
                      <a:off x="0" y="0"/>
                      <a:ext cx="4901476" cy="3753049"/>
                    </a:xfrm>
                    <a:prstGeom prst="rect">
                      <a:avLst/>
                    </a:prstGeom>
                    <a:ln>
                      <a:noFill/>
                    </a:ln>
                    <a:extLst>
                      <a:ext uri="{53640926-AAD7-44D8-BBD7-CCE9431645EC}">
                        <a14:shadowObscured xmlns:a14="http://schemas.microsoft.com/office/drawing/2010/main"/>
                      </a:ext>
                    </a:extLst>
                  </pic:spPr>
                </pic:pic>
              </a:graphicData>
            </a:graphic>
          </wp:inline>
        </w:drawing>
      </w:r>
    </w:p>
    <w:p w:rsidR="00480D31" w:rsidRPr="000B3C45" w:rsidRDefault="00480D31" w:rsidP="006B5F1F"/>
    <w:p w:rsidR="0001223E" w:rsidRPr="000B3C45" w:rsidRDefault="0001223E" w:rsidP="006B5F1F">
      <w:pPr>
        <w:pStyle w:val="3"/>
        <w:spacing w:before="156"/>
      </w:pPr>
      <w:r w:rsidRPr="000B3C45">
        <w:rPr>
          <w:rFonts w:hint="eastAsia"/>
        </w:rPr>
        <w:t>循环</w:t>
      </w:r>
      <w:r w:rsidR="00FC12F0" w:rsidRPr="000B3C45">
        <w:rPr>
          <w:rFonts w:hint="eastAsia"/>
        </w:rPr>
        <w:t>结构</w:t>
      </w:r>
    </w:p>
    <w:p w:rsidR="00E378CD" w:rsidRPr="000B3C45" w:rsidRDefault="00925DF6" w:rsidP="00471370">
      <w:pPr>
        <w:pStyle w:val="4"/>
        <w:rPr>
          <w:color w:val="000000"/>
        </w:rPr>
      </w:pPr>
      <w:r w:rsidRPr="000B3C45">
        <w:t>for</w:t>
      </w:r>
      <w:r w:rsidRPr="000B3C45">
        <w:rPr>
          <w:rFonts w:hint="eastAsia"/>
        </w:rPr>
        <w:t>循环</w:t>
      </w:r>
    </w:p>
    <w:p w:rsidR="00E378CD" w:rsidRPr="000B3C45" w:rsidRDefault="00E378CD" w:rsidP="006B5F1F">
      <w:pPr>
        <w:rPr>
          <w:color w:val="000000"/>
        </w:rPr>
      </w:pPr>
      <w:r w:rsidRPr="000B3C45">
        <w:rPr>
          <w:rFonts w:hint="eastAsia"/>
        </w:rPr>
        <w:t>循环次数是固定的</w:t>
      </w:r>
      <w:r w:rsidRPr="000B3C45">
        <w:t xml:space="preserve"> </w:t>
      </w:r>
    </w:p>
    <w:p w:rsidR="00E378CD" w:rsidRPr="000B3C45" w:rsidRDefault="00E378CD" w:rsidP="006B5F1F">
      <w:r w:rsidRPr="000B3C45">
        <w:t xml:space="preserve">for </w:t>
      </w:r>
      <w:r w:rsidRPr="000B3C45">
        <w:rPr>
          <w:rFonts w:hint="eastAsia"/>
        </w:rPr>
        <w:t>语法结构</w:t>
      </w:r>
      <w:r w:rsidRPr="000B3C45">
        <w:t xml:space="preserve"> </w:t>
      </w:r>
    </w:p>
    <w:p w:rsidR="00E378CD" w:rsidRPr="000B3C45" w:rsidRDefault="00E378CD" w:rsidP="006B5F1F">
      <w:r w:rsidRPr="000B3C45">
        <w:t>Shell</w:t>
      </w:r>
      <w:r w:rsidRPr="000B3C45">
        <w:rPr>
          <w:rFonts w:hint="eastAsia"/>
        </w:rPr>
        <w:t>风格：</w:t>
      </w:r>
      <w:r w:rsidRPr="000B3C45">
        <w:t xml:space="preserve"> </w:t>
      </w:r>
    </w:p>
    <w:p w:rsidR="00E378CD" w:rsidRPr="000B3C45" w:rsidRDefault="00E378CD" w:rsidP="006B5F1F">
      <w:pPr>
        <w:pStyle w:val="00-11"/>
      </w:pPr>
      <w:r w:rsidRPr="000B3C45">
        <w:t xml:space="preserve">for </w:t>
      </w:r>
      <w:r w:rsidRPr="000B3C45">
        <w:rPr>
          <w:rFonts w:hint="eastAsia"/>
          <w:color w:val="FF0000"/>
        </w:rPr>
        <w:t>变量名</w:t>
      </w:r>
      <w:r w:rsidRPr="000B3C45">
        <w:rPr>
          <w:color w:val="FF0000"/>
        </w:rPr>
        <w:t xml:space="preserve"> </w:t>
      </w:r>
      <w:r w:rsidRPr="000B3C45">
        <w:t xml:space="preserve">[ in </w:t>
      </w:r>
      <w:r w:rsidRPr="000B3C45">
        <w:rPr>
          <w:rFonts w:hint="eastAsia"/>
        </w:rPr>
        <w:t>取值列表</w:t>
      </w:r>
      <w:r w:rsidRPr="000B3C45">
        <w:t xml:space="preserve"> ] </w:t>
      </w:r>
    </w:p>
    <w:p w:rsidR="00E378CD" w:rsidRPr="000B3C45" w:rsidRDefault="00E378CD" w:rsidP="006B5F1F">
      <w:pPr>
        <w:pStyle w:val="00-11"/>
      </w:pPr>
      <w:r w:rsidRPr="000B3C45">
        <w:t xml:space="preserve">do </w:t>
      </w:r>
    </w:p>
    <w:p w:rsidR="00E378CD" w:rsidRPr="000B3C45" w:rsidRDefault="00E378CD" w:rsidP="006B5F1F">
      <w:pPr>
        <w:pStyle w:val="00-11"/>
      </w:pPr>
      <w:r w:rsidRPr="000B3C45">
        <w:rPr>
          <w:rFonts w:hint="eastAsia"/>
        </w:rPr>
        <w:t>循环体</w:t>
      </w:r>
      <w:r w:rsidRPr="000B3C45">
        <w:t xml:space="preserve"> </w:t>
      </w:r>
    </w:p>
    <w:p w:rsidR="00E378CD" w:rsidRPr="000B3C45" w:rsidRDefault="00E378CD" w:rsidP="006B5F1F">
      <w:pPr>
        <w:pStyle w:val="00-11"/>
      </w:pPr>
      <w:r w:rsidRPr="000B3C45">
        <w:t xml:space="preserve">done </w:t>
      </w:r>
    </w:p>
    <w:p w:rsidR="00E378CD" w:rsidRPr="000B3C45" w:rsidRDefault="00E378CD" w:rsidP="006B5F1F">
      <w:r w:rsidRPr="000B3C45">
        <w:t>C</w:t>
      </w:r>
      <w:r w:rsidRPr="000B3C45">
        <w:rPr>
          <w:rFonts w:hint="eastAsia"/>
        </w:rPr>
        <w:t>语言风格：</w:t>
      </w:r>
      <w:r w:rsidRPr="000B3C45">
        <w:t xml:space="preserve"> </w:t>
      </w:r>
    </w:p>
    <w:p w:rsidR="00E378CD" w:rsidRPr="000B3C45" w:rsidRDefault="00E378CD" w:rsidP="006B5F1F">
      <w:pPr>
        <w:pStyle w:val="00-11"/>
      </w:pPr>
      <w:r w:rsidRPr="000B3C45">
        <w:t>for ((</w:t>
      </w:r>
      <w:r w:rsidRPr="000B3C45">
        <w:rPr>
          <w:rFonts w:hint="eastAsia"/>
        </w:rPr>
        <w:t>初值</w:t>
      </w:r>
      <w:r w:rsidRPr="000B3C45">
        <w:t>;</w:t>
      </w:r>
      <w:r w:rsidRPr="000B3C45">
        <w:rPr>
          <w:rFonts w:hint="eastAsia"/>
        </w:rPr>
        <w:t>条件</w:t>
      </w:r>
      <w:r w:rsidRPr="000B3C45">
        <w:t>;</w:t>
      </w:r>
      <w:r w:rsidRPr="000B3C45">
        <w:rPr>
          <w:rFonts w:hint="eastAsia"/>
        </w:rPr>
        <w:t>步长</w:t>
      </w:r>
      <w:r w:rsidRPr="000B3C45">
        <w:t xml:space="preserve">)) </w:t>
      </w:r>
    </w:p>
    <w:p w:rsidR="00E378CD" w:rsidRPr="000B3C45" w:rsidRDefault="00E378CD" w:rsidP="006B5F1F">
      <w:pPr>
        <w:pStyle w:val="00-11"/>
      </w:pPr>
      <w:r w:rsidRPr="000B3C45">
        <w:lastRenderedPageBreak/>
        <w:t xml:space="preserve">do </w:t>
      </w:r>
    </w:p>
    <w:p w:rsidR="00E378CD" w:rsidRPr="000B3C45" w:rsidRDefault="00E378CD" w:rsidP="006B5F1F">
      <w:pPr>
        <w:pStyle w:val="00-11"/>
      </w:pPr>
      <w:r w:rsidRPr="000B3C45">
        <w:rPr>
          <w:rFonts w:hint="eastAsia"/>
        </w:rPr>
        <w:t>循环体</w:t>
      </w:r>
      <w:r w:rsidRPr="000B3C45">
        <w:t xml:space="preserve"> </w:t>
      </w:r>
    </w:p>
    <w:p w:rsidR="00E378CD" w:rsidRPr="000B3C45" w:rsidRDefault="00E378CD" w:rsidP="006B5F1F">
      <w:pPr>
        <w:pStyle w:val="00-11"/>
      </w:pPr>
      <w:r w:rsidRPr="000B3C45">
        <w:t>done</w:t>
      </w:r>
    </w:p>
    <w:p w:rsidR="00E378CD" w:rsidRPr="000B3C45" w:rsidRDefault="00E378CD" w:rsidP="006B5F1F">
      <w:r w:rsidRPr="000B3C45">
        <w:rPr>
          <w:rFonts w:hint="eastAsia"/>
        </w:rPr>
        <w:t>案例</w:t>
      </w:r>
      <w:r w:rsidRPr="000B3C45">
        <w:t>1: ping</w:t>
      </w:r>
      <w:r w:rsidRPr="000B3C45">
        <w:rPr>
          <w:rFonts w:hint="eastAsia"/>
        </w:rPr>
        <w:t>测试主机</w:t>
      </w:r>
      <w:r w:rsidRPr="000B3C45">
        <w:t xml:space="preserve"> </w:t>
      </w:r>
    </w:p>
    <w:p w:rsidR="00925DF6" w:rsidRPr="000B3C45" w:rsidRDefault="00E378CD" w:rsidP="006B5F1F">
      <w:pPr>
        <w:pStyle w:val="00-code"/>
      </w:pPr>
      <w:r w:rsidRPr="000B3C45">
        <w:t xml:space="preserve"># cat ip.txt </w:t>
      </w:r>
    </w:p>
    <w:p w:rsidR="00925DF6" w:rsidRPr="000B3C45" w:rsidRDefault="00E378CD" w:rsidP="006B5F1F">
      <w:pPr>
        <w:pStyle w:val="00-code"/>
      </w:pPr>
      <w:r w:rsidRPr="000B3C45">
        <w:t xml:space="preserve">172.16.8.100 </w:t>
      </w:r>
    </w:p>
    <w:p w:rsidR="00925DF6" w:rsidRPr="000B3C45" w:rsidRDefault="00E378CD" w:rsidP="006B5F1F">
      <w:pPr>
        <w:pStyle w:val="00-code"/>
      </w:pPr>
      <w:r w:rsidRPr="000B3C45">
        <w:t xml:space="preserve">172.16.8.4 </w:t>
      </w:r>
    </w:p>
    <w:p w:rsidR="00925DF6" w:rsidRPr="000B3C45" w:rsidRDefault="00E378CD" w:rsidP="006B5F1F">
      <w:pPr>
        <w:pStyle w:val="00-code"/>
      </w:pPr>
      <w:r w:rsidRPr="000B3C45">
        <w:t xml:space="preserve">172.16.100.254 </w:t>
      </w:r>
    </w:p>
    <w:p w:rsidR="00925DF6" w:rsidRPr="000B3C45" w:rsidRDefault="00E378CD" w:rsidP="006B5F1F">
      <w:r w:rsidRPr="000B3C45">
        <w:rPr>
          <w:rFonts w:hint="eastAsia"/>
        </w:rPr>
        <w:t>案例</w:t>
      </w:r>
      <w:r w:rsidR="00925DF6" w:rsidRPr="000B3C45">
        <w:t>2</w:t>
      </w:r>
      <w:r w:rsidRPr="000B3C45">
        <w:t xml:space="preserve">: </w:t>
      </w:r>
      <w:r w:rsidRPr="000B3C45">
        <w:rPr>
          <w:rFonts w:hint="eastAsia"/>
        </w:rPr>
        <w:t>通过用户列表文件创建用户</w:t>
      </w:r>
      <w:r w:rsidRPr="000B3C45">
        <w:t xml:space="preserve"> </w:t>
      </w:r>
    </w:p>
    <w:p w:rsidR="00925DF6" w:rsidRPr="000B3C45" w:rsidRDefault="00E378CD" w:rsidP="006B5F1F">
      <w:pPr>
        <w:pStyle w:val="00-code"/>
      </w:pPr>
      <w:r w:rsidRPr="000B3C45">
        <w:t xml:space="preserve"># cat user.txt </w:t>
      </w:r>
    </w:p>
    <w:p w:rsidR="00925DF6" w:rsidRPr="000B3C45" w:rsidRDefault="00E378CD" w:rsidP="006B5F1F">
      <w:pPr>
        <w:pStyle w:val="00-code"/>
      </w:pPr>
      <w:r w:rsidRPr="000B3C45">
        <w:t>zhuzhu1</w:t>
      </w:r>
    </w:p>
    <w:p w:rsidR="00925DF6" w:rsidRPr="000B3C45" w:rsidRDefault="00E378CD" w:rsidP="006B5F1F">
      <w:pPr>
        <w:pStyle w:val="00-code"/>
      </w:pPr>
      <w:r w:rsidRPr="000B3C45">
        <w:t>yang1</w:t>
      </w:r>
    </w:p>
    <w:p w:rsidR="00E378CD" w:rsidRPr="000B3C45" w:rsidRDefault="00E378CD" w:rsidP="006B5F1F">
      <w:pPr>
        <w:pStyle w:val="00-code"/>
      </w:pPr>
      <w:r w:rsidRPr="000B3C45">
        <w:t xml:space="preserve">zhang2 </w:t>
      </w:r>
    </w:p>
    <w:p w:rsidR="00925DF6" w:rsidRPr="000B3C45" w:rsidRDefault="00E378CD" w:rsidP="00471370">
      <w:pPr>
        <w:pStyle w:val="4"/>
      </w:pPr>
      <w:r w:rsidRPr="000B3C45">
        <w:t>while</w:t>
      </w:r>
      <w:r w:rsidR="00925DF6" w:rsidRPr="000B3C45">
        <w:rPr>
          <w:rFonts w:hint="eastAsia"/>
        </w:rPr>
        <w:t>循环</w:t>
      </w:r>
      <w:r w:rsidRPr="000B3C45">
        <w:t xml:space="preserve"> </w:t>
      </w:r>
    </w:p>
    <w:p w:rsidR="00925DF6" w:rsidRPr="000B3C45" w:rsidRDefault="00E378CD" w:rsidP="006B5F1F">
      <w:pPr>
        <w:rPr>
          <w:color w:val="000000"/>
        </w:rPr>
      </w:pPr>
      <w:r w:rsidRPr="000B3C45">
        <w:rPr>
          <w:rFonts w:hint="eastAsia"/>
        </w:rPr>
        <w:t>循环次数不一定是固定的</w:t>
      </w:r>
      <w:r w:rsidRPr="000B3C45">
        <w:t xml:space="preserve"> </w:t>
      </w:r>
      <w:r w:rsidRPr="000B3C45">
        <w:rPr>
          <w:rFonts w:hint="eastAsia"/>
          <w:color w:val="000000"/>
        </w:rPr>
        <w:t>可以固定</w:t>
      </w:r>
      <w:r w:rsidRPr="000B3C45">
        <w:rPr>
          <w:color w:val="000000"/>
        </w:rPr>
        <w:t xml:space="preserve"> </w:t>
      </w:r>
      <w:r w:rsidRPr="000B3C45">
        <w:rPr>
          <w:rFonts w:hint="eastAsia"/>
          <w:color w:val="000000"/>
        </w:rPr>
        <w:t>可以不固定</w:t>
      </w:r>
      <w:r w:rsidRPr="000B3C45">
        <w:rPr>
          <w:color w:val="000000"/>
        </w:rPr>
        <w:t xml:space="preserve"> </w:t>
      </w:r>
    </w:p>
    <w:p w:rsidR="00925DF6" w:rsidRPr="000B3C45" w:rsidRDefault="00E378CD" w:rsidP="006B5F1F">
      <w:r w:rsidRPr="000B3C45">
        <w:t>while</w:t>
      </w:r>
      <w:r w:rsidRPr="000B3C45">
        <w:rPr>
          <w:rFonts w:hint="eastAsia"/>
        </w:rPr>
        <w:t>语句结构</w:t>
      </w:r>
      <w:r w:rsidRPr="000B3C45">
        <w:t xml:space="preserve"> </w:t>
      </w:r>
    </w:p>
    <w:p w:rsidR="00925DF6" w:rsidRPr="000B3C45" w:rsidRDefault="00E378CD" w:rsidP="006B5F1F">
      <w:pPr>
        <w:pStyle w:val="00-11"/>
      </w:pPr>
      <w:r w:rsidRPr="000B3C45">
        <w:t xml:space="preserve">while </w:t>
      </w:r>
      <w:r w:rsidRPr="000B3C45">
        <w:rPr>
          <w:rFonts w:hint="eastAsia"/>
        </w:rPr>
        <w:t>条件测试</w:t>
      </w:r>
      <w:r w:rsidRPr="000B3C45">
        <w:t xml:space="preserve"> </w:t>
      </w:r>
    </w:p>
    <w:p w:rsidR="00925DF6" w:rsidRPr="000B3C45" w:rsidRDefault="00E378CD" w:rsidP="006B5F1F">
      <w:pPr>
        <w:pStyle w:val="00-11"/>
      </w:pPr>
      <w:r w:rsidRPr="000B3C45">
        <w:t>do</w:t>
      </w:r>
    </w:p>
    <w:p w:rsidR="00925DF6" w:rsidRPr="000B3C45" w:rsidRDefault="00E378CD" w:rsidP="006B5F1F">
      <w:pPr>
        <w:pStyle w:val="00-11"/>
      </w:pPr>
      <w:r w:rsidRPr="000B3C45">
        <w:rPr>
          <w:rFonts w:hint="eastAsia"/>
        </w:rPr>
        <w:t>循环体</w:t>
      </w:r>
      <w:r w:rsidR="00925DF6" w:rsidRPr="000B3C45">
        <w:rPr>
          <w:rFonts w:hint="eastAsia"/>
        </w:rPr>
        <w:t>、</w:t>
      </w:r>
    </w:p>
    <w:p w:rsidR="00925DF6" w:rsidRPr="000B3C45" w:rsidRDefault="00E378CD" w:rsidP="006B5F1F">
      <w:pPr>
        <w:pStyle w:val="00-11"/>
      </w:pPr>
      <w:r w:rsidRPr="000B3C45">
        <w:t xml:space="preserve">done </w:t>
      </w:r>
    </w:p>
    <w:p w:rsidR="00925DF6" w:rsidRPr="000B3C45" w:rsidRDefault="00E378CD" w:rsidP="006B5F1F">
      <w:r w:rsidRPr="000B3C45">
        <w:rPr>
          <w:rFonts w:hint="eastAsia"/>
        </w:rPr>
        <w:t>当条件测试成立（条件测试为真），执行循环体</w:t>
      </w:r>
      <w:r w:rsidRPr="000B3C45">
        <w:t xml:space="preserve"> </w:t>
      </w:r>
    </w:p>
    <w:p w:rsidR="00925DF6" w:rsidRPr="000B3C45" w:rsidRDefault="00925DF6" w:rsidP="00471370">
      <w:pPr>
        <w:pStyle w:val="4"/>
      </w:pPr>
      <w:r w:rsidRPr="000B3C45">
        <w:t>until</w:t>
      </w:r>
      <w:r w:rsidRPr="000B3C45">
        <w:rPr>
          <w:rFonts w:hint="eastAsia"/>
        </w:rPr>
        <w:t>循环</w:t>
      </w:r>
      <w:r w:rsidRPr="000B3C45">
        <w:t xml:space="preserve"> </w:t>
      </w:r>
    </w:p>
    <w:p w:rsidR="00925DF6" w:rsidRPr="000B3C45" w:rsidRDefault="00E378CD" w:rsidP="006B5F1F">
      <w:r w:rsidRPr="000B3C45">
        <w:t>until</w:t>
      </w:r>
      <w:r w:rsidRPr="000B3C45">
        <w:rPr>
          <w:rFonts w:hint="eastAsia"/>
        </w:rPr>
        <w:t>语法结构</w:t>
      </w:r>
    </w:p>
    <w:p w:rsidR="00925DF6" w:rsidRPr="000B3C45" w:rsidRDefault="00E378CD" w:rsidP="006B5F1F">
      <w:pPr>
        <w:pStyle w:val="00-11"/>
      </w:pPr>
      <w:r w:rsidRPr="000B3C45">
        <w:t xml:space="preserve">until </w:t>
      </w:r>
      <w:r w:rsidRPr="000B3C45">
        <w:rPr>
          <w:rFonts w:hint="eastAsia"/>
        </w:rPr>
        <w:t>条件测试</w:t>
      </w:r>
    </w:p>
    <w:p w:rsidR="00925DF6" w:rsidRPr="000B3C45" w:rsidRDefault="00E378CD" w:rsidP="006B5F1F">
      <w:pPr>
        <w:pStyle w:val="00-11"/>
      </w:pPr>
      <w:r w:rsidRPr="000B3C45">
        <w:t>do</w:t>
      </w:r>
    </w:p>
    <w:p w:rsidR="00925DF6" w:rsidRPr="000B3C45" w:rsidRDefault="00E378CD" w:rsidP="006B5F1F">
      <w:pPr>
        <w:pStyle w:val="00-11"/>
      </w:pPr>
      <w:r w:rsidRPr="000B3C45">
        <w:rPr>
          <w:rFonts w:hint="eastAsia"/>
        </w:rPr>
        <w:t>循环体</w:t>
      </w:r>
    </w:p>
    <w:p w:rsidR="00925DF6" w:rsidRPr="000B3C45" w:rsidRDefault="00E378CD" w:rsidP="006B5F1F">
      <w:pPr>
        <w:pStyle w:val="00-11"/>
      </w:pPr>
      <w:r w:rsidRPr="000B3C45">
        <w:t>done</w:t>
      </w:r>
    </w:p>
    <w:p w:rsidR="00925DF6" w:rsidRPr="000B3C45" w:rsidRDefault="00E378CD" w:rsidP="006B5F1F">
      <w:r w:rsidRPr="000B3C45">
        <w:rPr>
          <w:rFonts w:hint="eastAsia"/>
        </w:rPr>
        <w:t>当条件测试成立（条件测试为假），执行循环体</w:t>
      </w:r>
      <w:r w:rsidRPr="000B3C45">
        <w:t xml:space="preserve"> </w:t>
      </w:r>
    </w:p>
    <w:p w:rsidR="00981777" w:rsidRPr="000B3C45" w:rsidRDefault="00B173EB" w:rsidP="006B5F1F">
      <w:pPr>
        <w:pStyle w:val="3"/>
        <w:spacing w:before="156"/>
      </w:pPr>
      <w:r w:rsidRPr="000B3C45">
        <w:rPr>
          <w:rFonts w:hint="eastAsia"/>
        </w:rPr>
        <w:t>影响程序的</w:t>
      </w:r>
      <w:r w:rsidRPr="000B3C45">
        <w:t>Shell</w:t>
      </w:r>
      <w:r w:rsidRPr="000B3C45">
        <w:rPr>
          <w:rFonts w:hint="eastAsia"/>
        </w:rPr>
        <w:t>内置命令</w:t>
      </w:r>
    </w:p>
    <w:p w:rsidR="00981777" w:rsidRPr="000B3C45" w:rsidRDefault="00B173EB" w:rsidP="006B5F1F">
      <w:r w:rsidRPr="000B3C45">
        <w:t xml:space="preserve">true </w:t>
      </w:r>
      <w:r w:rsidR="00981777" w:rsidRPr="000B3C45">
        <w:rPr>
          <w:rFonts w:hint="eastAsia"/>
        </w:rPr>
        <w:t>：人工干预，使用命令使条件为真（0）</w:t>
      </w:r>
    </w:p>
    <w:p w:rsidR="00981777" w:rsidRPr="000B3C45" w:rsidRDefault="00B173EB" w:rsidP="006B5F1F">
      <w:r w:rsidRPr="000B3C45">
        <w:t xml:space="preserve">alse </w:t>
      </w:r>
      <w:r w:rsidR="00981777" w:rsidRPr="000B3C45">
        <w:rPr>
          <w:rFonts w:hint="eastAsia"/>
        </w:rPr>
        <w:t>：人工干预，使用命令使条件为假（非0）</w:t>
      </w:r>
    </w:p>
    <w:p w:rsidR="00981777" w:rsidRPr="000B3C45" w:rsidRDefault="00981777" w:rsidP="006B5F1F">
      <w:r w:rsidRPr="000B3C45">
        <w:rPr>
          <w:rFonts w:hint="eastAsia"/>
        </w:rPr>
        <w:t>e</w:t>
      </w:r>
      <w:r w:rsidR="00B173EB" w:rsidRPr="000B3C45">
        <w:t xml:space="preserve">xit </w:t>
      </w:r>
      <w:r w:rsidRPr="000B3C45">
        <w:rPr>
          <w:rFonts w:hint="eastAsia"/>
        </w:rPr>
        <w:t>：退出整个程序</w:t>
      </w:r>
    </w:p>
    <w:p w:rsidR="00981777" w:rsidRPr="000B3C45" w:rsidRDefault="00B173EB" w:rsidP="006B5F1F">
      <w:pPr>
        <w:rPr>
          <w:color w:val="0000FF"/>
        </w:rPr>
      </w:pPr>
      <w:r w:rsidRPr="000B3C45">
        <w:rPr>
          <w:color w:val="0000FF"/>
        </w:rPr>
        <w:t xml:space="preserve">break </w:t>
      </w:r>
      <w:r w:rsidR="00981777" w:rsidRPr="000B3C45">
        <w:rPr>
          <w:rFonts w:hint="eastAsia"/>
          <w:color w:val="0000FF"/>
        </w:rPr>
        <w:t>：</w:t>
      </w:r>
      <w:r w:rsidR="00981777" w:rsidRPr="000B3C45">
        <w:rPr>
          <w:rFonts w:hint="eastAsia"/>
        </w:rPr>
        <w:t>结束当前循环，或跳出本层循环</w:t>
      </w:r>
    </w:p>
    <w:p w:rsidR="00981777" w:rsidRPr="000B3C45" w:rsidRDefault="00B173EB" w:rsidP="006B5F1F">
      <w:pPr>
        <w:rPr>
          <w:color w:val="FF0000"/>
        </w:rPr>
      </w:pPr>
      <w:r w:rsidRPr="000B3C45">
        <w:rPr>
          <w:color w:val="FF0000"/>
        </w:rPr>
        <w:t xml:space="preserve">continue </w:t>
      </w:r>
      <w:r w:rsidR="00981777" w:rsidRPr="000B3C45">
        <w:rPr>
          <w:rFonts w:hint="eastAsia"/>
          <w:color w:val="FF0000"/>
        </w:rPr>
        <w:t>：</w:t>
      </w:r>
      <w:r w:rsidR="00981777" w:rsidRPr="000B3C45">
        <w:rPr>
          <w:rFonts w:hint="eastAsia"/>
        </w:rPr>
        <w:t>忽略本次循环剩余的代码，直接进行下一次循环</w:t>
      </w:r>
    </w:p>
    <w:p w:rsidR="00981777" w:rsidRPr="000B3C45" w:rsidRDefault="00B173EB" w:rsidP="006B5F1F">
      <w:pPr>
        <w:rPr>
          <w:color w:val="FF0000"/>
        </w:rPr>
      </w:pPr>
      <w:r w:rsidRPr="000B3C45">
        <w:rPr>
          <w:color w:val="FF0000"/>
        </w:rPr>
        <w:t xml:space="preserve">shift </w:t>
      </w:r>
      <w:r w:rsidR="00981777" w:rsidRPr="000B3C45">
        <w:rPr>
          <w:rFonts w:hint="eastAsia"/>
          <w:color w:val="FF0000"/>
        </w:rPr>
        <w:t>：</w:t>
      </w:r>
      <w:r w:rsidR="00981777" w:rsidRPr="000B3C45">
        <w:rPr>
          <w:rFonts w:hint="eastAsia"/>
        </w:rPr>
        <w:t>使位置参数向左移动，默认移动</w:t>
      </w:r>
      <w:r w:rsidR="00981777" w:rsidRPr="000B3C45">
        <w:t>1</w:t>
      </w:r>
      <w:r w:rsidR="00981777" w:rsidRPr="000B3C45">
        <w:rPr>
          <w:rFonts w:hint="eastAsia"/>
        </w:rPr>
        <w:t>位，可以使用</w:t>
      </w:r>
      <w:r w:rsidR="00981777" w:rsidRPr="000B3C45">
        <w:t>shift 2</w:t>
      </w:r>
    </w:p>
    <w:p w:rsidR="008C316D" w:rsidRPr="000B3C45" w:rsidRDefault="008C316D" w:rsidP="006B5F1F">
      <w:r w:rsidRPr="000B3C45">
        <w:rPr>
          <w:rFonts w:hint="eastAsia"/>
        </w:rPr>
        <w:lastRenderedPageBreak/>
        <w:t>对于</w:t>
      </w:r>
      <w:r w:rsidRPr="000B3C45">
        <w:t>shell 脚本</w:t>
      </w:r>
      <w:r w:rsidRPr="000B3C45">
        <w:rPr>
          <w:rFonts w:hint="eastAsia"/>
        </w:rPr>
        <w:t>编程基础知识就介绍这么多，如果对</w:t>
      </w:r>
      <w:r w:rsidRPr="000B3C45">
        <w:t>shell 脚本</w:t>
      </w:r>
      <w:r w:rsidRPr="000B3C45">
        <w:rPr>
          <w:rFonts w:hint="eastAsia"/>
        </w:rPr>
        <w:t>完全不会的小伙伴，可能无法继续下面的内容，建议先去学习第七章整章和第八章的内容；我们在以后的章节中，将采用“脚本+逐行注释”的方式来开始ka</w:t>
      </w:r>
      <w:r w:rsidRPr="000B3C45">
        <w:t>li linux</w:t>
      </w:r>
      <w:r w:rsidRPr="000B3C45">
        <w:rPr>
          <w:rFonts w:hint="eastAsia"/>
        </w:rPr>
        <w:t>的学习。</w:t>
      </w:r>
    </w:p>
    <w:p w:rsidR="004B7F2C" w:rsidRPr="000B3C45" w:rsidRDefault="004B7F2C" w:rsidP="006B5F1F">
      <w:pPr>
        <w:pStyle w:val="1"/>
        <w:rPr>
          <w:rFonts w:ascii="宋体" w:eastAsia="宋体" w:hAnsi="宋体"/>
        </w:rPr>
      </w:pPr>
      <w:r w:rsidRPr="000B3C45">
        <w:rPr>
          <w:rFonts w:ascii="宋体" w:eastAsia="宋体" w:hAnsi="宋体" w:hint="eastAsia"/>
        </w:rPr>
        <w:lastRenderedPageBreak/>
        <w:t>b</w:t>
      </w:r>
      <w:r w:rsidRPr="000B3C45">
        <w:rPr>
          <w:rFonts w:ascii="宋体" w:eastAsia="宋体" w:hAnsi="宋体"/>
        </w:rPr>
        <w:t xml:space="preserve">ash </w:t>
      </w:r>
      <w:r w:rsidRPr="000B3C45">
        <w:rPr>
          <w:rFonts w:ascii="宋体" w:eastAsia="宋体" w:hAnsi="宋体" w:hint="eastAsia"/>
        </w:rPr>
        <w:t>进阶知识</w:t>
      </w:r>
    </w:p>
    <w:p w:rsidR="004B7F2C" w:rsidRPr="000B3C45" w:rsidRDefault="004B7F2C" w:rsidP="006B5F1F">
      <w:pPr>
        <w:pStyle w:val="2"/>
        <w:spacing w:before="312"/>
        <w:rPr>
          <w:rFonts w:ascii="宋体" w:eastAsia="宋体" w:hAnsi="宋体"/>
        </w:rPr>
      </w:pPr>
      <w:r w:rsidRPr="000B3C45">
        <w:rPr>
          <w:rFonts w:ascii="宋体" w:eastAsia="宋体" w:hAnsi="宋体" w:hint="eastAsia"/>
        </w:rPr>
        <w:t>进程并发与控制</w:t>
      </w:r>
    </w:p>
    <w:p w:rsidR="004B7F2C" w:rsidRPr="000B3C45" w:rsidRDefault="004B7F2C" w:rsidP="006B5F1F">
      <w:pPr>
        <w:pStyle w:val="3"/>
        <w:spacing w:before="156"/>
      </w:pPr>
      <w:r w:rsidRPr="000B3C45">
        <w:rPr>
          <w:rFonts w:hint="eastAsia"/>
        </w:rPr>
        <w:t>复习FD</w:t>
      </w:r>
    </w:p>
    <w:p w:rsidR="004B7F2C" w:rsidRPr="000B3C45" w:rsidRDefault="004B7F2C" w:rsidP="006B5F1F">
      <w:r w:rsidRPr="000B3C45">
        <w:t xml:space="preserve">File Descriptors </w:t>
      </w:r>
      <w:r w:rsidRPr="000B3C45">
        <w:rPr>
          <w:rFonts w:hint="eastAsia"/>
        </w:rPr>
        <w:t>（</w:t>
      </w:r>
      <w:r w:rsidRPr="000B3C45">
        <w:t>FD</w:t>
      </w:r>
      <w:r w:rsidRPr="000B3C45">
        <w:rPr>
          <w:rFonts w:hint="eastAsia"/>
        </w:rPr>
        <w:t>，文件描述符）或文件句柄：</w:t>
      </w:r>
    </w:p>
    <w:p w:rsidR="004B7F2C" w:rsidRPr="000B3C45" w:rsidRDefault="004B7F2C" w:rsidP="0044069E">
      <w:pPr>
        <w:pStyle w:val="af"/>
        <w:spacing w:before="156" w:after="156"/>
        <w:ind w:firstLine="420"/>
      </w:pPr>
      <w:r w:rsidRPr="000B3C45">
        <w:rPr>
          <w:rFonts w:hint="eastAsia"/>
        </w:rPr>
        <w:t>进程使用文件描述符来管理打开的文件。</w:t>
      </w:r>
    </w:p>
    <w:p w:rsidR="004B7F2C" w:rsidRPr="000B3C45" w:rsidRDefault="004B7F2C" w:rsidP="006B5F1F">
      <w:pPr>
        <w:pStyle w:val="00-code"/>
      </w:pPr>
      <w:r w:rsidRPr="000B3C45">
        <w:t># ls /proc/$$/fd</w:t>
      </w:r>
      <w:r w:rsidRPr="000B3C45">
        <w:tab/>
      </w:r>
      <w:r w:rsidRPr="000B3C45">
        <w:tab/>
      </w:r>
      <w:r w:rsidRPr="000B3C45">
        <w:rPr>
          <w:rFonts w:hint="eastAsia"/>
        </w:rPr>
        <w:t>/</w:t>
      </w:r>
      <w:r w:rsidRPr="000B3C45">
        <w:t>/</w:t>
      </w:r>
      <w:r w:rsidRPr="000B3C45">
        <w:rPr>
          <w:rFonts w:hint="eastAsia"/>
        </w:rPr>
        <w:t>查看当前进程的FD</w:t>
      </w:r>
      <w:r w:rsidRPr="000B3C45">
        <w:t>, $$</w:t>
      </w:r>
      <w:r w:rsidRPr="000B3C45">
        <w:rPr>
          <w:rFonts w:hint="eastAsia"/>
        </w:rPr>
        <w:t>表示当前进程。</w:t>
      </w:r>
    </w:p>
    <w:p w:rsidR="004B7F2C" w:rsidRPr="000B3C45" w:rsidRDefault="004B7F2C" w:rsidP="006B5F1F">
      <w:pPr>
        <w:pStyle w:val="00-code"/>
      </w:pPr>
      <w:r w:rsidRPr="000B3C45">
        <w:t xml:space="preserve">0 1 2 3 255 </w:t>
      </w:r>
    </w:p>
    <w:p w:rsidR="004B7F2C" w:rsidRPr="000B3C45" w:rsidRDefault="004B7F2C" w:rsidP="006B5F1F">
      <w:r w:rsidRPr="000B3C45">
        <w:t>0, 1</w:t>
      </w:r>
      <w:r w:rsidRPr="000B3C45">
        <w:rPr>
          <w:rFonts w:hint="eastAsia"/>
        </w:rPr>
        <w:t>和</w:t>
      </w:r>
      <w:r w:rsidRPr="000B3C45">
        <w:t>2,</w:t>
      </w:r>
      <w:r w:rsidRPr="000B3C45">
        <w:rPr>
          <w:rFonts w:hint="eastAsia"/>
        </w:rPr>
        <w:t>我们已经知道是：标准输入（</w:t>
      </w:r>
      <w:r w:rsidRPr="000B3C45">
        <w:t>standard input</w:t>
      </w:r>
      <w:r w:rsidRPr="000B3C45">
        <w:rPr>
          <w:rFonts w:hint="eastAsia"/>
        </w:rPr>
        <w:t>）</w:t>
      </w:r>
      <w:r w:rsidRPr="000B3C45">
        <w:t>,</w:t>
      </w:r>
      <w:r w:rsidRPr="000B3C45">
        <w:rPr>
          <w:rFonts w:hint="eastAsia"/>
        </w:rPr>
        <w:t>标准输出（</w:t>
      </w:r>
      <w:r w:rsidRPr="000B3C45">
        <w:t>standard output</w:t>
      </w:r>
      <w:r w:rsidRPr="000B3C45">
        <w:rPr>
          <w:rFonts w:hint="eastAsia"/>
        </w:rPr>
        <w:t>）</w:t>
      </w:r>
      <w:r w:rsidRPr="000B3C45">
        <w:t>,</w:t>
      </w:r>
      <w:r w:rsidRPr="000B3C45">
        <w:rPr>
          <w:rFonts w:hint="eastAsia"/>
        </w:rPr>
        <w:t>标准错误（</w:t>
      </w:r>
      <w:r w:rsidRPr="000B3C45">
        <w:t>standard error</w:t>
      </w:r>
      <w:r w:rsidRPr="000B3C45">
        <w:rPr>
          <w:rFonts w:hint="eastAsia"/>
        </w:rPr>
        <w:t>）。</w:t>
      </w:r>
    </w:p>
    <w:p w:rsidR="004B7F2C" w:rsidRPr="000B3C45" w:rsidRDefault="004B7F2C" w:rsidP="006B5F1F">
      <w:pPr>
        <w:pStyle w:val="a5"/>
        <w:rPr>
          <w:rFonts w:cs="宋体"/>
          <w:color w:val="000000"/>
          <w:kern w:val="0"/>
          <w:sz w:val="23"/>
          <w:szCs w:val="23"/>
        </w:rPr>
      </w:pPr>
      <w:r w:rsidRPr="000B3C45">
        <w:rPr>
          <w:noProof/>
        </w:rPr>
        <w:drawing>
          <wp:inline distT="0" distB="0" distL="0" distR="0" wp14:anchorId="41019D6B" wp14:editId="7600EDBB">
            <wp:extent cx="5274310" cy="1521460"/>
            <wp:effectExtent l="0" t="0" r="254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1521460"/>
                    </a:xfrm>
                    <a:prstGeom prst="rect">
                      <a:avLst/>
                    </a:prstGeom>
                  </pic:spPr>
                </pic:pic>
              </a:graphicData>
            </a:graphic>
          </wp:inline>
        </w:drawing>
      </w:r>
    </w:p>
    <w:p w:rsidR="004B7F2C" w:rsidRPr="000B3C45" w:rsidRDefault="004B7F2C" w:rsidP="006B5F1F">
      <w:pPr>
        <w:pStyle w:val="00-code"/>
      </w:pPr>
      <w:r w:rsidRPr="000B3C45">
        <w:t xml:space="preserve"># </w:t>
      </w:r>
      <w:r w:rsidRPr="000B3C45">
        <w:rPr>
          <w:rFonts w:hint="eastAsia"/>
        </w:rPr>
        <w:t>ls</w:t>
      </w:r>
      <w:r w:rsidRPr="000B3C45">
        <w:t xml:space="preserve"> -al /proc/$$/fd </w:t>
      </w:r>
    </w:p>
    <w:p w:rsidR="004B7F2C" w:rsidRPr="000B3C45" w:rsidRDefault="004B7F2C" w:rsidP="006B5F1F">
      <w:pPr>
        <w:pStyle w:val="00-code"/>
      </w:pPr>
      <w:r w:rsidRPr="000B3C45">
        <w:t xml:space="preserve">total 0 </w:t>
      </w:r>
    </w:p>
    <w:p w:rsidR="004B7F2C" w:rsidRPr="000B3C45" w:rsidRDefault="004B7F2C" w:rsidP="006B5F1F">
      <w:pPr>
        <w:pStyle w:val="00-code"/>
      </w:pPr>
      <w:r w:rsidRPr="000B3C45">
        <w:t xml:space="preserve">lr-x------ 1 root root 64 Sep 6 13:32 0 -&gt; /dev/pts/0 </w:t>
      </w:r>
    </w:p>
    <w:p w:rsidR="004B7F2C" w:rsidRPr="000B3C45" w:rsidRDefault="004B7F2C" w:rsidP="006B5F1F">
      <w:pPr>
        <w:pStyle w:val="00-code"/>
      </w:pPr>
      <w:r w:rsidRPr="000B3C45">
        <w:t xml:space="preserve">lrwx------ 1 root root 64 Sep 6 13:32 1 -&gt; /dev/pts/0 </w:t>
      </w:r>
    </w:p>
    <w:p w:rsidR="004B7F2C" w:rsidRPr="000B3C45" w:rsidRDefault="004B7F2C" w:rsidP="006B5F1F">
      <w:pPr>
        <w:pStyle w:val="00-code"/>
      </w:pPr>
      <w:r w:rsidRPr="000B3C45">
        <w:t xml:space="preserve">lrwx------ 1 root root 64 Sep 6 13:32 2 -&gt; /dev/pts/0 </w:t>
      </w:r>
    </w:p>
    <w:p w:rsidR="004B7F2C" w:rsidRPr="000B3C45" w:rsidRDefault="004B7F2C" w:rsidP="006B5F1F">
      <w:pPr>
        <w:pStyle w:val="00-code"/>
      </w:pPr>
      <w:r w:rsidRPr="000B3C45">
        <w:t xml:space="preserve">lrwx------ 1 root root 64 Sep 6 15:38 255 -&gt; /dev/pts/0 </w:t>
      </w:r>
    </w:p>
    <w:p w:rsidR="004B7F2C" w:rsidRPr="000B3C45" w:rsidRDefault="004B7F2C" w:rsidP="00471370">
      <w:pPr>
        <w:pStyle w:val="4"/>
      </w:pPr>
      <w:r w:rsidRPr="000B3C45">
        <w:rPr>
          <w:rFonts w:hint="eastAsia"/>
        </w:rPr>
        <w:t>使用FD打开指定文件</w:t>
      </w:r>
    </w:p>
    <w:p w:rsidR="004B7F2C" w:rsidRPr="000B3C45" w:rsidRDefault="004B7F2C" w:rsidP="006B5F1F">
      <w:r w:rsidRPr="000B3C45">
        <w:rPr>
          <w:rFonts w:hint="eastAsia"/>
        </w:rPr>
        <w:t>我们新建一个文件，并手工指定</w:t>
      </w:r>
      <w:r w:rsidRPr="000B3C45">
        <w:t>6</w:t>
      </w:r>
      <w:r w:rsidRPr="000B3C45">
        <w:rPr>
          <w:rFonts w:hint="eastAsia"/>
        </w:rPr>
        <w:t>号FD打开新建的文件。</w:t>
      </w:r>
    </w:p>
    <w:p w:rsidR="004B7F2C" w:rsidRPr="000B3C45" w:rsidRDefault="004B7F2C" w:rsidP="006B5F1F">
      <w:pPr>
        <w:pStyle w:val="00-code"/>
      </w:pPr>
      <w:r w:rsidRPr="000B3C45">
        <w:t xml:space="preserve"># touch /file1 </w:t>
      </w:r>
    </w:p>
    <w:p w:rsidR="004B7F2C" w:rsidRPr="000B3C45" w:rsidRDefault="004B7F2C" w:rsidP="006B5F1F">
      <w:pPr>
        <w:pStyle w:val="00-code"/>
        <w:rPr>
          <w:color w:val="00B050"/>
        </w:rPr>
      </w:pPr>
      <w:r w:rsidRPr="000B3C45">
        <w:t># exec 6&lt;&gt; /file1</w:t>
      </w:r>
      <w:r w:rsidRPr="000B3C45">
        <w:tab/>
      </w:r>
      <w:r w:rsidRPr="000B3C45">
        <w:tab/>
        <w:t xml:space="preserve"> </w:t>
      </w:r>
      <w:r w:rsidRPr="000B3C45">
        <w:rPr>
          <w:color w:val="00B050"/>
        </w:rPr>
        <w:t>//</w:t>
      </w:r>
      <w:r w:rsidRPr="000B3C45">
        <w:rPr>
          <w:rFonts w:hint="eastAsia"/>
          <w:color w:val="00B050"/>
        </w:rPr>
        <w:t>打开文件</w:t>
      </w:r>
      <w:r w:rsidRPr="000B3C45">
        <w:rPr>
          <w:color w:val="00B050"/>
        </w:rPr>
        <w:t xml:space="preserve"> </w:t>
      </w:r>
    </w:p>
    <w:p w:rsidR="004B7F2C" w:rsidRPr="000B3C45" w:rsidRDefault="004B7F2C" w:rsidP="006B5F1F">
      <w:pPr>
        <w:pStyle w:val="00-code"/>
      </w:pPr>
      <w:r w:rsidRPr="000B3C45">
        <w:t xml:space="preserve"># ls -al /proc/$$/fd </w:t>
      </w:r>
    </w:p>
    <w:p w:rsidR="004B7F2C" w:rsidRPr="000B3C45" w:rsidRDefault="004B7F2C" w:rsidP="006B5F1F">
      <w:pPr>
        <w:pStyle w:val="00-code"/>
      </w:pPr>
      <w:r w:rsidRPr="000B3C45">
        <w:t xml:space="preserve">total 0 </w:t>
      </w:r>
    </w:p>
    <w:p w:rsidR="004B7F2C" w:rsidRPr="000B3C45" w:rsidRDefault="004B7F2C" w:rsidP="006B5F1F">
      <w:pPr>
        <w:pStyle w:val="00-code"/>
      </w:pPr>
      <w:r w:rsidRPr="000B3C45">
        <w:t xml:space="preserve">lr-x------ 1 root root 64 Sep 6 13:32 0 -&gt; /dev/pts/0 </w:t>
      </w:r>
    </w:p>
    <w:p w:rsidR="004B7F2C" w:rsidRPr="000B3C45" w:rsidRDefault="004B7F2C" w:rsidP="006B5F1F">
      <w:pPr>
        <w:pStyle w:val="00-code"/>
      </w:pPr>
      <w:r w:rsidRPr="000B3C45">
        <w:t xml:space="preserve">lrwx------ 1 root root 64 Sep 6 13:32 1 -&gt; /dev/pts/0 </w:t>
      </w:r>
    </w:p>
    <w:p w:rsidR="004B7F2C" w:rsidRPr="000B3C45" w:rsidRDefault="004B7F2C" w:rsidP="006B5F1F">
      <w:pPr>
        <w:pStyle w:val="00-code"/>
      </w:pPr>
      <w:r w:rsidRPr="000B3C45">
        <w:t xml:space="preserve">lrwx------ 1 root root 64 Sep 6 13:32 2 -&gt; /dev/pts/0 </w:t>
      </w:r>
    </w:p>
    <w:p w:rsidR="004B7F2C" w:rsidRPr="000B3C45" w:rsidRDefault="004B7F2C" w:rsidP="006B5F1F">
      <w:pPr>
        <w:pStyle w:val="00-code"/>
      </w:pPr>
      <w:r w:rsidRPr="000B3C45">
        <w:t xml:space="preserve">lrwx------ 1 root root 64 Sep 6 15:38 255 -&gt; /dev/pts/0 </w:t>
      </w:r>
    </w:p>
    <w:p w:rsidR="004B7F2C" w:rsidRPr="000B3C45" w:rsidRDefault="004B7F2C" w:rsidP="006B5F1F">
      <w:pPr>
        <w:pStyle w:val="00-code"/>
      </w:pPr>
      <w:r w:rsidRPr="000B3C45">
        <w:t xml:space="preserve">lrwx------ 1 root root 64 Sep 6 13:32 6 -&gt; /file1 </w:t>
      </w:r>
    </w:p>
    <w:p w:rsidR="004B7F2C" w:rsidRPr="000B3C45" w:rsidRDefault="004B7F2C" w:rsidP="00471370">
      <w:pPr>
        <w:pStyle w:val="4"/>
      </w:pPr>
      <w:r w:rsidRPr="000B3C45">
        <w:rPr>
          <w:rFonts w:hint="eastAsia"/>
        </w:rPr>
        <w:t>奇迹一：通过F</w:t>
      </w:r>
      <w:r w:rsidRPr="000B3C45">
        <w:t>D</w:t>
      </w:r>
      <w:r w:rsidRPr="000B3C45">
        <w:rPr>
          <w:rFonts w:hint="eastAsia"/>
        </w:rPr>
        <w:t>修改文件</w:t>
      </w:r>
    </w:p>
    <w:p w:rsidR="004B7F2C" w:rsidRPr="000B3C45" w:rsidRDefault="004B7F2C" w:rsidP="006B5F1F">
      <w:r w:rsidRPr="000B3C45">
        <w:rPr>
          <w:rFonts w:hint="eastAsia"/>
        </w:rPr>
        <w:lastRenderedPageBreak/>
        <w:t>通过操作FD来改变物理文件的内容。</w:t>
      </w:r>
    </w:p>
    <w:p w:rsidR="004B7F2C" w:rsidRPr="000B3C45" w:rsidRDefault="004B7F2C" w:rsidP="006B5F1F">
      <w:pPr>
        <w:pStyle w:val="00-code"/>
      </w:pPr>
      <w:r w:rsidRPr="000B3C45">
        <w:t># echo "hello FD" &gt; /proc/$$/fd/6</w:t>
      </w:r>
    </w:p>
    <w:p w:rsidR="004B7F2C" w:rsidRPr="000B3C45" w:rsidRDefault="004B7F2C" w:rsidP="006B5F1F">
      <w:pPr>
        <w:pStyle w:val="00-code"/>
      </w:pPr>
      <w:r w:rsidRPr="000B3C45">
        <w:t># cat /proc/$$/fd/6</w:t>
      </w:r>
    </w:p>
    <w:p w:rsidR="004B7F2C" w:rsidRPr="000B3C45" w:rsidRDefault="004B7F2C" w:rsidP="006B5F1F">
      <w:pPr>
        <w:pStyle w:val="00-code"/>
      </w:pPr>
      <w:r w:rsidRPr="000B3C45">
        <w:t>hello FD</w:t>
      </w:r>
    </w:p>
    <w:p w:rsidR="004B7F2C" w:rsidRPr="000B3C45" w:rsidRDefault="004B7F2C" w:rsidP="006B5F1F">
      <w:pPr>
        <w:pStyle w:val="00-code"/>
      </w:pPr>
      <w:r w:rsidRPr="000B3C45">
        <w:t># cat /file1</w:t>
      </w:r>
    </w:p>
    <w:p w:rsidR="004B7F2C" w:rsidRPr="000B3C45" w:rsidRDefault="004B7F2C" w:rsidP="006B5F1F">
      <w:pPr>
        <w:pStyle w:val="00-code"/>
      </w:pPr>
      <w:r w:rsidRPr="000B3C45">
        <w:t>hello FD</w:t>
      </w:r>
    </w:p>
    <w:p w:rsidR="004B7F2C" w:rsidRPr="000B3C45" w:rsidRDefault="004B7F2C" w:rsidP="00471370">
      <w:pPr>
        <w:pStyle w:val="4"/>
      </w:pPr>
      <w:r w:rsidRPr="000B3C45">
        <w:rPr>
          <w:rFonts w:hint="eastAsia"/>
        </w:rPr>
        <w:t>奇迹二：通过FD恢复文件</w:t>
      </w:r>
    </w:p>
    <w:p w:rsidR="004B7F2C" w:rsidRPr="000B3C45" w:rsidRDefault="004B7F2C" w:rsidP="006B5F1F">
      <w:r w:rsidRPr="000B3C45">
        <w:rPr>
          <w:rFonts w:hint="eastAsia"/>
        </w:rPr>
        <w:t>通过FD来恢复被删除物理文件。</w:t>
      </w:r>
    </w:p>
    <w:p w:rsidR="004B7F2C" w:rsidRPr="000B3C45" w:rsidRDefault="004B7F2C" w:rsidP="006B5F1F">
      <w:pPr>
        <w:pStyle w:val="00-code"/>
      </w:pPr>
      <w:r w:rsidRPr="000B3C45">
        <w:t xml:space="preserve"># rm -rf /file1 </w:t>
      </w:r>
    </w:p>
    <w:p w:rsidR="004B7F2C" w:rsidRPr="000B3C45" w:rsidRDefault="004B7F2C" w:rsidP="006B5F1F">
      <w:pPr>
        <w:pStyle w:val="00-code"/>
      </w:pPr>
      <w:r w:rsidRPr="000B3C45">
        <w:t xml:space="preserve"># ls -al /proc/$$/fd </w:t>
      </w:r>
    </w:p>
    <w:p w:rsidR="004B7F2C" w:rsidRPr="000B3C45" w:rsidRDefault="004B7F2C" w:rsidP="006B5F1F">
      <w:pPr>
        <w:pStyle w:val="00-code"/>
      </w:pPr>
      <w:r w:rsidRPr="000B3C45">
        <w:t xml:space="preserve">total 0 </w:t>
      </w:r>
    </w:p>
    <w:p w:rsidR="004B7F2C" w:rsidRPr="000B3C45" w:rsidRDefault="004B7F2C" w:rsidP="006B5F1F">
      <w:pPr>
        <w:pStyle w:val="00-code"/>
      </w:pPr>
      <w:r w:rsidRPr="000B3C45">
        <w:t xml:space="preserve">lr-x------ 1 root root 64 Sep 6 13:32 0 -&gt; /dev/pts/0 </w:t>
      </w:r>
    </w:p>
    <w:p w:rsidR="004B7F2C" w:rsidRPr="000B3C45" w:rsidRDefault="004B7F2C" w:rsidP="006B5F1F">
      <w:pPr>
        <w:pStyle w:val="00-code"/>
      </w:pPr>
      <w:r w:rsidRPr="000B3C45">
        <w:t xml:space="preserve">lrwx------ 1 root root 64 Sep 6 13:32 1 -&gt; /dev/pts/0 </w:t>
      </w:r>
    </w:p>
    <w:p w:rsidR="004B7F2C" w:rsidRPr="000B3C45" w:rsidRDefault="004B7F2C" w:rsidP="006B5F1F">
      <w:pPr>
        <w:pStyle w:val="00-code"/>
      </w:pPr>
      <w:r w:rsidRPr="000B3C45">
        <w:t xml:space="preserve">lrwx------ 1 root root 64 Sep 6 13:32 2 -&gt; /dev/pts/0 </w:t>
      </w:r>
    </w:p>
    <w:p w:rsidR="004B7F2C" w:rsidRPr="000B3C45" w:rsidRDefault="004B7F2C" w:rsidP="006B5F1F">
      <w:pPr>
        <w:pStyle w:val="00-code"/>
      </w:pPr>
      <w:r w:rsidRPr="000B3C45">
        <w:t xml:space="preserve">lrwx------ 1 root root 64 Sep 6 15:38 255 -&gt; /dev/pts/0 </w:t>
      </w:r>
    </w:p>
    <w:p w:rsidR="004B7F2C" w:rsidRPr="000B3C45" w:rsidRDefault="004B7F2C" w:rsidP="006B5F1F">
      <w:pPr>
        <w:pStyle w:val="00-code"/>
      </w:pPr>
      <w:r w:rsidRPr="000B3C45">
        <w:t>lrwx------ 1 root root 64 Sep 6 13:32 6 -&gt; /file1 (deleted)</w:t>
      </w:r>
    </w:p>
    <w:p w:rsidR="004B7F2C" w:rsidRPr="000B3C45" w:rsidRDefault="004B7F2C" w:rsidP="006B5F1F">
      <w:r w:rsidRPr="000B3C45">
        <w:rPr>
          <w:rFonts w:hint="eastAsia"/>
        </w:rPr>
        <w:t>通过上面的命令显示结果可以看出，物理文件（存储在硬盘上）已经被删除。</w:t>
      </w:r>
    </w:p>
    <w:p w:rsidR="004B7F2C" w:rsidRPr="000B3C45" w:rsidRDefault="004B7F2C" w:rsidP="0044069E">
      <w:pPr>
        <w:pStyle w:val="af"/>
        <w:spacing w:before="156" w:after="156"/>
        <w:ind w:firstLine="420"/>
      </w:pPr>
      <w:r w:rsidRPr="000B3C45">
        <w:rPr>
          <w:rFonts w:hint="eastAsia"/>
        </w:rPr>
        <w:t>注意：虽然存储在硬盘上的物理文件被删除了，当用户打开硬盘上的一个文件时，是将硬盘上的文件复制一份到内存中，由于当前用户打开的FD</w:t>
      </w:r>
      <w:r w:rsidRPr="000B3C45">
        <w:t>还没有关闭，FD指向内存</w:t>
      </w:r>
      <w:r w:rsidRPr="000B3C45">
        <w:rPr>
          <w:rFonts w:hint="eastAsia"/>
        </w:rPr>
        <w:t>中</w:t>
      </w:r>
      <w:r w:rsidRPr="000B3C45">
        <w:t>的某一块</w:t>
      </w:r>
      <w:r w:rsidRPr="000B3C45">
        <w:rPr>
          <w:rFonts w:hint="eastAsia"/>
        </w:rPr>
        <w:t>地址空间，这块内存地址空间中存储的正是我们以前打开f</w:t>
      </w:r>
      <w:r w:rsidRPr="000B3C45">
        <w:t>ile1文件。</w:t>
      </w:r>
      <w:r w:rsidRPr="000B3C45">
        <w:rPr>
          <w:rFonts w:hint="eastAsia"/>
        </w:rPr>
        <w:t>所以，虽然硬盘上的物理文件被删除了，但内存中的文件还在，所以我们可以利用这个机制恢复物理文件。</w:t>
      </w:r>
    </w:p>
    <w:p w:rsidR="004B7F2C" w:rsidRPr="000B3C45" w:rsidRDefault="004B7F2C" w:rsidP="006B5F1F">
      <w:pPr>
        <w:pStyle w:val="00-code"/>
      </w:pPr>
      <w:r w:rsidRPr="000B3C45">
        <w:t># cat /proc/$$/fd/6</w:t>
      </w:r>
    </w:p>
    <w:p w:rsidR="004B7F2C" w:rsidRPr="000B3C45" w:rsidRDefault="004B7F2C" w:rsidP="006B5F1F">
      <w:pPr>
        <w:pStyle w:val="00-code"/>
      </w:pPr>
      <w:r w:rsidRPr="000B3C45">
        <w:t>hello FD</w:t>
      </w:r>
    </w:p>
    <w:p w:rsidR="004B7F2C" w:rsidRPr="000B3C45" w:rsidRDefault="004B7F2C" w:rsidP="006B5F1F">
      <w:pPr>
        <w:pStyle w:val="00-code"/>
      </w:pPr>
      <w:r w:rsidRPr="000B3C45">
        <w:t xml:space="preserve"># cat /proc/$$/fd/6 &gt; /file1 </w:t>
      </w:r>
    </w:p>
    <w:p w:rsidR="004B7F2C" w:rsidRPr="000B3C45" w:rsidRDefault="004B7F2C" w:rsidP="006B5F1F">
      <w:pPr>
        <w:pStyle w:val="00-code"/>
      </w:pPr>
      <w:r w:rsidRPr="000B3C45">
        <w:t># cat /file1</w:t>
      </w:r>
    </w:p>
    <w:p w:rsidR="004B7F2C" w:rsidRPr="000B3C45" w:rsidRDefault="004B7F2C" w:rsidP="006B5F1F">
      <w:pPr>
        <w:pStyle w:val="00-code"/>
      </w:pPr>
      <w:r w:rsidRPr="000B3C45">
        <w:t>hello FD</w:t>
      </w:r>
    </w:p>
    <w:p w:rsidR="004B7F2C" w:rsidRPr="000B3C45" w:rsidRDefault="004B7F2C" w:rsidP="006B5F1F">
      <w:pPr>
        <w:pStyle w:val="00-code"/>
      </w:pPr>
      <w:r w:rsidRPr="000B3C45">
        <w:t xml:space="preserve"># ls -al /proc/$$/fd                         </w:t>
      </w:r>
    </w:p>
    <w:p w:rsidR="004B7F2C" w:rsidRPr="000B3C45" w:rsidRDefault="004B7F2C" w:rsidP="006B5F1F">
      <w:pPr>
        <w:pStyle w:val="00-code"/>
      </w:pPr>
      <w:r w:rsidRPr="000B3C45">
        <w:rPr>
          <w:rFonts w:hint="eastAsia"/>
        </w:rPr>
        <w:t>总用量</w:t>
      </w:r>
      <w:r w:rsidRPr="000B3C45">
        <w:t xml:space="preserve"> 0</w:t>
      </w:r>
    </w:p>
    <w:p w:rsidR="004B7F2C" w:rsidRPr="000B3C45" w:rsidRDefault="004B7F2C" w:rsidP="006B5F1F">
      <w:pPr>
        <w:pStyle w:val="00-code"/>
      </w:pPr>
      <w:r w:rsidRPr="000B3C45">
        <w:t>dr-x------ 2 root root  0 10月  7 10:27 .</w:t>
      </w:r>
    </w:p>
    <w:p w:rsidR="004B7F2C" w:rsidRPr="000B3C45" w:rsidRDefault="004B7F2C" w:rsidP="006B5F1F">
      <w:pPr>
        <w:pStyle w:val="00-code"/>
      </w:pPr>
      <w:r w:rsidRPr="000B3C45">
        <w:t>dr-xr-xr-x 9 root root  0 10月  7 10:27 ..</w:t>
      </w:r>
    </w:p>
    <w:p w:rsidR="004B7F2C" w:rsidRPr="000B3C45" w:rsidRDefault="004B7F2C" w:rsidP="006B5F1F">
      <w:pPr>
        <w:pStyle w:val="00-code"/>
      </w:pPr>
      <w:r w:rsidRPr="000B3C45">
        <w:t>lrwx------ 1 root root 64 10月  7 10:27 0 -&gt; /dev/pts/0</w:t>
      </w:r>
    </w:p>
    <w:p w:rsidR="004B7F2C" w:rsidRPr="000B3C45" w:rsidRDefault="004B7F2C" w:rsidP="006B5F1F">
      <w:pPr>
        <w:pStyle w:val="00-code"/>
      </w:pPr>
      <w:r w:rsidRPr="000B3C45">
        <w:t>lrwx------ 1 root root 64 10月  7 10:27 1 -&gt; /dev/pts/0</w:t>
      </w:r>
    </w:p>
    <w:p w:rsidR="004B7F2C" w:rsidRPr="000B3C45" w:rsidRDefault="004B7F2C" w:rsidP="006B5F1F">
      <w:pPr>
        <w:pStyle w:val="00-code"/>
      </w:pPr>
      <w:r w:rsidRPr="000B3C45">
        <w:t>lrwx------ 1 root root 64 10月  7 10:27 2 -&gt; /dev/pts/0</w:t>
      </w:r>
    </w:p>
    <w:p w:rsidR="004B7F2C" w:rsidRPr="000B3C45" w:rsidRDefault="004B7F2C" w:rsidP="006B5F1F">
      <w:pPr>
        <w:pStyle w:val="00-code"/>
      </w:pPr>
      <w:r w:rsidRPr="000B3C45">
        <w:t>lrwx------ 1 root root 64 10月  7 10:26 255 -&gt; /dev/pts/0</w:t>
      </w:r>
    </w:p>
    <w:p w:rsidR="004B7F2C" w:rsidRPr="000B3C45" w:rsidRDefault="004B7F2C" w:rsidP="006B5F1F">
      <w:pPr>
        <w:pStyle w:val="00-code"/>
      </w:pPr>
      <w:r w:rsidRPr="000B3C45">
        <w:t>lrwx------ 1 root root 64 10月  7 10:27 6 -&gt; '/file1 (deleted)'</w:t>
      </w:r>
    </w:p>
    <w:p w:rsidR="004B7F2C" w:rsidRPr="000B3C45" w:rsidRDefault="004B7F2C" w:rsidP="006B5F1F">
      <w:r w:rsidRPr="000B3C45">
        <w:rPr>
          <w:rFonts w:hint="eastAsia"/>
        </w:rPr>
        <w:t>FD指向的文件依然显示被删除，这是因为，虽然我们恢复了文件的内容，但由于每一个文件都有一个唯一的“i结点”，我们恢复的这个文件的“i结点”与以前的文件不同，得不到F</w:t>
      </w:r>
      <w:r w:rsidRPr="000B3C45">
        <w:t>D</w:t>
      </w:r>
      <w:r w:rsidRPr="000B3C45">
        <w:rPr>
          <w:rFonts w:hint="eastAsia"/>
        </w:rPr>
        <w:t>的认可：），也就是说：我们只是将文件的内容恢复</w:t>
      </w:r>
      <w:r w:rsidRPr="000B3C45">
        <w:rPr>
          <w:rFonts w:hint="eastAsia"/>
        </w:rPr>
        <w:lastRenderedPageBreak/>
        <w:t>到了一个新文件中，并不是正在恢复了原来那个文件！</w:t>
      </w:r>
    </w:p>
    <w:p w:rsidR="004B7F2C" w:rsidRPr="000B3C45" w:rsidRDefault="004B7F2C" w:rsidP="00471370">
      <w:pPr>
        <w:pStyle w:val="4"/>
      </w:pPr>
      <w:r w:rsidRPr="000B3C45">
        <w:rPr>
          <w:rFonts w:hint="eastAsia"/>
        </w:rPr>
        <w:t>关闭FD</w:t>
      </w:r>
    </w:p>
    <w:p w:rsidR="004B7F2C" w:rsidRPr="000B3C45" w:rsidRDefault="004B7F2C" w:rsidP="0044069E">
      <w:pPr>
        <w:pStyle w:val="af"/>
        <w:spacing w:before="156" w:after="156"/>
        <w:ind w:firstLine="420"/>
      </w:pPr>
      <w:r w:rsidRPr="000B3C45">
        <w:rPr>
          <w:rFonts w:hint="eastAsia"/>
        </w:rPr>
        <w:t>FD是非常宝贵的资源，使用完以后一定要记得释放！</w:t>
      </w:r>
    </w:p>
    <w:p w:rsidR="004B7F2C" w:rsidRPr="000B3C45" w:rsidRDefault="004B7F2C" w:rsidP="006B5F1F">
      <w:pPr>
        <w:pStyle w:val="00-code"/>
      </w:pPr>
      <w:r w:rsidRPr="000B3C45">
        <w:t xml:space="preserve"># exec 6&lt;&amp;- </w:t>
      </w:r>
    </w:p>
    <w:p w:rsidR="004B7F2C" w:rsidRPr="000B3C45" w:rsidRDefault="004B7F2C" w:rsidP="006B5F1F">
      <w:pPr>
        <w:pStyle w:val="00-code"/>
      </w:pPr>
      <w:r w:rsidRPr="000B3C45">
        <w:t xml:space="preserve"># ls -al /proc/$$/fd </w:t>
      </w:r>
    </w:p>
    <w:p w:rsidR="004B7F2C" w:rsidRPr="000B3C45" w:rsidRDefault="004B7F2C" w:rsidP="006B5F1F">
      <w:pPr>
        <w:pStyle w:val="00-code"/>
      </w:pPr>
      <w:r w:rsidRPr="000B3C45">
        <w:t xml:space="preserve">total 0 </w:t>
      </w:r>
    </w:p>
    <w:p w:rsidR="004B7F2C" w:rsidRPr="000B3C45" w:rsidRDefault="004B7F2C" w:rsidP="006B5F1F">
      <w:pPr>
        <w:pStyle w:val="00-code"/>
      </w:pPr>
      <w:r w:rsidRPr="000B3C45">
        <w:t xml:space="preserve">lr-x------ 1 root root 64 Sep 6 13:32 0 -&gt; /dev/pts/0 </w:t>
      </w:r>
    </w:p>
    <w:p w:rsidR="004B7F2C" w:rsidRPr="000B3C45" w:rsidRDefault="004B7F2C" w:rsidP="006B5F1F">
      <w:pPr>
        <w:pStyle w:val="00-code"/>
      </w:pPr>
      <w:r w:rsidRPr="000B3C45">
        <w:t xml:space="preserve">lrwx------ 1 root root 64 Sep 6 13:32 1 -&gt; /dev/pts/0 </w:t>
      </w:r>
    </w:p>
    <w:p w:rsidR="004B7F2C" w:rsidRPr="000B3C45" w:rsidRDefault="004B7F2C" w:rsidP="006B5F1F">
      <w:pPr>
        <w:pStyle w:val="00-code"/>
      </w:pPr>
      <w:r w:rsidRPr="000B3C45">
        <w:t xml:space="preserve">lrwx------ 1 root root 64 Sep 6 13:32 2 -&gt; /dev/pts/0 </w:t>
      </w:r>
    </w:p>
    <w:p w:rsidR="004B7F2C" w:rsidRPr="000B3C45" w:rsidRDefault="004B7F2C" w:rsidP="006B5F1F">
      <w:pPr>
        <w:pStyle w:val="00-code"/>
      </w:pPr>
      <w:r w:rsidRPr="000B3C45">
        <w:t xml:space="preserve">lrwx------ 1 root root 64 Sep 6 15:38 255 -&gt; /dev/pts/0 </w:t>
      </w:r>
    </w:p>
    <w:p w:rsidR="00FC12F0" w:rsidRPr="000B3C45" w:rsidRDefault="00FC12F0" w:rsidP="006B5F1F">
      <w:pPr>
        <w:pStyle w:val="3"/>
        <w:spacing w:before="156"/>
      </w:pPr>
      <w:r w:rsidRPr="000B3C45">
        <w:rPr>
          <w:rFonts w:hint="eastAsia"/>
        </w:rPr>
        <w:t>再谈管道</w:t>
      </w:r>
    </w:p>
    <w:p w:rsidR="00FC12F0" w:rsidRPr="000B3C45" w:rsidRDefault="00FC12F0" w:rsidP="006B5F1F">
      <w:pPr>
        <w:pStyle w:val="a5"/>
        <w:rPr>
          <w:rFonts w:cs="宋体"/>
          <w:color w:val="000000"/>
          <w:kern w:val="0"/>
          <w:sz w:val="23"/>
          <w:szCs w:val="23"/>
        </w:rPr>
      </w:pPr>
      <w:r w:rsidRPr="000B3C45">
        <w:rPr>
          <w:noProof/>
        </w:rPr>
        <w:drawing>
          <wp:inline distT="0" distB="0" distL="0" distR="0" wp14:anchorId="5B53FFDA" wp14:editId="408B2B08">
            <wp:extent cx="5274310" cy="1229360"/>
            <wp:effectExtent l="0" t="0" r="254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4310" cy="1229360"/>
                    </a:xfrm>
                    <a:prstGeom prst="rect">
                      <a:avLst/>
                    </a:prstGeom>
                  </pic:spPr>
                </pic:pic>
              </a:graphicData>
            </a:graphic>
          </wp:inline>
        </w:drawing>
      </w:r>
    </w:p>
    <w:p w:rsidR="00FC12F0" w:rsidRPr="000B3C45" w:rsidRDefault="00FC12F0" w:rsidP="00356AF6">
      <w:pPr>
        <w:pStyle w:val="00-01"/>
        <w:numPr>
          <w:ilvl w:val="0"/>
          <w:numId w:val="62"/>
        </w:numPr>
      </w:pPr>
      <w:r w:rsidRPr="000B3C45">
        <w:rPr>
          <w:rFonts w:hint="eastAsia"/>
        </w:rPr>
        <w:t>匿名管道</w:t>
      </w:r>
      <w:r w:rsidRPr="000B3C45">
        <w:t xml:space="preserve"> </w:t>
      </w:r>
    </w:p>
    <w:p w:rsidR="00FC12F0" w:rsidRPr="000B3C45" w:rsidRDefault="00FC12F0" w:rsidP="006B5F1F">
      <w:pPr>
        <w:pStyle w:val="00-code"/>
      </w:pPr>
      <w:r w:rsidRPr="000B3C45">
        <w:t xml:space="preserve"># rpm -qa |grep bash </w:t>
      </w:r>
    </w:p>
    <w:p w:rsidR="00FC12F0" w:rsidRPr="000B3C45" w:rsidRDefault="00FC12F0" w:rsidP="00356AF6">
      <w:pPr>
        <w:pStyle w:val="00-01"/>
        <w:ind w:left="480"/>
      </w:pPr>
      <w:r w:rsidRPr="000B3C45">
        <w:rPr>
          <w:rFonts w:hint="eastAsia"/>
        </w:rPr>
        <w:t>命名管道</w:t>
      </w:r>
    </w:p>
    <w:p w:rsidR="00FC12F0" w:rsidRPr="000B3C45" w:rsidRDefault="00FC12F0" w:rsidP="006B5F1F">
      <w:pPr>
        <w:pStyle w:val="00-code"/>
      </w:pPr>
      <w:r w:rsidRPr="000B3C45">
        <w:t xml:space="preserve"># mkfifo /tmp/tmpfifo </w:t>
      </w:r>
    </w:p>
    <w:p w:rsidR="00FC12F0" w:rsidRPr="000B3C45" w:rsidRDefault="00FC12F0" w:rsidP="006B5F1F">
      <w:pPr>
        <w:pStyle w:val="00-code"/>
      </w:pPr>
      <w:r w:rsidRPr="000B3C45">
        <w:t xml:space="preserve"># file /tmp/tmpfifo </w:t>
      </w:r>
    </w:p>
    <w:p w:rsidR="00FC12F0" w:rsidRPr="000B3C45" w:rsidRDefault="00FC12F0" w:rsidP="006B5F1F">
      <w:pPr>
        <w:pStyle w:val="00-code"/>
      </w:pPr>
      <w:r w:rsidRPr="000B3C45">
        <w:t xml:space="preserve">/tmp/tmpfifo: fifo (named pipe) </w:t>
      </w:r>
    </w:p>
    <w:p w:rsidR="00FC12F0" w:rsidRPr="000B3C45" w:rsidRDefault="00FC12F0" w:rsidP="006B5F1F">
      <w:pPr>
        <w:pStyle w:val="00-code"/>
      </w:pPr>
      <w:r w:rsidRPr="000B3C45">
        <w:t xml:space="preserve"># tty </w:t>
      </w:r>
    </w:p>
    <w:p w:rsidR="00FC12F0" w:rsidRPr="000B3C45" w:rsidRDefault="00FC12F0" w:rsidP="006B5F1F">
      <w:pPr>
        <w:pStyle w:val="00-code"/>
      </w:pPr>
      <w:r w:rsidRPr="000B3C45">
        <w:t xml:space="preserve">/dev/pts/0 </w:t>
      </w:r>
    </w:p>
    <w:p w:rsidR="00FC12F0" w:rsidRPr="000B3C45" w:rsidRDefault="00FC12F0" w:rsidP="006B5F1F">
      <w:pPr>
        <w:pStyle w:val="00-code"/>
      </w:pPr>
      <w:r w:rsidRPr="000B3C45">
        <w:t xml:space="preserve"># rpm -qa &gt; /tmp/tmpfifo </w:t>
      </w:r>
    </w:p>
    <w:p w:rsidR="00FC12F0" w:rsidRPr="000B3C45" w:rsidRDefault="00FC12F0" w:rsidP="006B5F1F">
      <w:pPr>
        <w:pStyle w:val="00-code"/>
      </w:pPr>
      <w:r w:rsidRPr="000B3C45">
        <w:t xml:space="preserve"># tty </w:t>
      </w:r>
    </w:p>
    <w:p w:rsidR="00FC12F0" w:rsidRPr="000B3C45" w:rsidRDefault="00FC12F0" w:rsidP="006B5F1F">
      <w:pPr>
        <w:pStyle w:val="00-code"/>
      </w:pPr>
      <w:r w:rsidRPr="000B3C45">
        <w:t xml:space="preserve">/dev/pts/1 </w:t>
      </w:r>
    </w:p>
    <w:p w:rsidR="00FC12F0" w:rsidRPr="000B3C45" w:rsidRDefault="00FC12F0" w:rsidP="006B5F1F">
      <w:pPr>
        <w:pStyle w:val="00-code"/>
      </w:pPr>
      <w:r w:rsidRPr="000B3C45">
        <w:t xml:space="preserve"># grep bash /tmp/tmpfifo </w:t>
      </w:r>
    </w:p>
    <w:p w:rsidR="00FC12F0" w:rsidRPr="000B3C45" w:rsidRDefault="00FC12F0" w:rsidP="006B5F1F">
      <w:pPr>
        <w:pStyle w:val="00-code"/>
      </w:pPr>
      <w:r w:rsidRPr="000B3C45">
        <w:t xml:space="preserve">bash-4.1.2-14.el6.x86_64 </w:t>
      </w:r>
    </w:p>
    <w:p w:rsidR="004B7F2C" w:rsidRPr="000B3C45" w:rsidRDefault="004B7F2C" w:rsidP="006B5F1F">
      <w:pPr>
        <w:pStyle w:val="3"/>
        <w:spacing w:before="156"/>
      </w:pPr>
      <w:r w:rsidRPr="000B3C45">
        <w:rPr>
          <w:rFonts w:hint="eastAsia"/>
        </w:rPr>
        <w:t>进程并发与控制实例</w:t>
      </w:r>
    </w:p>
    <w:p w:rsidR="00FC12F0" w:rsidRPr="000B3C45" w:rsidRDefault="00FC12F0" w:rsidP="00471370">
      <w:pPr>
        <w:pStyle w:val="4"/>
      </w:pPr>
      <w:r w:rsidRPr="000B3C45">
        <w:rPr>
          <w:rFonts w:hint="eastAsia"/>
        </w:rPr>
        <w:t>案例</w:t>
      </w:r>
      <w:r w:rsidRPr="000B3C45">
        <w:t>1</w:t>
      </w:r>
      <w:r w:rsidRPr="000B3C45">
        <w:rPr>
          <w:rFonts w:hint="eastAsia"/>
        </w:rPr>
        <w:t>：多文件处理</w:t>
      </w:r>
    </w:p>
    <w:p w:rsidR="00FC12F0" w:rsidRPr="000B3C45" w:rsidRDefault="00FC12F0" w:rsidP="006B5F1F">
      <w:pPr>
        <w:pStyle w:val="00-11"/>
      </w:pPr>
      <w:r w:rsidRPr="000B3C45">
        <w:t xml:space="preserve"> #!/bin/bash</w:t>
      </w:r>
    </w:p>
    <w:p w:rsidR="00FC12F0" w:rsidRPr="000B3C45" w:rsidRDefault="00FC12F0" w:rsidP="006B5F1F">
      <w:pPr>
        <w:pStyle w:val="00-11"/>
      </w:pPr>
      <w:r w:rsidRPr="000B3C45">
        <w:t xml:space="preserve">exec 7&lt;&gt; /etc/hosts </w:t>
      </w:r>
    </w:p>
    <w:p w:rsidR="00FC12F0" w:rsidRPr="000B3C45" w:rsidRDefault="00FC12F0" w:rsidP="006B5F1F">
      <w:pPr>
        <w:pStyle w:val="00-11"/>
      </w:pPr>
      <w:r w:rsidRPr="000B3C45">
        <w:t xml:space="preserve">exec 8&lt;&gt; /etc/sysconfig/network </w:t>
      </w:r>
    </w:p>
    <w:p w:rsidR="00FC12F0" w:rsidRPr="000B3C45" w:rsidRDefault="00FC12F0" w:rsidP="006B5F1F">
      <w:pPr>
        <w:pStyle w:val="00-11"/>
      </w:pPr>
      <w:r w:rsidRPr="000B3C45">
        <w:t xml:space="preserve">while read -u 7 line </w:t>
      </w:r>
    </w:p>
    <w:p w:rsidR="00FC12F0" w:rsidRPr="000B3C45" w:rsidRDefault="00FC12F0" w:rsidP="006B5F1F">
      <w:pPr>
        <w:pStyle w:val="00-11"/>
      </w:pPr>
      <w:r w:rsidRPr="000B3C45">
        <w:lastRenderedPageBreak/>
        <w:t xml:space="preserve">do </w:t>
      </w:r>
    </w:p>
    <w:p w:rsidR="00FC12F0" w:rsidRPr="000B3C45" w:rsidRDefault="00FC12F0" w:rsidP="006B5F1F">
      <w:pPr>
        <w:pStyle w:val="00-11"/>
      </w:pPr>
      <w:r w:rsidRPr="000B3C45">
        <w:t xml:space="preserve">echo $line read -u 8 line2 echo $line2 </w:t>
      </w:r>
    </w:p>
    <w:p w:rsidR="00FC12F0" w:rsidRPr="000B3C45" w:rsidRDefault="00FC12F0" w:rsidP="006B5F1F">
      <w:pPr>
        <w:pStyle w:val="00-11"/>
      </w:pPr>
      <w:r w:rsidRPr="000B3C45">
        <w:t>done</w:t>
      </w:r>
    </w:p>
    <w:p w:rsidR="00FC12F0" w:rsidRPr="000B3C45" w:rsidRDefault="00FC12F0" w:rsidP="006B5F1F">
      <w:pPr>
        <w:pStyle w:val="00-11"/>
      </w:pPr>
      <w:r w:rsidRPr="000B3C45">
        <w:t xml:space="preserve">exec 7&lt;&amp;- </w:t>
      </w:r>
    </w:p>
    <w:p w:rsidR="00FC12F0" w:rsidRPr="000B3C45" w:rsidRDefault="00FC12F0" w:rsidP="006B5F1F">
      <w:pPr>
        <w:pStyle w:val="00-11"/>
      </w:pPr>
      <w:r w:rsidRPr="000B3C45">
        <w:t xml:space="preserve">exec 8&lt;&amp;- </w:t>
      </w:r>
    </w:p>
    <w:p w:rsidR="00FC12F0" w:rsidRPr="000B3C45" w:rsidRDefault="00FC12F0" w:rsidP="00471370">
      <w:pPr>
        <w:pStyle w:val="4"/>
      </w:pPr>
      <w:r w:rsidRPr="000B3C45">
        <w:rPr>
          <w:rFonts w:hint="eastAsia"/>
        </w:rPr>
        <w:t>案例</w:t>
      </w:r>
      <w:r w:rsidRPr="000B3C45">
        <w:t>2</w:t>
      </w:r>
      <w:r w:rsidRPr="000B3C45">
        <w:rPr>
          <w:rFonts w:hint="eastAsia"/>
        </w:rPr>
        <w:t>：并发</w:t>
      </w:r>
      <w:r w:rsidRPr="000B3C45">
        <w:t xml:space="preserve"> ping_multi_thread1.sh </w:t>
      </w:r>
    </w:p>
    <w:p w:rsidR="00FC12F0" w:rsidRPr="000B3C45" w:rsidRDefault="00FC12F0" w:rsidP="006B5F1F"/>
    <w:p w:rsidR="00FC12F0" w:rsidRPr="000B3C45" w:rsidRDefault="00FC12F0" w:rsidP="006B5F1F"/>
    <w:p w:rsidR="00FC12F0" w:rsidRPr="000B3C45" w:rsidRDefault="00FC12F0" w:rsidP="006B5F1F"/>
    <w:p w:rsidR="00FC12F0" w:rsidRPr="000B3C45" w:rsidRDefault="00FC12F0" w:rsidP="00471370">
      <w:pPr>
        <w:pStyle w:val="4"/>
      </w:pPr>
      <w:r w:rsidRPr="000B3C45">
        <w:rPr>
          <w:rFonts w:hint="eastAsia"/>
        </w:rPr>
        <w:t>案例</w:t>
      </w:r>
      <w:r w:rsidRPr="000B3C45">
        <w:t>3</w:t>
      </w:r>
      <w:r w:rsidRPr="000B3C45">
        <w:rPr>
          <w:rFonts w:hint="eastAsia"/>
        </w:rPr>
        <w:t>：并发</w:t>
      </w:r>
      <w:r w:rsidRPr="000B3C45">
        <w:t xml:space="preserve"> ping_multi_thread2.sh</w:t>
      </w:r>
    </w:p>
    <w:p w:rsidR="00FC12F0" w:rsidRPr="000B3C45" w:rsidRDefault="004B7F2C" w:rsidP="006B5F1F">
      <w:pPr>
        <w:pStyle w:val="2"/>
        <w:spacing w:before="312"/>
        <w:rPr>
          <w:rFonts w:ascii="宋体" w:eastAsia="宋体" w:hAnsi="宋体"/>
        </w:rPr>
      </w:pPr>
      <w:r w:rsidRPr="000B3C45">
        <w:rPr>
          <w:rFonts w:ascii="宋体" w:eastAsia="宋体" w:hAnsi="宋体" w:hint="eastAsia"/>
        </w:rPr>
        <w:t>用实例玩数组</w:t>
      </w:r>
    </w:p>
    <w:p w:rsidR="00CE74A6" w:rsidRPr="000B3C45" w:rsidRDefault="00CE74A6" w:rsidP="006B5F1F">
      <w:pPr>
        <w:pStyle w:val="3"/>
        <w:spacing w:before="156"/>
        <w:rPr>
          <w:color w:val="000000"/>
        </w:rPr>
      </w:pPr>
      <w:r w:rsidRPr="000B3C45">
        <w:rPr>
          <w:rFonts w:hint="eastAsia"/>
        </w:rPr>
        <w:t>数组变量</w:t>
      </w:r>
      <w:r w:rsidRPr="000B3C45">
        <w:t xml:space="preserve"> </w:t>
      </w:r>
    </w:p>
    <w:p w:rsidR="00CE74A6" w:rsidRPr="000B3C45" w:rsidRDefault="00CE74A6" w:rsidP="006B5F1F">
      <w:r w:rsidRPr="000B3C45">
        <w:rPr>
          <w:rFonts w:hint="eastAsia"/>
        </w:rPr>
        <w:t>普通数组：只能使用整数作为数组索引</w:t>
      </w:r>
      <w:r w:rsidRPr="000B3C45">
        <w:t xml:space="preserve"> </w:t>
      </w:r>
    </w:p>
    <w:p w:rsidR="00CE74A6" w:rsidRPr="000B3C45" w:rsidRDefault="00CE74A6" w:rsidP="006B5F1F">
      <w:r w:rsidRPr="000B3C45">
        <w:rPr>
          <w:rFonts w:hint="eastAsia"/>
        </w:rPr>
        <w:t>关联数组：可以使用字符串作为数组索引</w:t>
      </w:r>
      <w:r w:rsidRPr="000B3C45">
        <w:t xml:space="preserve"> </w:t>
      </w:r>
    </w:p>
    <w:p w:rsidR="00CE74A6" w:rsidRPr="000B3C45" w:rsidRDefault="00CE74A6" w:rsidP="00471370">
      <w:pPr>
        <w:pStyle w:val="4"/>
      </w:pPr>
      <w:r w:rsidRPr="000B3C45">
        <w:rPr>
          <w:rFonts w:hint="eastAsia"/>
        </w:rPr>
        <w:t>普通数组</w:t>
      </w:r>
      <w:r w:rsidRPr="000B3C45">
        <w:t xml:space="preserve"> </w:t>
      </w:r>
    </w:p>
    <w:p w:rsidR="00CE74A6" w:rsidRPr="000B3C45" w:rsidRDefault="00CE74A6" w:rsidP="00356AF6">
      <w:pPr>
        <w:pStyle w:val="00-01"/>
        <w:numPr>
          <w:ilvl w:val="0"/>
          <w:numId w:val="63"/>
        </w:numPr>
      </w:pPr>
      <w:r w:rsidRPr="000B3C45">
        <w:rPr>
          <w:rFonts w:hint="eastAsia"/>
        </w:rPr>
        <w:t>定义数组：</w:t>
      </w:r>
      <w:r w:rsidRPr="000B3C45">
        <w:t xml:space="preserve"> </w:t>
      </w:r>
    </w:p>
    <w:p w:rsidR="00CE74A6" w:rsidRPr="000B3C45" w:rsidRDefault="00CE74A6" w:rsidP="006B5F1F">
      <w:r w:rsidRPr="000B3C45">
        <w:rPr>
          <w:rFonts w:hint="eastAsia"/>
        </w:rPr>
        <w:t>方法一：</w:t>
      </w:r>
      <w:r w:rsidRPr="000B3C45">
        <w:t xml:space="preserve"> </w:t>
      </w:r>
      <w:r w:rsidRPr="000B3C45">
        <w:rPr>
          <w:rFonts w:hint="eastAsia"/>
        </w:rPr>
        <w:t>一次赋一个值</w:t>
      </w:r>
      <w:r w:rsidRPr="000B3C45">
        <w:t xml:space="preserve"> </w:t>
      </w:r>
    </w:p>
    <w:p w:rsidR="00CE74A6" w:rsidRPr="000B3C45" w:rsidRDefault="00CE74A6" w:rsidP="006B5F1F">
      <w:pPr>
        <w:pStyle w:val="00-11"/>
      </w:pPr>
      <w:r w:rsidRPr="000B3C45">
        <w:rPr>
          <w:rFonts w:hint="eastAsia"/>
        </w:rPr>
        <w:t>数组名</w:t>
      </w:r>
      <w:r w:rsidRPr="000B3C45">
        <w:t>[</w:t>
      </w:r>
      <w:r w:rsidRPr="000B3C45">
        <w:rPr>
          <w:rFonts w:hint="eastAsia"/>
        </w:rPr>
        <w:t>下标</w:t>
      </w:r>
      <w:r w:rsidRPr="000B3C45">
        <w:t>]=</w:t>
      </w:r>
      <w:r w:rsidRPr="000B3C45">
        <w:rPr>
          <w:rFonts w:hint="eastAsia"/>
        </w:rPr>
        <w:t>变量值</w:t>
      </w:r>
      <w:r w:rsidRPr="000B3C45">
        <w:t xml:space="preserve"> </w:t>
      </w:r>
    </w:p>
    <w:p w:rsidR="00CE74A6" w:rsidRPr="000B3C45" w:rsidRDefault="00CE74A6" w:rsidP="006B5F1F">
      <w:pPr>
        <w:pStyle w:val="00-code"/>
      </w:pPr>
      <w:r w:rsidRPr="000B3C45">
        <w:t xml:space="preserve"># array1[0]=pear </w:t>
      </w:r>
    </w:p>
    <w:p w:rsidR="00CE74A6" w:rsidRPr="000B3C45" w:rsidRDefault="00CE74A6" w:rsidP="006B5F1F">
      <w:pPr>
        <w:pStyle w:val="00-code"/>
      </w:pPr>
      <w:r w:rsidRPr="000B3C45">
        <w:t xml:space="preserve"># array1[1]=apple </w:t>
      </w:r>
    </w:p>
    <w:p w:rsidR="00CE74A6" w:rsidRPr="000B3C45" w:rsidRDefault="00CE74A6" w:rsidP="006B5F1F">
      <w:pPr>
        <w:pStyle w:val="00-code"/>
      </w:pPr>
      <w:r w:rsidRPr="000B3C45">
        <w:t xml:space="preserve"># array1[2]=orange </w:t>
      </w:r>
    </w:p>
    <w:p w:rsidR="00CE74A6" w:rsidRPr="000B3C45" w:rsidRDefault="00CE74A6" w:rsidP="006B5F1F">
      <w:pPr>
        <w:pStyle w:val="00-code"/>
      </w:pPr>
      <w:r w:rsidRPr="000B3C45">
        <w:t xml:space="preserve"># array1[3]=peach </w:t>
      </w:r>
    </w:p>
    <w:p w:rsidR="00CE74A6" w:rsidRPr="000B3C45" w:rsidRDefault="00CE74A6" w:rsidP="006B5F1F">
      <w:r w:rsidRPr="000B3C45">
        <w:rPr>
          <w:rFonts w:hint="eastAsia"/>
        </w:rPr>
        <w:t>方法二：</w:t>
      </w:r>
      <w:r w:rsidRPr="000B3C45">
        <w:t xml:space="preserve"> </w:t>
      </w:r>
      <w:r w:rsidRPr="000B3C45">
        <w:rPr>
          <w:rFonts w:hint="eastAsia"/>
        </w:rPr>
        <w:t>一次赋多个值</w:t>
      </w:r>
      <w:r w:rsidRPr="000B3C45">
        <w:t xml:space="preserve"> </w:t>
      </w:r>
    </w:p>
    <w:p w:rsidR="00CE74A6" w:rsidRPr="000B3C45" w:rsidRDefault="00CE74A6" w:rsidP="006B5F1F">
      <w:pPr>
        <w:pStyle w:val="00-code"/>
      </w:pPr>
      <w:r w:rsidRPr="000B3C45">
        <w:t xml:space="preserve"># array2=(tom jack alice) </w:t>
      </w:r>
    </w:p>
    <w:p w:rsidR="00CE74A6" w:rsidRPr="000B3C45" w:rsidRDefault="00CE74A6" w:rsidP="006B5F1F">
      <w:pPr>
        <w:pStyle w:val="00-code"/>
      </w:pPr>
      <w:r w:rsidRPr="000B3C45">
        <w:t xml:space="preserve"># array3=(`cat /etc/passwd`) </w:t>
      </w:r>
      <w:r w:rsidRPr="000B3C45">
        <w:rPr>
          <w:color w:val="00B050"/>
        </w:rPr>
        <w:t>//</w:t>
      </w:r>
      <w:r w:rsidRPr="000B3C45">
        <w:rPr>
          <w:rFonts w:hint="eastAsia"/>
          <w:color w:val="00B050"/>
        </w:rPr>
        <w:t>希望是将该文件中的每一个行作为一个元数赋值给数组</w:t>
      </w:r>
    </w:p>
    <w:p w:rsidR="00CE74A6" w:rsidRPr="000B3C45" w:rsidRDefault="00CE74A6" w:rsidP="006B5F1F">
      <w:pPr>
        <w:pStyle w:val="00-code"/>
      </w:pPr>
      <w:r w:rsidRPr="000B3C45">
        <w:t xml:space="preserve"># array4=(`ls /var/ftp/Shell/for*`) </w:t>
      </w:r>
    </w:p>
    <w:p w:rsidR="00CE74A6" w:rsidRPr="000B3C45" w:rsidRDefault="00CE74A6" w:rsidP="006B5F1F">
      <w:pPr>
        <w:pStyle w:val="00-code"/>
      </w:pPr>
      <w:r w:rsidRPr="000B3C45">
        <w:t># array5=(tom jack alice "bash shell")</w:t>
      </w:r>
    </w:p>
    <w:p w:rsidR="00CE74A6" w:rsidRPr="000B3C45" w:rsidRDefault="00CE74A6" w:rsidP="006B5F1F">
      <w:pPr>
        <w:pStyle w:val="00-code"/>
      </w:pPr>
      <w:r w:rsidRPr="000B3C45">
        <w:t xml:space="preserve"># colors=($red $blue $green $recolor) </w:t>
      </w:r>
    </w:p>
    <w:p w:rsidR="00CE74A6" w:rsidRPr="000B3C45" w:rsidRDefault="00CE74A6" w:rsidP="006B5F1F">
      <w:pPr>
        <w:pStyle w:val="00-code"/>
      </w:pPr>
      <w:r w:rsidRPr="000B3C45">
        <w:t xml:space="preserve"># array5=(1 2 3 4 5 6 7 "linux shell" [20]=puppet) </w:t>
      </w:r>
    </w:p>
    <w:p w:rsidR="00CE74A6" w:rsidRPr="000B3C45" w:rsidRDefault="00CE74A6" w:rsidP="00356AF6">
      <w:pPr>
        <w:pStyle w:val="00-01"/>
        <w:ind w:left="480"/>
      </w:pPr>
      <w:r w:rsidRPr="000B3C45">
        <w:rPr>
          <w:rFonts w:hint="eastAsia"/>
        </w:rPr>
        <w:t>查看数组：</w:t>
      </w:r>
      <w:r w:rsidRPr="000B3C45">
        <w:t xml:space="preserve"> </w:t>
      </w:r>
    </w:p>
    <w:p w:rsidR="00CE74A6" w:rsidRPr="000B3C45" w:rsidRDefault="00CE74A6" w:rsidP="006B5F1F">
      <w:pPr>
        <w:pStyle w:val="00-code"/>
      </w:pPr>
      <w:r w:rsidRPr="000B3C45">
        <w:t xml:space="preserve"># declare -a </w:t>
      </w:r>
    </w:p>
    <w:p w:rsidR="00CE74A6" w:rsidRPr="000B3C45" w:rsidRDefault="00CE74A6" w:rsidP="006B5F1F">
      <w:pPr>
        <w:pStyle w:val="00-code"/>
      </w:pPr>
      <w:r w:rsidRPr="000B3C45">
        <w:t xml:space="preserve">declare -a array1='([0]="pear" [1]="apple" [2]="orange" [3]="peach")' </w:t>
      </w:r>
    </w:p>
    <w:p w:rsidR="00CE74A6" w:rsidRPr="000B3C45" w:rsidRDefault="00CE74A6" w:rsidP="006B5F1F">
      <w:pPr>
        <w:pStyle w:val="00-code"/>
      </w:pPr>
      <w:r w:rsidRPr="000B3C45">
        <w:t xml:space="preserve">declare -a array2='([0]="tom" [1]="jack" [2]="alice")' </w:t>
      </w:r>
    </w:p>
    <w:p w:rsidR="00CE74A6" w:rsidRPr="000B3C45" w:rsidRDefault="00CE74A6" w:rsidP="00356AF6">
      <w:pPr>
        <w:pStyle w:val="00-01"/>
        <w:ind w:left="480"/>
      </w:pPr>
      <w:r w:rsidRPr="000B3C45">
        <w:rPr>
          <w:rFonts w:hint="eastAsia"/>
        </w:rPr>
        <w:t>访问数组元数：</w:t>
      </w:r>
      <w:r w:rsidRPr="000B3C45">
        <w:t xml:space="preserve"> </w:t>
      </w:r>
    </w:p>
    <w:p w:rsidR="00CE74A6" w:rsidRPr="000B3C45" w:rsidRDefault="00CE74A6" w:rsidP="006B5F1F">
      <w:pPr>
        <w:pStyle w:val="00-code"/>
      </w:pPr>
      <w:r w:rsidRPr="000B3C45">
        <w:lastRenderedPageBreak/>
        <w:t xml:space="preserve"># echo ${array1[0]} </w:t>
      </w:r>
      <w:r w:rsidRPr="000B3C45">
        <w:tab/>
      </w:r>
      <w:r w:rsidRPr="000B3C45">
        <w:tab/>
      </w:r>
      <w:r w:rsidRPr="000B3C45">
        <w:rPr>
          <w:color w:val="00B050"/>
        </w:rPr>
        <w:t>//</w:t>
      </w:r>
      <w:r w:rsidRPr="000B3C45">
        <w:rPr>
          <w:rFonts w:hint="eastAsia"/>
          <w:color w:val="00B050"/>
        </w:rPr>
        <w:t>访问数组中的第一个元数</w:t>
      </w:r>
      <w:r w:rsidRPr="000B3C45">
        <w:rPr>
          <w:color w:val="00B050"/>
        </w:rPr>
        <w:t xml:space="preserve"> </w:t>
      </w:r>
    </w:p>
    <w:p w:rsidR="00CE74A6" w:rsidRPr="000B3C45" w:rsidRDefault="00CE74A6" w:rsidP="006B5F1F">
      <w:pPr>
        <w:pStyle w:val="00-code"/>
      </w:pPr>
      <w:r w:rsidRPr="000B3C45">
        <w:t xml:space="preserve"># echo ${array1[@]} </w:t>
      </w:r>
      <w:r w:rsidRPr="000B3C45">
        <w:tab/>
      </w:r>
      <w:r w:rsidRPr="000B3C45">
        <w:tab/>
        <w:t>//</w:t>
      </w:r>
      <w:r w:rsidRPr="000B3C45">
        <w:rPr>
          <w:rFonts w:hint="eastAsia"/>
        </w:rPr>
        <w:t>访问数组中所有元数</w:t>
      </w:r>
      <w:r w:rsidRPr="000B3C45">
        <w:t xml:space="preserve"> </w:t>
      </w:r>
      <w:r w:rsidRPr="000B3C45">
        <w:rPr>
          <w:rFonts w:hint="eastAsia"/>
        </w:rPr>
        <w:t>等同于</w:t>
      </w:r>
      <w:r w:rsidRPr="000B3C45">
        <w:t xml:space="preserve"> echo ${array1[*]} </w:t>
      </w:r>
    </w:p>
    <w:p w:rsidR="00CE74A6" w:rsidRPr="000B3C45" w:rsidRDefault="00CE74A6" w:rsidP="006B5F1F">
      <w:pPr>
        <w:pStyle w:val="00-code"/>
      </w:pPr>
      <w:r w:rsidRPr="000B3C45">
        <w:t xml:space="preserve"># echo ${#array1[@]} </w:t>
      </w:r>
      <w:r w:rsidRPr="000B3C45">
        <w:tab/>
      </w:r>
      <w:r w:rsidRPr="000B3C45">
        <w:tab/>
      </w:r>
      <w:r w:rsidRPr="000B3C45">
        <w:rPr>
          <w:color w:val="00B050"/>
        </w:rPr>
        <w:t>//</w:t>
      </w:r>
      <w:r w:rsidRPr="000B3C45">
        <w:rPr>
          <w:rFonts w:hint="eastAsia"/>
          <w:color w:val="00B050"/>
        </w:rPr>
        <w:t>统计数组元数的个数</w:t>
      </w:r>
      <w:r w:rsidRPr="000B3C45">
        <w:rPr>
          <w:color w:val="00B050"/>
        </w:rPr>
        <w:t xml:space="preserve"> </w:t>
      </w:r>
    </w:p>
    <w:p w:rsidR="00CE74A6" w:rsidRPr="000B3C45" w:rsidRDefault="00CE74A6" w:rsidP="006B5F1F">
      <w:pPr>
        <w:pStyle w:val="00-code"/>
      </w:pPr>
      <w:r w:rsidRPr="000B3C45">
        <w:t xml:space="preserve"># echo ${!array2[@]} </w:t>
      </w:r>
      <w:r w:rsidRPr="000B3C45">
        <w:tab/>
      </w:r>
      <w:r w:rsidRPr="000B3C45">
        <w:tab/>
      </w:r>
      <w:r w:rsidRPr="000B3C45">
        <w:rPr>
          <w:color w:val="00B050"/>
        </w:rPr>
        <w:t>//</w:t>
      </w:r>
      <w:r w:rsidRPr="000B3C45">
        <w:rPr>
          <w:rFonts w:hint="eastAsia"/>
          <w:color w:val="00B050"/>
        </w:rPr>
        <w:t>获取数组元数的索引</w:t>
      </w:r>
      <w:r w:rsidRPr="000B3C45">
        <w:t xml:space="preserve"> </w:t>
      </w:r>
    </w:p>
    <w:p w:rsidR="00CE74A6" w:rsidRPr="000B3C45" w:rsidRDefault="00CE74A6" w:rsidP="006B5F1F">
      <w:pPr>
        <w:pStyle w:val="00-code"/>
      </w:pPr>
      <w:r w:rsidRPr="000B3C45">
        <w:t xml:space="preserve"># echo ${array1[@]:1} </w:t>
      </w:r>
      <w:r w:rsidRPr="000B3C45">
        <w:tab/>
      </w:r>
      <w:r w:rsidRPr="000B3C45">
        <w:tab/>
      </w:r>
      <w:r w:rsidRPr="000B3C45">
        <w:rPr>
          <w:color w:val="00B050"/>
        </w:rPr>
        <w:t>//</w:t>
      </w:r>
      <w:r w:rsidRPr="000B3C45">
        <w:rPr>
          <w:rFonts w:hint="eastAsia"/>
          <w:color w:val="00B050"/>
        </w:rPr>
        <w:t>从数组下标</w:t>
      </w:r>
      <w:r w:rsidRPr="000B3C45">
        <w:rPr>
          <w:color w:val="00B050"/>
        </w:rPr>
        <w:t>1</w:t>
      </w:r>
      <w:r w:rsidRPr="000B3C45">
        <w:rPr>
          <w:rFonts w:hint="eastAsia"/>
          <w:color w:val="00B050"/>
        </w:rPr>
        <w:t>开始</w:t>
      </w:r>
      <w:r w:rsidRPr="000B3C45">
        <w:t xml:space="preserve"> </w:t>
      </w:r>
    </w:p>
    <w:p w:rsidR="00CE74A6" w:rsidRPr="000B3C45" w:rsidRDefault="00CE74A6" w:rsidP="006B5F1F">
      <w:pPr>
        <w:pStyle w:val="00-code"/>
      </w:pPr>
      <w:r w:rsidRPr="000B3C45">
        <w:t xml:space="preserve"># echo ${array1[@]:1:2} </w:t>
      </w:r>
      <w:r w:rsidRPr="000B3C45">
        <w:tab/>
      </w:r>
      <w:r w:rsidRPr="000B3C45">
        <w:rPr>
          <w:color w:val="00B050"/>
        </w:rPr>
        <w:t>//</w:t>
      </w:r>
      <w:r w:rsidRPr="000B3C45">
        <w:rPr>
          <w:rFonts w:hint="eastAsia"/>
          <w:color w:val="00B050"/>
        </w:rPr>
        <w:t>从数组下标</w:t>
      </w:r>
      <w:r w:rsidRPr="000B3C45">
        <w:rPr>
          <w:color w:val="00B050"/>
        </w:rPr>
        <w:t>1</w:t>
      </w:r>
      <w:r w:rsidRPr="000B3C45">
        <w:rPr>
          <w:rFonts w:hint="eastAsia"/>
          <w:color w:val="00B050"/>
        </w:rPr>
        <w:t>开始，访问两个元素</w:t>
      </w:r>
      <w:r w:rsidRPr="000B3C45">
        <w:rPr>
          <w:color w:val="00B050"/>
        </w:rPr>
        <w:t xml:space="preserve"> </w:t>
      </w:r>
    </w:p>
    <w:p w:rsidR="00CE74A6" w:rsidRPr="000B3C45" w:rsidRDefault="00CE74A6" w:rsidP="00356AF6">
      <w:pPr>
        <w:pStyle w:val="00-01"/>
        <w:ind w:left="480"/>
      </w:pPr>
      <w:r w:rsidRPr="000B3C45">
        <w:rPr>
          <w:rFonts w:hint="eastAsia"/>
        </w:rPr>
        <w:t>遍历数组：</w:t>
      </w:r>
      <w:r w:rsidRPr="000B3C45">
        <w:t xml:space="preserve"> </w:t>
      </w:r>
    </w:p>
    <w:p w:rsidR="00CE74A6" w:rsidRPr="000B3C45" w:rsidRDefault="00CE74A6" w:rsidP="006B5F1F">
      <w:pPr>
        <w:pStyle w:val="00-02"/>
      </w:pPr>
      <w:r w:rsidRPr="000B3C45">
        <w:rPr>
          <w:rFonts w:hint="eastAsia"/>
        </w:rPr>
        <w:t>方法一：</w:t>
      </w:r>
      <w:r w:rsidRPr="000B3C45">
        <w:t xml:space="preserve"> </w:t>
      </w:r>
      <w:r w:rsidRPr="000B3C45">
        <w:rPr>
          <w:rFonts w:hint="eastAsia"/>
        </w:rPr>
        <w:t>通过数组元数的个数进行遍历</w:t>
      </w:r>
      <w:r w:rsidRPr="000B3C45">
        <w:t xml:space="preserve"> (</w:t>
      </w:r>
      <w:r w:rsidR="000546FD" w:rsidRPr="000B3C45">
        <w:rPr>
          <w:rFonts w:hint="eastAsia"/>
        </w:rPr>
        <w:t>不推荐使用，也不介绍了</w:t>
      </w:r>
      <w:r w:rsidRPr="000B3C45">
        <w:t>)</w:t>
      </w:r>
    </w:p>
    <w:p w:rsidR="00CE74A6" w:rsidRPr="000B3C45" w:rsidRDefault="00CE74A6" w:rsidP="006B5F1F">
      <w:pPr>
        <w:pStyle w:val="00-02"/>
      </w:pPr>
      <w:r w:rsidRPr="000B3C45">
        <w:rPr>
          <w:rFonts w:hint="eastAsia"/>
        </w:rPr>
        <w:t>方法二：</w:t>
      </w:r>
      <w:r w:rsidRPr="000B3C45">
        <w:t xml:space="preserve"> </w:t>
      </w:r>
      <w:r w:rsidRPr="000B3C45">
        <w:rPr>
          <w:rFonts w:hint="eastAsia"/>
        </w:rPr>
        <w:t>通过数组元数的索引进行遍历</w:t>
      </w:r>
      <w:r w:rsidRPr="000B3C45">
        <w:t xml:space="preserve"> </w:t>
      </w:r>
    </w:p>
    <w:p w:rsidR="000546FD" w:rsidRPr="000B3C45" w:rsidRDefault="00CE74A6" w:rsidP="00471370">
      <w:pPr>
        <w:pStyle w:val="4"/>
      </w:pPr>
      <w:r w:rsidRPr="000B3C45">
        <w:rPr>
          <w:rFonts w:hint="eastAsia"/>
        </w:rPr>
        <w:t>关联数组</w:t>
      </w:r>
      <w:r w:rsidRPr="000B3C45">
        <w:t xml:space="preserve"> </w:t>
      </w:r>
    </w:p>
    <w:p w:rsidR="005F2EBA" w:rsidRPr="000B3C45" w:rsidRDefault="00CE74A6" w:rsidP="00356AF6">
      <w:pPr>
        <w:pStyle w:val="00-01"/>
        <w:numPr>
          <w:ilvl w:val="0"/>
          <w:numId w:val="64"/>
        </w:numPr>
      </w:pPr>
      <w:r w:rsidRPr="000B3C45">
        <w:rPr>
          <w:rFonts w:hint="eastAsia"/>
        </w:rPr>
        <w:t>定义关联数组：</w:t>
      </w:r>
    </w:p>
    <w:p w:rsidR="005F2EBA" w:rsidRPr="000B3C45" w:rsidRDefault="00CE74A6" w:rsidP="0044069E">
      <w:pPr>
        <w:pStyle w:val="af"/>
        <w:spacing w:before="156" w:after="156"/>
        <w:ind w:firstLine="420"/>
      </w:pPr>
      <w:r w:rsidRPr="000B3C45">
        <w:rPr>
          <w:rFonts w:hint="eastAsia"/>
          <w:color w:val="auto"/>
        </w:rPr>
        <w:t>申明关联数组</w:t>
      </w:r>
      <w:r w:rsidR="005F2EBA" w:rsidRPr="000B3C45">
        <w:rPr>
          <w:rFonts w:hint="eastAsia"/>
          <w:color w:val="auto"/>
        </w:rPr>
        <w:t>变量，</w:t>
      </w:r>
      <w:r w:rsidR="005F2EBA" w:rsidRPr="000B3C45">
        <w:rPr>
          <w:rFonts w:hint="eastAsia"/>
        </w:rPr>
        <w:t>必须使用</w:t>
      </w:r>
      <w:r w:rsidR="005F2EBA" w:rsidRPr="000B3C45">
        <w:t>declare -A</w:t>
      </w:r>
      <w:r w:rsidR="005F2EBA" w:rsidRPr="000B3C45">
        <w:rPr>
          <w:rFonts w:hint="eastAsia"/>
        </w:rPr>
        <w:t>关键字</w:t>
      </w:r>
    </w:p>
    <w:p w:rsidR="005F2EBA" w:rsidRPr="000B3C45" w:rsidRDefault="00CE74A6" w:rsidP="006B5F1F">
      <w:pPr>
        <w:pStyle w:val="00-code"/>
      </w:pPr>
      <w:r w:rsidRPr="000B3C45">
        <w:t xml:space="preserve"># declare -A ass_array1 </w:t>
      </w:r>
    </w:p>
    <w:p w:rsidR="005F2EBA" w:rsidRPr="000B3C45" w:rsidRDefault="00CE74A6" w:rsidP="006B5F1F">
      <w:pPr>
        <w:pStyle w:val="00-code"/>
      </w:pPr>
      <w:r w:rsidRPr="000B3C45">
        <w:t xml:space="preserve"># declare -A ass_array2 </w:t>
      </w:r>
    </w:p>
    <w:p w:rsidR="005F2EBA" w:rsidRPr="000B3C45" w:rsidRDefault="00CE74A6" w:rsidP="006B5F1F">
      <w:r w:rsidRPr="000B3C45">
        <w:rPr>
          <w:rFonts w:hint="eastAsia"/>
        </w:rPr>
        <w:t>方法一：</w:t>
      </w:r>
      <w:r w:rsidRPr="000B3C45">
        <w:t xml:space="preserve"> </w:t>
      </w:r>
      <w:r w:rsidRPr="000B3C45">
        <w:rPr>
          <w:rFonts w:hint="eastAsia"/>
        </w:rPr>
        <w:t>一次赋一个值</w:t>
      </w:r>
      <w:r w:rsidRPr="000B3C45">
        <w:t xml:space="preserve"> </w:t>
      </w:r>
    </w:p>
    <w:p w:rsidR="005F2EBA" w:rsidRPr="000B3C45" w:rsidRDefault="00CE74A6" w:rsidP="006B5F1F">
      <w:pPr>
        <w:pStyle w:val="00-11"/>
      </w:pPr>
      <w:r w:rsidRPr="000B3C45">
        <w:rPr>
          <w:rFonts w:hint="eastAsia"/>
        </w:rPr>
        <w:t>数组名</w:t>
      </w:r>
      <w:r w:rsidRPr="000B3C45">
        <w:t>[</w:t>
      </w:r>
      <w:r w:rsidRPr="000B3C45">
        <w:rPr>
          <w:rFonts w:hint="eastAsia"/>
        </w:rPr>
        <w:t>索引</w:t>
      </w:r>
      <w:r w:rsidRPr="000B3C45">
        <w:t>]=</w:t>
      </w:r>
      <w:r w:rsidRPr="000B3C45">
        <w:rPr>
          <w:rFonts w:hint="eastAsia"/>
        </w:rPr>
        <w:t>变量值</w:t>
      </w:r>
      <w:r w:rsidRPr="000B3C45">
        <w:t xml:space="preserve"> </w:t>
      </w:r>
    </w:p>
    <w:p w:rsidR="005F2EBA" w:rsidRPr="000B3C45" w:rsidRDefault="00CE74A6" w:rsidP="006B5F1F">
      <w:pPr>
        <w:pStyle w:val="00-code"/>
      </w:pPr>
      <w:r w:rsidRPr="000B3C45">
        <w:t xml:space="preserve"># ass_array1[index1]=pear </w:t>
      </w:r>
    </w:p>
    <w:p w:rsidR="005F2EBA" w:rsidRPr="000B3C45" w:rsidRDefault="00CE74A6" w:rsidP="006B5F1F">
      <w:pPr>
        <w:pStyle w:val="00-code"/>
      </w:pPr>
      <w:r w:rsidRPr="000B3C45">
        <w:t xml:space="preserve"># ass_array1[index2]=apple </w:t>
      </w:r>
    </w:p>
    <w:p w:rsidR="005F2EBA" w:rsidRPr="000B3C45" w:rsidRDefault="00CE74A6" w:rsidP="006B5F1F">
      <w:pPr>
        <w:pStyle w:val="00-code"/>
      </w:pPr>
      <w:r w:rsidRPr="000B3C45">
        <w:t xml:space="preserve"># ass_array1[index3]=orange </w:t>
      </w:r>
    </w:p>
    <w:p w:rsidR="005F2EBA" w:rsidRPr="000B3C45" w:rsidRDefault="00CE74A6" w:rsidP="006B5F1F">
      <w:pPr>
        <w:pStyle w:val="00-code"/>
      </w:pPr>
      <w:r w:rsidRPr="000B3C45">
        <w:t xml:space="preserve"># ass_array1[index4]=peach </w:t>
      </w:r>
    </w:p>
    <w:p w:rsidR="005F2EBA" w:rsidRPr="000B3C45" w:rsidRDefault="00CE74A6" w:rsidP="006B5F1F">
      <w:r w:rsidRPr="000B3C45">
        <w:rPr>
          <w:rFonts w:hint="eastAsia"/>
        </w:rPr>
        <w:t>方法二：</w:t>
      </w:r>
      <w:r w:rsidRPr="000B3C45">
        <w:t xml:space="preserve"> </w:t>
      </w:r>
      <w:r w:rsidRPr="000B3C45">
        <w:rPr>
          <w:rFonts w:hint="eastAsia"/>
        </w:rPr>
        <w:t>一次赋多个值</w:t>
      </w:r>
      <w:r w:rsidRPr="000B3C45">
        <w:t xml:space="preserve"> </w:t>
      </w:r>
    </w:p>
    <w:p w:rsidR="005F2EBA" w:rsidRPr="000B3C45" w:rsidRDefault="00CE74A6" w:rsidP="006B5F1F">
      <w:pPr>
        <w:pStyle w:val="00-code"/>
      </w:pPr>
      <w:r w:rsidRPr="000B3C45">
        <w:t xml:space="preserve"># ass_array2=([index1]=tom [index2]=jack [index3]=alice [index4]='bash shell') </w:t>
      </w:r>
    </w:p>
    <w:p w:rsidR="005F2EBA" w:rsidRPr="000B3C45" w:rsidRDefault="00CE74A6" w:rsidP="00356AF6">
      <w:pPr>
        <w:pStyle w:val="00-01"/>
        <w:ind w:left="480"/>
      </w:pPr>
      <w:r w:rsidRPr="000B3C45">
        <w:rPr>
          <w:rFonts w:hint="eastAsia"/>
        </w:rPr>
        <w:t>查看数组：</w:t>
      </w:r>
      <w:r w:rsidRPr="000B3C45">
        <w:t xml:space="preserve"> </w:t>
      </w:r>
    </w:p>
    <w:p w:rsidR="005F2EBA" w:rsidRPr="000B3C45" w:rsidRDefault="00CE74A6" w:rsidP="006B5F1F">
      <w:pPr>
        <w:pStyle w:val="00-code"/>
      </w:pPr>
      <w:r w:rsidRPr="000B3C45">
        <w:t xml:space="preserve"># declare -A </w:t>
      </w:r>
    </w:p>
    <w:p w:rsidR="005F2EBA" w:rsidRPr="000B3C45" w:rsidRDefault="00CE74A6" w:rsidP="006B5F1F">
      <w:pPr>
        <w:pStyle w:val="00-code"/>
      </w:pPr>
      <w:r w:rsidRPr="000B3C45">
        <w:t xml:space="preserve">declare -A ass_array1='([index4]="peach" [index1]="pear" [index2]="apple" [index3]="orange" )' </w:t>
      </w:r>
    </w:p>
    <w:p w:rsidR="005F2EBA" w:rsidRPr="000B3C45" w:rsidRDefault="00CE74A6" w:rsidP="006B5F1F">
      <w:pPr>
        <w:pStyle w:val="00-code"/>
      </w:pPr>
      <w:r w:rsidRPr="000B3C45">
        <w:t xml:space="preserve">declare -A ass_array2='([index4]="bash shell" [index1]="tom" [index2]="jack" [index3]="alice" )' </w:t>
      </w:r>
    </w:p>
    <w:p w:rsidR="005F2EBA" w:rsidRPr="000B3C45" w:rsidRDefault="00CE74A6" w:rsidP="00356AF6">
      <w:pPr>
        <w:pStyle w:val="00-01"/>
        <w:ind w:left="480"/>
      </w:pPr>
      <w:r w:rsidRPr="000B3C45">
        <w:rPr>
          <w:rFonts w:hint="eastAsia"/>
        </w:rPr>
        <w:t>访问数组元数：</w:t>
      </w:r>
    </w:p>
    <w:p w:rsidR="005F2EBA" w:rsidRPr="000B3C45" w:rsidRDefault="00CE74A6" w:rsidP="006B5F1F">
      <w:pPr>
        <w:pStyle w:val="00-code"/>
      </w:pPr>
      <w:r w:rsidRPr="000B3C45">
        <w:t xml:space="preserve"># echo ${ass_array2[index2]} </w:t>
      </w:r>
      <w:r w:rsidR="005F2EBA" w:rsidRPr="000B3C45">
        <w:tab/>
      </w:r>
      <w:r w:rsidR="005F2EBA" w:rsidRPr="000B3C45">
        <w:rPr>
          <w:rFonts w:hint="eastAsia"/>
          <w:color w:val="00B050"/>
        </w:rPr>
        <w:t>/</w:t>
      </w:r>
      <w:r w:rsidR="005F2EBA" w:rsidRPr="000B3C45">
        <w:rPr>
          <w:color w:val="00B050"/>
        </w:rPr>
        <w:t>/</w:t>
      </w:r>
      <w:r w:rsidRPr="000B3C45">
        <w:rPr>
          <w:rFonts w:hint="eastAsia"/>
          <w:color w:val="00B050"/>
        </w:rPr>
        <w:t>访问数组中的第二个元数</w:t>
      </w:r>
      <w:r w:rsidRPr="000B3C45">
        <w:rPr>
          <w:color w:val="00B050"/>
        </w:rPr>
        <w:t xml:space="preserve"> </w:t>
      </w:r>
    </w:p>
    <w:p w:rsidR="005F2EBA" w:rsidRPr="000B3C45" w:rsidRDefault="00CE74A6" w:rsidP="006B5F1F">
      <w:pPr>
        <w:pStyle w:val="00-code"/>
      </w:pPr>
      <w:r w:rsidRPr="000B3C45">
        <w:t xml:space="preserve"># echo ${ass_array2[@]} </w:t>
      </w:r>
      <w:r w:rsidR="005F2EBA" w:rsidRPr="000B3C45">
        <w:tab/>
      </w:r>
      <w:r w:rsidR="005F2EBA" w:rsidRPr="000B3C45">
        <w:tab/>
        <w:t>//</w:t>
      </w:r>
      <w:r w:rsidRPr="000B3C45">
        <w:rPr>
          <w:rFonts w:hint="eastAsia"/>
        </w:rPr>
        <w:t>访问数组中所有元数</w:t>
      </w:r>
      <w:r w:rsidRPr="000B3C45">
        <w:t xml:space="preserve"> </w:t>
      </w:r>
      <w:r w:rsidRPr="000B3C45">
        <w:rPr>
          <w:rFonts w:hint="eastAsia"/>
        </w:rPr>
        <w:t>等同于</w:t>
      </w:r>
      <w:r w:rsidRPr="000B3C45">
        <w:t xml:space="preserve"> echo ${array1[*]}</w:t>
      </w:r>
    </w:p>
    <w:p w:rsidR="005F2EBA" w:rsidRPr="000B3C45" w:rsidRDefault="00CE74A6" w:rsidP="006B5F1F">
      <w:pPr>
        <w:pStyle w:val="00-code"/>
      </w:pPr>
      <w:r w:rsidRPr="000B3C45">
        <w:t># echo ${#ass_array2[@]}</w:t>
      </w:r>
      <w:r w:rsidR="005F2EBA" w:rsidRPr="000B3C45">
        <w:tab/>
      </w:r>
      <w:r w:rsidR="005F2EBA" w:rsidRPr="000B3C45">
        <w:tab/>
      </w:r>
      <w:r w:rsidR="005F2EBA" w:rsidRPr="000B3C45">
        <w:rPr>
          <w:color w:val="00B050"/>
        </w:rPr>
        <w:t>//</w:t>
      </w:r>
      <w:r w:rsidRPr="000B3C45">
        <w:rPr>
          <w:color w:val="00B050"/>
        </w:rPr>
        <w:t xml:space="preserve"> </w:t>
      </w:r>
      <w:r w:rsidRPr="000B3C45">
        <w:rPr>
          <w:rFonts w:hint="eastAsia"/>
          <w:color w:val="00B050"/>
        </w:rPr>
        <w:t>获得数组元数的个数</w:t>
      </w:r>
      <w:r w:rsidRPr="000B3C45">
        <w:rPr>
          <w:color w:val="00B050"/>
        </w:rPr>
        <w:t xml:space="preserve"> </w:t>
      </w:r>
    </w:p>
    <w:p w:rsidR="00CE74A6" w:rsidRPr="000B3C45" w:rsidRDefault="00CE74A6" w:rsidP="006B5F1F">
      <w:pPr>
        <w:pStyle w:val="00-code"/>
        <w:rPr>
          <w:color w:val="00B050"/>
        </w:rPr>
      </w:pPr>
      <w:r w:rsidRPr="000B3C45">
        <w:t># echo ${!ass_array2[@]}</w:t>
      </w:r>
      <w:r w:rsidR="005F2EBA" w:rsidRPr="000B3C45">
        <w:tab/>
      </w:r>
      <w:r w:rsidR="005F2EBA" w:rsidRPr="000B3C45">
        <w:tab/>
      </w:r>
      <w:r w:rsidR="005F2EBA" w:rsidRPr="000B3C45">
        <w:rPr>
          <w:color w:val="00B050"/>
        </w:rPr>
        <w:t>//</w:t>
      </w:r>
      <w:r w:rsidRPr="000B3C45">
        <w:rPr>
          <w:color w:val="00B050"/>
        </w:rPr>
        <w:t xml:space="preserve"> </w:t>
      </w:r>
      <w:r w:rsidRPr="000B3C45">
        <w:rPr>
          <w:rFonts w:hint="eastAsia"/>
          <w:color w:val="00B050"/>
        </w:rPr>
        <w:t>获得数组元数的索引</w:t>
      </w:r>
      <w:r w:rsidRPr="000B3C45">
        <w:rPr>
          <w:color w:val="00B050"/>
        </w:rPr>
        <w:t xml:space="preserve"> </w:t>
      </w:r>
    </w:p>
    <w:p w:rsidR="00CE74A6" w:rsidRPr="000B3C45" w:rsidRDefault="00CE74A6" w:rsidP="00356AF6">
      <w:pPr>
        <w:pStyle w:val="00-01"/>
        <w:ind w:left="480"/>
      </w:pPr>
      <w:r w:rsidRPr="000B3C45">
        <w:rPr>
          <w:rFonts w:hint="eastAsia"/>
        </w:rPr>
        <w:t>遍历数组：</w:t>
      </w:r>
      <w:r w:rsidRPr="000B3C45">
        <w:t xml:space="preserve"> </w:t>
      </w:r>
    </w:p>
    <w:p w:rsidR="005F2EBA" w:rsidRPr="000B3C45" w:rsidRDefault="00CE74A6" w:rsidP="006B5F1F">
      <w:r w:rsidRPr="000B3C45">
        <w:rPr>
          <w:rFonts w:hint="eastAsia"/>
        </w:rPr>
        <w:t>方法：</w:t>
      </w:r>
      <w:r w:rsidRPr="000B3C45">
        <w:t xml:space="preserve"> </w:t>
      </w:r>
      <w:r w:rsidRPr="000B3C45">
        <w:rPr>
          <w:rFonts w:hint="eastAsia"/>
        </w:rPr>
        <w:t>通过数组元数的索引进行遍历</w:t>
      </w:r>
      <w:r w:rsidRPr="000B3C45">
        <w:t xml:space="preserve"> </w:t>
      </w:r>
    </w:p>
    <w:p w:rsidR="005F2EBA" w:rsidRPr="000B3C45" w:rsidRDefault="005F2EBA" w:rsidP="006B5F1F">
      <w:r w:rsidRPr="000B3C45">
        <w:rPr>
          <w:rFonts w:hint="eastAsia"/>
        </w:rPr>
        <w:lastRenderedPageBreak/>
        <w:t>自己动手</w:t>
      </w:r>
      <w:r w:rsidR="00CE74A6" w:rsidRPr="000B3C45">
        <w:rPr>
          <w:rFonts w:hint="eastAsia"/>
        </w:rPr>
        <w:t>：</w:t>
      </w:r>
      <w:r w:rsidR="00CE74A6" w:rsidRPr="000B3C45">
        <w:t xml:space="preserve"> </w:t>
      </w:r>
    </w:p>
    <w:p w:rsidR="005F2EBA" w:rsidRPr="000B3C45" w:rsidRDefault="00CE74A6" w:rsidP="006B5F1F">
      <w:r w:rsidRPr="000B3C45">
        <w:t xml:space="preserve">1. </w:t>
      </w:r>
      <w:r w:rsidRPr="000B3C45">
        <w:rPr>
          <w:rFonts w:hint="eastAsia"/>
        </w:rPr>
        <w:t>使用关联数组统计文件</w:t>
      </w:r>
      <w:r w:rsidRPr="000B3C45">
        <w:t>/etc/passwd</w:t>
      </w:r>
      <w:r w:rsidRPr="000B3C45">
        <w:rPr>
          <w:rFonts w:hint="eastAsia"/>
        </w:rPr>
        <w:t>中用户使用的不同类型</w:t>
      </w:r>
      <w:r w:rsidRPr="000B3C45">
        <w:t>shell</w:t>
      </w:r>
      <w:r w:rsidRPr="000B3C45">
        <w:rPr>
          <w:rFonts w:hint="eastAsia"/>
        </w:rPr>
        <w:t>的数量</w:t>
      </w:r>
      <w:r w:rsidRPr="000B3C45">
        <w:t xml:space="preserve"> </w:t>
      </w:r>
    </w:p>
    <w:p w:rsidR="004B7F2C" w:rsidRPr="000B3C45" w:rsidRDefault="00CE74A6" w:rsidP="006B5F1F">
      <w:r w:rsidRPr="000B3C45">
        <w:t xml:space="preserve">2. </w:t>
      </w:r>
      <w:r w:rsidRPr="000B3C45">
        <w:rPr>
          <w:rFonts w:hint="eastAsia"/>
        </w:rPr>
        <w:t>使用关联数组按扩展名统计指定目录中文件的数量</w:t>
      </w:r>
      <w:r w:rsidRPr="000B3C45">
        <w:t xml:space="preserve"> </w:t>
      </w:r>
    </w:p>
    <w:p w:rsidR="004B7F2C" w:rsidRPr="000B3C45" w:rsidRDefault="004B7F2C" w:rsidP="006B5F1F">
      <w:pPr>
        <w:pStyle w:val="2"/>
        <w:spacing w:before="312"/>
        <w:rPr>
          <w:rFonts w:ascii="宋体" w:eastAsia="宋体" w:hAnsi="宋体"/>
        </w:rPr>
      </w:pPr>
      <w:r w:rsidRPr="000B3C45">
        <w:rPr>
          <w:rFonts w:ascii="宋体" w:eastAsia="宋体" w:hAnsi="宋体" w:hint="eastAsia"/>
        </w:rPr>
        <w:t>用实例玩函数</w:t>
      </w:r>
    </w:p>
    <w:p w:rsidR="006B4F1E" w:rsidRPr="000B3C45" w:rsidRDefault="006B4F1E" w:rsidP="006B5F1F">
      <w:pPr>
        <w:pStyle w:val="3"/>
        <w:spacing w:before="156"/>
      </w:pPr>
      <w:r w:rsidRPr="000B3C45">
        <w:rPr>
          <w:rFonts w:hint="eastAsia"/>
        </w:rPr>
        <w:t>函数的作用</w:t>
      </w:r>
    </w:p>
    <w:p w:rsidR="006B4F1E" w:rsidRPr="000B3C45" w:rsidRDefault="006B4F1E" w:rsidP="006B5F1F">
      <w:r w:rsidRPr="000B3C45">
        <w:rPr>
          <w:rFonts w:hint="eastAsia"/>
        </w:rPr>
        <w:t>完成特定功能的代码片段（块）在</w:t>
      </w:r>
      <w:r w:rsidRPr="000B3C45">
        <w:rPr>
          <w:rFonts w:cs="Calibri"/>
        </w:rPr>
        <w:t>shell</w:t>
      </w:r>
      <w:r w:rsidRPr="000B3C45">
        <w:rPr>
          <w:rFonts w:hint="eastAsia"/>
        </w:rPr>
        <w:t>中定义函数可以使用代码模块化，便于复用代码函数必须先定义才可以使用一</w:t>
      </w:r>
    </w:p>
    <w:p w:rsidR="006B4F1E" w:rsidRPr="000B3C45" w:rsidRDefault="006B4F1E" w:rsidP="006B5F1F">
      <w:r w:rsidRPr="000B3C45">
        <w:rPr>
          <w:rFonts w:cs="宋体" w:hint="eastAsia"/>
        </w:rPr>
        <w:t>传参</w:t>
      </w:r>
      <w:r w:rsidRPr="000B3C45">
        <w:t>$1,$2</w:t>
      </w:r>
    </w:p>
    <w:p w:rsidR="006B4F1E" w:rsidRPr="000B3C45" w:rsidRDefault="006B4F1E" w:rsidP="006B5F1F">
      <w:r w:rsidRPr="000B3C45">
        <w:rPr>
          <w:rFonts w:cs="宋体" w:hint="eastAsia"/>
        </w:rPr>
        <w:t>变量</w:t>
      </w:r>
      <w:r w:rsidRPr="000B3C45">
        <w:t>local</w:t>
      </w:r>
    </w:p>
    <w:p w:rsidR="006B4F1E" w:rsidRPr="000B3C45" w:rsidRDefault="006B4F1E" w:rsidP="006B5F1F">
      <w:r w:rsidRPr="000B3C45">
        <w:rPr>
          <w:rFonts w:cs="宋体" w:hint="eastAsia"/>
        </w:rPr>
        <w:t>返回值</w:t>
      </w:r>
      <w:r w:rsidRPr="000B3C45">
        <w:t>return $?</w:t>
      </w:r>
    </w:p>
    <w:p w:rsidR="006B4F1E" w:rsidRPr="000B3C45" w:rsidRDefault="006B4F1E" w:rsidP="006B5F1F">
      <w:pPr>
        <w:pStyle w:val="3"/>
        <w:spacing w:before="156"/>
      </w:pPr>
      <w:r w:rsidRPr="000B3C45">
        <w:rPr>
          <w:rFonts w:hint="eastAsia"/>
        </w:rPr>
        <w:t>定义函数</w:t>
      </w:r>
    </w:p>
    <w:p w:rsidR="00B173EB" w:rsidRPr="00356AF6" w:rsidRDefault="006B4F1E" w:rsidP="00356AF6">
      <w:pPr>
        <w:pStyle w:val="00-01"/>
        <w:numPr>
          <w:ilvl w:val="0"/>
          <w:numId w:val="65"/>
        </w:numPr>
        <w:rPr>
          <w:rFonts w:cs="Calibri"/>
        </w:rPr>
      </w:pPr>
      <w:r w:rsidRPr="000B3C45">
        <w:rPr>
          <w:rFonts w:hint="eastAsia"/>
        </w:rPr>
        <w:t>方法一</w:t>
      </w:r>
    </w:p>
    <w:p w:rsidR="006B4F1E" w:rsidRPr="000B3C45" w:rsidRDefault="006B4F1E" w:rsidP="006B5F1F">
      <w:pPr>
        <w:pStyle w:val="00-11"/>
        <w:rPr>
          <w:rFonts w:cs="Calibri"/>
        </w:rPr>
      </w:pPr>
      <w:r w:rsidRPr="000B3C45">
        <w:rPr>
          <w:rFonts w:hint="eastAsia"/>
        </w:rPr>
        <w:t>函数名</w:t>
      </w:r>
      <w:r w:rsidRPr="000B3C45">
        <w:rPr>
          <w:rFonts w:cs="Calibri"/>
          <w:b/>
          <w:bCs/>
        </w:rPr>
        <w:t>() {</w:t>
      </w:r>
      <w:r w:rsidRPr="000B3C45">
        <w:rPr>
          <w:rFonts w:hint="eastAsia"/>
        </w:rPr>
        <w:t>函数要实现的功能代码</w:t>
      </w:r>
      <w:r w:rsidRPr="000B3C45">
        <w:rPr>
          <w:rFonts w:cs="Calibri"/>
          <w:b/>
          <w:bCs/>
        </w:rPr>
        <w:t>}</w:t>
      </w:r>
    </w:p>
    <w:p w:rsidR="00B173EB" w:rsidRPr="000B3C45" w:rsidRDefault="006B4F1E" w:rsidP="006B5F1F">
      <w:r w:rsidRPr="000B3C45">
        <w:rPr>
          <w:rFonts w:hint="eastAsia"/>
        </w:rPr>
        <w:t>方法二</w:t>
      </w:r>
    </w:p>
    <w:p w:rsidR="00B173EB" w:rsidRPr="000B3C45" w:rsidRDefault="006B4F1E" w:rsidP="006B5F1F">
      <w:pPr>
        <w:pStyle w:val="00-11"/>
      </w:pPr>
      <w:r w:rsidRPr="000B3C45">
        <w:t xml:space="preserve">function </w:t>
      </w:r>
      <w:r w:rsidRPr="000B3C45">
        <w:rPr>
          <w:rFonts w:hint="eastAsia"/>
        </w:rPr>
        <w:t>函数名</w:t>
      </w:r>
      <w:r w:rsidR="00B173EB" w:rsidRPr="000B3C45">
        <w:rPr>
          <w:rFonts w:hint="eastAsia"/>
        </w:rPr>
        <w:t xml:space="preserve"> </w:t>
      </w:r>
      <w:r w:rsidRPr="000B3C45">
        <w:t>{</w:t>
      </w:r>
    </w:p>
    <w:p w:rsidR="00B173EB" w:rsidRPr="000B3C45" w:rsidRDefault="006B4F1E" w:rsidP="006B5F1F">
      <w:pPr>
        <w:pStyle w:val="00-11"/>
      </w:pPr>
      <w:r w:rsidRPr="000B3C45">
        <w:rPr>
          <w:rFonts w:hint="eastAsia"/>
        </w:rPr>
        <w:t>函数要实现的功能代码</w:t>
      </w:r>
    </w:p>
    <w:p w:rsidR="00B173EB" w:rsidRPr="000B3C45" w:rsidRDefault="006B4F1E" w:rsidP="006B5F1F">
      <w:pPr>
        <w:pStyle w:val="00-11"/>
      </w:pPr>
      <w:r w:rsidRPr="000B3C45">
        <w:t>}</w:t>
      </w:r>
    </w:p>
    <w:p w:rsidR="00B173EB" w:rsidRPr="000B3C45" w:rsidRDefault="006B4F1E" w:rsidP="006B5F1F">
      <w:pPr>
        <w:pStyle w:val="3"/>
        <w:spacing w:before="156"/>
      </w:pPr>
      <w:r w:rsidRPr="000B3C45">
        <w:rPr>
          <w:rFonts w:hint="eastAsia"/>
        </w:rPr>
        <w:t>调用函数</w:t>
      </w:r>
    </w:p>
    <w:p w:rsidR="00B173EB" w:rsidRPr="000B3C45" w:rsidRDefault="006B4F1E" w:rsidP="006B5F1F">
      <w:pPr>
        <w:pStyle w:val="00-11"/>
      </w:pPr>
      <w:r w:rsidRPr="000B3C45">
        <w:rPr>
          <w:rFonts w:hint="eastAsia"/>
        </w:rPr>
        <w:t>函数名</w:t>
      </w:r>
    </w:p>
    <w:p w:rsidR="00B173EB" w:rsidRPr="000B3C45" w:rsidRDefault="006B4F1E" w:rsidP="006B5F1F">
      <w:pPr>
        <w:pStyle w:val="00-11"/>
        <w:rPr>
          <w:rFonts w:cs="Calibri"/>
        </w:rPr>
      </w:pPr>
      <w:r w:rsidRPr="000B3C45">
        <w:rPr>
          <w:rFonts w:hint="eastAsia"/>
        </w:rPr>
        <w:t>函数名参数</w:t>
      </w:r>
      <w:r w:rsidRPr="000B3C45">
        <w:rPr>
          <w:rFonts w:cs="Calibri"/>
        </w:rPr>
        <w:t xml:space="preserve">1 </w:t>
      </w:r>
      <w:r w:rsidRPr="000B3C45">
        <w:rPr>
          <w:rFonts w:hint="eastAsia"/>
        </w:rPr>
        <w:t>参数</w:t>
      </w:r>
      <w:r w:rsidRPr="000B3C45">
        <w:rPr>
          <w:rFonts w:cs="Calibri"/>
        </w:rPr>
        <w:t>2</w:t>
      </w:r>
    </w:p>
    <w:p w:rsidR="00B173EB" w:rsidRPr="000B3C45" w:rsidRDefault="00B173EB" w:rsidP="006B5F1F">
      <w:pPr>
        <w:pStyle w:val="3"/>
        <w:spacing w:before="156"/>
      </w:pPr>
      <w:r w:rsidRPr="000B3C45">
        <w:rPr>
          <w:rFonts w:hint="eastAsia"/>
        </w:rPr>
        <w:t>自己动手</w:t>
      </w:r>
      <w:r w:rsidR="006B4F1E" w:rsidRPr="000B3C45">
        <w:rPr>
          <w:rFonts w:hint="eastAsia"/>
        </w:rPr>
        <w:t>：</w:t>
      </w:r>
    </w:p>
    <w:p w:rsidR="00B173EB" w:rsidRPr="000B3C45" w:rsidRDefault="006B4F1E" w:rsidP="00471370">
      <w:pPr>
        <w:pStyle w:val="4"/>
      </w:pPr>
      <w:r w:rsidRPr="000B3C45">
        <w:rPr>
          <w:rFonts w:hint="eastAsia"/>
        </w:rPr>
        <w:t>编写系统初始化脚本</w:t>
      </w:r>
    </w:p>
    <w:p w:rsidR="00B173EB" w:rsidRPr="000B3C45" w:rsidRDefault="006B4F1E" w:rsidP="006B5F1F">
      <w:r w:rsidRPr="000B3C45">
        <w:rPr>
          <w:rFonts w:hint="eastAsia"/>
        </w:rPr>
        <w:t>配置</w:t>
      </w:r>
      <w:r w:rsidRPr="000B3C45">
        <w:rPr>
          <w:rFonts w:cs="Calibri"/>
        </w:rPr>
        <w:t>YUM</w:t>
      </w:r>
    </w:p>
    <w:p w:rsidR="00B173EB" w:rsidRPr="000B3C45" w:rsidRDefault="006B4F1E" w:rsidP="006B5F1F">
      <w:r w:rsidRPr="000B3C45">
        <w:rPr>
          <w:rFonts w:hint="eastAsia"/>
        </w:rPr>
        <w:t>安装虚拟化软件</w:t>
      </w:r>
    </w:p>
    <w:p w:rsidR="00B173EB" w:rsidRPr="000B3C45" w:rsidRDefault="006B4F1E" w:rsidP="006B5F1F">
      <w:r w:rsidRPr="000B3C45">
        <w:rPr>
          <w:rFonts w:hint="eastAsia"/>
        </w:rPr>
        <w:t>安装</w:t>
      </w:r>
      <w:r w:rsidRPr="000B3C45">
        <w:t>cherrytree</w:t>
      </w:r>
    </w:p>
    <w:p w:rsidR="00B173EB" w:rsidRPr="000B3C45" w:rsidRDefault="006B4F1E" w:rsidP="006B5F1F">
      <w:r w:rsidRPr="000B3C45">
        <w:rPr>
          <w:rFonts w:hint="eastAsia"/>
        </w:rPr>
        <w:t>安装</w:t>
      </w:r>
      <w:r w:rsidRPr="000B3C45">
        <w:t>ntfs-3g</w:t>
      </w:r>
    </w:p>
    <w:p w:rsidR="006B4F1E" w:rsidRPr="000B3C45" w:rsidRDefault="006B4F1E" w:rsidP="006B5F1F">
      <w:r w:rsidRPr="000B3C45">
        <w:rPr>
          <w:rFonts w:hint="eastAsia"/>
        </w:rPr>
        <w:t>按</w:t>
      </w:r>
      <w:r w:rsidRPr="000B3C45">
        <w:rPr>
          <w:rFonts w:cs="Calibri"/>
        </w:rPr>
        <w:t>q</w:t>
      </w:r>
      <w:r w:rsidRPr="000B3C45">
        <w:rPr>
          <w:rFonts w:hint="eastAsia"/>
        </w:rPr>
        <w:t>键退出程序</w:t>
      </w:r>
    </w:p>
    <w:p w:rsidR="00B173EB" w:rsidRPr="000B3C45" w:rsidRDefault="006B4F1E" w:rsidP="00471370">
      <w:pPr>
        <w:pStyle w:val="4"/>
      </w:pPr>
      <w:r w:rsidRPr="000B3C45">
        <w:rPr>
          <w:rFonts w:hint="eastAsia"/>
        </w:rPr>
        <w:t>编写虚拟机管理脚本</w:t>
      </w:r>
    </w:p>
    <w:p w:rsidR="00B173EB" w:rsidRPr="000B3C45" w:rsidRDefault="006B4F1E" w:rsidP="006B5F1F">
      <w:r w:rsidRPr="000B3C45">
        <w:rPr>
          <w:rFonts w:hint="eastAsia"/>
        </w:rPr>
        <w:lastRenderedPageBreak/>
        <w:t>安装虚拟机</w:t>
      </w:r>
    </w:p>
    <w:p w:rsidR="00B173EB" w:rsidRPr="000B3C45" w:rsidRDefault="006B4F1E" w:rsidP="006B5F1F">
      <w:r w:rsidRPr="000B3C45">
        <w:rPr>
          <w:rFonts w:hint="eastAsia"/>
        </w:rPr>
        <w:t>关闭虚拟机</w:t>
      </w:r>
    </w:p>
    <w:p w:rsidR="00B173EB" w:rsidRPr="000B3C45" w:rsidRDefault="006B4F1E" w:rsidP="006B5F1F">
      <w:r w:rsidRPr="000B3C45">
        <w:rPr>
          <w:rFonts w:hint="eastAsia"/>
        </w:rPr>
        <w:t>打开虚拟机</w:t>
      </w:r>
    </w:p>
    <w:p w:rsidR="00B173EB" w:rsidRPr="000B3C45" w:rsidRDefault="006B4F1E" w:rsidP="006B5F1F">
      <w:r w:rsidRPr="000B3C45">
        <w:rPr>
          <w:rFonts w:hint="eastAsia"/>
        </w:rPr>
        <w:t>克隆虚拟机（可以指定克隆的数量）</w:t>
      </w:r>
    </w:p>
    <w:p w:rsidR="00B173EB" w:rsidRPr="000B3C45" w:rsidRDefault="006B4F1E" w:rsidP="006B5F1F">
      <w:r w:rsidRPr="000B3C45">
        <w:rPr>
          <w:rFonts w:hint="eastAsia"/>
        </w:rPr>
        <w:t>按</w:t>
      </w:r>
      <w:r w:rsidRPr="000B3C45">
        <w:rPr>
          <w:rFonts w:cs="Calibri"/>
        </w:rPr>
        <w:t>q</w:t>
      </w:r>
      <w:r w:rsidRPr="000B3C45">
        <w:rPr>
          <w:rFonts w:hint="eastAsia"/>
        </w:rPr>
        <w:t>键退出程序</w:t>
      </w:r>
    </w:p>
    <w:p w:rsidR="00B173EB" w:rsidRPr="000B3C45" w:rsidRDefault="006B4F1E" w:rsidP="00471370">
      <w:pPr>
        <w:pStyle w:val="4"/>
      </w:pPr>
      <w:r w:rsidRPr="000B3C45">
        <w:rPr>
          <w:rFonts w:hint="eastAsia"/>
        </w:rPr>
        <w:t>编写系统管理工具箱</w:t>
      </w:r>
    </w:p>
    <w:p w:rsidR="00B173EB" w:rsidRPr="000B3C45" w:rsidRDefault="006B4F1E" w:rsidP="006B5F1F">
      <w:r w:rsidRPr="000B3C45">
        <w:rPr>
          <w:rFonts w:hint="eastAsia"/>
        </w:rPr>
        <w:t>查看内存的使用情况</w:t>
      </w:r>
    </w:p>
    <w:p w:rsidR="00B173EB" w:rsidRPr="000B3C45" w:rsidRDefault="006B4F1E" w:rsidP="006B5F1F">
      <w:r w:rsidRPr="000B3C45">
        <w:rPr>
          <w:rFonts w:hint="eastAsia"/>
        </w:rPr>
        <w:t>查看磁盘的使用情况</w:t>
      </w:r>
    </w:p>
    <w:p w:rsidR="00B173EB" w:rsidRPr="000B3C45" w:rsidRDefault="006B4F1E" w:rsidP="006B5F1F">
      <w:r w:rsidRPr="000B3C45">
        <w:rPr>
          <w:rFonts w:hint="eastAsia"/>
        </w:rPr>
        <w:t>查看系统的负载</w:t>
      </w:r>
    </w:p>
    <w:p w:rsidR="00B173EB" w:rsidRPr="000B3C45" w:rsidRDefault="006B4F1E" w:rsidP="006B5F1F">
      <w:r w:rsidRPr="000B3C45">
        <w:rPr>
          <w:rFonts w:hint="eastAsia"/>
        </w:rPr>
        <w:t>按</w:t>
      </w:r>
      <w:r w:rsidRPr="000B3C45">
        <w:rPr>
          <w:rFonts w:cs="Calibri"/>
        </w:rPr>
        <w:t>q</w:t>
      </w:r>
      <w:r w:rsidRPr="000B3C45">
        <w:rPr>
          <w:rFonts w:hint="eastAsia"/>
        </w:rPr>
        <w:t>键退出程序</w:t>
      </w:r>
    </w:p>
    <w:p w:rsidR="00B173EB" w:rsidRPr="000B3C45" w:rsidRDefault="006B4F1E" w:rsidP="006B5F1F">
      <w:r w:rsidRPr="000B3C45">
        <w:t>......</w:t>
      </w:r>
    </w:p>
    <w:p w:rsidR="00B173EB" w:rsidRPr="000B3C45" w:rsidRDefault="006B4F1E" w:rsidP="006B5F1F">
      <w:r w:rsidRPr="000B3C45">
        <w:rPr>
          <w:rFonts w:hint="eastAsia"/>
        </w:rPr>
        <w:t>注：</w:t>
      </w:r>
    </w:p>
    <w:p w:rsidR="00B173EB" w:rsidRPr="000B3C45" w:rsidRDefault="006B4F1E" w:rsidP="00356AF6">
      <w:pPr>
        <w:pStyle w:val="00-01"/>
        <w:numPr>
          <w:ilvl w:val="0"/>
          <w:numId w:val="66"/>
        </w:numPr>
      </w:pPr>
      <w:r w:rsidRPr="000B3C45">
        <w:rPr>
          <w:rFonts w:hint="eastAsia"/>
        </w:rPr>
        <w:t>所有脚本必须有选择菜单</w:t>
      </w:r>
    </w:p>
    <w:p w:rsidR="00B173EB" w:rsidRPr="000B3C45" w:rsidRDefault="006B4F1E" w:rsidP="00356AF6">
      <w:pPr>
        <w:pStyle w:val="00-01"/>
        <w:ind w:left="480"/>
        <w:rPr>
          <w:rFonts w:cs="Calibri"/>
        </w:rPr>
      </w:pPr>
      <w:r w:rsidRPr="000B3C45">
        <w:rPr>
          <w:rFonts w:hint="eastAsia"/>
        </w:rPr>
        <w:t>所有的危险操作均需给出提示</w:t>
      </w:r>
    </w:p>
    <w:p w:rsidR="00981777" w:rsidRPr="000B3C45" w:rsidRDefault="00981777" w:rsidP="006B5F1F">
      <w:pPr>
        <w:pStyle w:val="2"/>
        <w:spacing w:before="312"/>
        <w:rPr>
          <w:rFonts w:ascii="宋体" w:eastAsia="宋体" w:hAnsi="宋体"/>
        </w:rPr>
      </w:pPr>
      <w:r w:rsidRPr="000B3C45">
        <w:rPr>
          <w:rFonts w:ascii="宋体" w:eastAsia="宋体" w:hAnsi="宋体" w:hint="eastAsia"/>
        </w:rPr>
        <w:t>非交互式ex</w:t>
      </w:r>
      <w:r w:rsidRPr="000B3C45">
        <w:rPr>
          <w:rFonts w:ascii="宋体" w:eastAsia="宋体" w:hAnsi="宋体"/>
        </w:rPr>
        <w:t>cepct</w:t>
      </w:r>
      <w:r w:rsidRPr="000B3C45">
        <w:rPr>
          <w:rFonts w:ascii="宋体" w:eastAsia="宋体" w:hAnsi="宋体" w:hint="eastAsia"/>
        </w:rPr>
        <w:t>函数</w:t>
      </w:r>
    </w:p>
    <w:p w:rsidR="00981777" w:rsidRPr="000B3C45" w:rsidRDefault="00981777" w:rsidP="00616A79"/>
    <w:p w:rsidR="00981777" w:rsidRPr="000B3C45" w:rsidRDefault="00981777" w:rsidP="00616A79"/>
    <w:p w:rsidR="00981777" w:rsidRPr="000B3C45" w:rsidRDefault="00981777" w:rsidP="006C02B8">
      <w:pPr>
        <w:pStyle w:val="1"/>
        <w:rPr>
          <w:rFonts w:ascii="宋体" w:eastAsia="宋体" w:hAnsi="宋体"/>
        </w:rPr>
      </w:pPr>
      <w:r w:rsidRPr="000B3C45">
        <w:rPr>
          <w:rFonts w:ascii="宋体" w:eastAsia="宋体" w:hAnsi="宋体" w:hint="eastAsia"/>
        </w:rPr>
        <w:lastRenderedPageBreak/>
        <w:t>正则表达式</w:t>
      </w:r>
    </w:p>
    <w:p w:rsidR="00D13399" w:rsidRPr="000B3C45" w:rsidRDefault="008D4BAD" w:rsidP="006C02B8">
      <w:pPr>
        <w:pStyle w:val="2"/>
        <w:spacing w:before="312"/>
        <w:rPr>
          <w:rFonts w:ascii="宋体" w:eastAsia="宋体" w:hAnsi="宋体"/>
        </w:rPr>
      </w:pPr>
      <w:r w:rsidRPr="000B3C45">
        <w:rPr>
          <w:rFonts w:ascii="宋体" w:eastAsia="宋体" w:hAnsi="宋体" w:hint="eastAsia"/>
        </w:rPr>
        <w:t>正则表达式中的元</w:t>
      </w:r>
      <w:r w:rsidR="00D13399" w:rsidRPr="000B3C45">
        <w:rPr>
          <w:rFonts w:ascii="宋体" w:eastAsia="宋体" w:hAnsi="宋体" w:hint="eastAsia"/>
        </w:rPr>
        <w:t>字符</w:t>
      </w:r>
    </w:p>
    <w:p w:rsidR="00220E8B" w:rsidRPr="000B3C45" w:rsidRDefault="00220E8B" w:rsidP="006B5F1F">
      <w:r w:rsidRPr="000B3C45">
        <w:rPr>
          <w:rFonts w:hint="eastAsia"/>
        </w:rPr>
        <w:t>正则表达式（</w:t>
      </w:r>
      <w:r w:rsidRPr="000B3C45">
        <w:rPr>
          <w:rFonts w:cs="Calibri"/>
        </w:rPr>
        <w:t>regular expression, RE</w:t>
      </w:r>
      <w:r w:rsidRPr="000B3C45">
        <w:rPr>
          <w:rFonts w:hint="eastAsia"/>
        </w:rPr>
        <w:t>）是一种字符</w:t>
      </w:r>
      <w:r w:rsidRPr="000B3C45">
        <w:rPr>
          <w:rFonts w:hint="eastAsia"/>
          <w:color w:val="0000FF"/>
        </w:rPr>
        <w:t>模式</w:t>
      </w:r>
      <w:r w:rsidRPr="000B3C45">
        <w:rPr>
          <w:rFonts w:hint="eastAsia"/>
        </w:rPr>
        <w:t>，用于在查找过程中匹配指定的字符。在大多数程序里，正则表达式都被置于两个正斜杠之间；例如</w:t>
      </w:r>
      <w:r w:rsidRPr="000B3C45">
        <w:rPr>
          <w:rFonts w:cs="Calibri"/>
          <w:color w:val="FF0000"/>
        </w:rPr>
        <w:t>/l[oO]ve/</w:t>
      </w:r>
      <w:r w:rsidRPr="000B3C45">
        <w:rPr>
          <w:rFonts w:hint="eastAsia"/>
        </w:rPr>
        <w:t>就是由正斜杠界定的正则表达式，它将匹配被查找的行中任何位置出现的相同</w:t>
      </w:r>
      <w:r w:rsidRPr="000B3C45">
        <w:rPr>
          <w:rFonts w:hint="eastAsia"/>
          <w:color w:val="0000FF"/>
        </w:rPr>
        <w:t>模式</w:t>
      </w:r>
      <w:r w:rsidRPr="000B3C45">
        <w:rPr>
          <w:rFonts w:hint="eastAsia"/>
        </w:rPr>
        <w:t>。在正则表达式中，</w:t>
      </w:r>
      <w:r w:rsidRPr="000B3C45">
        <w:rPr>
          <w:rFonts w:hint="eastAsia"/>
          <w:color w:val="FF0000"/>
        </w:rPr>
        <w:t>元字符</w:t>
      </w:r>
      <w:r w:rsidRPr="000B3C45">
        <w:rPr>
          <w:rFonts w:hint="eastAsia"/>
        </w:rPr>
        <w:t>是最重要的概念。</w:t>
      </w:r>
    </w:p>
    <w:p w:rsidR="00B073D6" w:rsidRPr="000B3C45" w:rsidRDefault="00220E8B" w:rsidP="006B5F1F">
      <w:r w:rsidRPr="000B3C45">
        <w:t>所谓</w:t>
      </w:r>
      <w:r w:rsidRPr="000B3C45">
        <w:rPr>
          <w:rFonts w:hint="eastAsia"/>
        </w:rPr>
        <w:t>的元</w:t>
      </w:r>
      <w:r w:rsidR="00B073D6" w:rsidRPr="000B3C45">
        <w:t>字符，就是一些有特殊含义的字符，</w:t>
      </w:r>
      <w:r w:rsidRPr="000B3C45">
        <w:rPr>
          <w:rFonts w:hint="eastAsia"/>
        </w:rPr>
        <w:t>比如</w:t>
      </w:r>
      <w:r w:rsidR="00D13399" w:rsidRPr="000B3C45">
        <w:rPr>
          <w:rFonts w:hint="eastAsia"/>
        </w:rPr>
        <w:t>r</w:t>
      </w:r>
      <w:r w:rsidR="00D13399" w:rsidRPr="000B3C45">
        <w:t>o</w:t>
      </w:r>
      <w:r w:rsidR="00B073D6" w:rsidRPr="000B3C45">
        <w:rPr>
          <w:rStyle w:val="marked"/>
          <w:rFonts w:cs="Helvetica"/>
          <w:b/>
          <w:bCs/>
          <w:color w:val="333333"/>
          <w:sz w:val="20"/>
          <w:szCs w:val="20"/>
          <w:bdr w:val="none" w:sz="0" w:space="0" w:color="auto" w:frame="1"/>
        </w:rPr>
        <w:t>*</w:t>
      </w:r>
      <w:r w:rsidR="00D13399" w:rsidRPr="000B3C45">
        <w:rPr>
          <w:rStyle w:val="marked"/>
          <w:rFonts w:cs="Helvetica"/>
          <w:b/>
          <w:bCs/>
          <w:color w:val="333333"/>
          <w:sz w:val="20"/>
          <w:szCs w:val="20"/>
          <w:bdr w:val="none" w:sz="0" w:space="0" w:color="auto" w:frame="1"/>
        </w:rPr>
        <w:t>t</w:t>
      </w:r>
      <w:r w:rsidR="00B073D6" w:rsidRPr="000B3C45">
        <w:t>中的 </w:t>
      </w:r>
      <w:r w:rsidR="00B073D6" w:rsidRPr="000B3C45">
        <w:rPr>
          <w:rStyle w:val="marked"/>
          <w:rFonts w:cs="Helvetica"/>
          <w:b/>
          <w:bCs/>
          <w:color w:val="333333"/>
          <w:sz w:val="20"/>
          <w:szCs w:val="20"/>
          <w:bdr w:val="none" w:sz="0" w:space="0" w:color="auto" w:frame="1"/>
        </w:rPr>
        <w:t>*</w:t>
      </w:r>
      <w:r w:rsidR="00B073D6" w:rsidRPr="000B3C45">
        <w:t>就是表示</w:t>
      </w:r>
      <w:r w:rsidR="00D13399" w:rsidRPr="000B3C45">
        <w:rPr>
          <w:rFonts w:hint="eastAsia"/>
          <w:color w:val="FF0000"/>
        </w:rPr>
        <w:t>前面的字符o</w:t>
      </w:r>
      <w:r w:rsidR="00D13399" w:rsidRPr="000B3C45">
        <w:rPr>
          <w:color w:val="FF0000"/>
        </w:rPr>
        <w:t>出现</w:t>
      </w:r>
      <w:r w:rsidR="00D13399" w:rsidRPr="000B3C45">
        <w:rPr>
          <w:rFonts w:hint="eastAsia"/>
          <w:color w:val="FF0000"/>
        </w:rPr>
        <w:t>0到多次（可以一次都不出现）</w:t>
      </w:r>
      <w:r w:rsidR="00B073D6" w:rsidRPr="000B3C45">
        <w:t>的意思。如果要查找字符串中的</w:t>
      </w:r>
      <w:r w:rsidR="00D13399" w:rsidRPr="000B3C45">
        <w:t>“</w:t>
      </w:r>
      <w:r w:rsidR="00B073D6" w:rsidRPr="000B3C45">
        <w:t>*</w:t>
      </w:r>
      <w:r w:rsidR="00D13399" w:rsidRPr="000B3C45">
        <w:t>”</w:t>
      </w:r>
      <w:r w:rsidR="00B073D6" w:rsidRPr="000B3C45">
        <w:t>符号，则需要对</w:t>
      </w:r>
      <w:r w:rsidR="00D13399" w:rsidRPr="000B3C45">
        <w:t>“</w:t>
      </w:r>
      <w:r w:rsidR="00B073D6" w:rsidRPr="000B3C45">
        <w:t>*</w:t>
      </w:r>
      <w:r w:rsidR="00D13399" w:rsidRPr="000B3C45">
        <w:t>”</w:t>
      </w:r>
      <w:r w:rsidR="00B073D6" w:rsidRPr="000B3C45">
        <w:t>进行转义，即在其前加一个</w:t>
      </w:r>
      <w:r w:rsidR="00D13399" w:rsidRPr="000B3C45">
        <w:rPr>
          <w:rFonts w:hint="eastAsia"/>
        </w:rPr>
        <w:t>“</w:t>
      </w:r>
      <w:r w:rsidR="00B073D6" w:rsidRPr="000B3C45">
        <w:t>\</w:t>
      </w:r>
      <w:r w:rsidR="00D13399" w:rsidRPr="000B3C45">
        <w:rPr>
          <w:rFonts w:hint="eastAsia"/>
        </w:rPr>
        <w:t>”，如</w:t>
      </w:r>
      <w:r w:rsidR="00D13399" w:rsidRPr="000B3C45">
        <w:t>ro\*t</w:t>
      </w:r>
      <w:r w:rsidR="00D13399" w:rsidRPr="000B3C45">
        <w:rPr>
          <w:rFonts w:hint="eastAsia"/>
        </w:rPr>
        <w:t>最终</w:t>
      </w:r>
      <w:r w:rsidR="00B073D6" w:rsidRPr="000B3C45">
        <w:t>匹配</w:t>
      </w:r>
      <w:r w:rsidR="00D13399" w:rsidRPr="000B3C45">
        <w:rPr>
          <w:rFonts w:hint="eastAsia"/>
        </w:rPr>
        <w:t>“</w:t>
      </w:r>
      <w:r w:rsidR="00B073D6" w:rsidRPr="000B3C45">
        <w:t>r</w:t>
      </w:r>
      <w:r w:rsidR="00D13399" w:rsidRPr="000B3C45">
        <w:t>o*t</w:t>
      </w:r>
      <w:r w:rsidR="00D13399" w:rsidRPr="000B3C45">
        <w:rPr>
          <w:rFonts w:hint="eastAsia"/>
        </w:rPr>
        <w:t>”</w:t>
      </w:r>
      <w:r w:rsidR="00B073D6" w:rsidRPr="000B3C45">
        <w:t>。</w:t>
      </w:r>
      <w:r w:rsidR="00D13399" w:rsidRPr="000B3C45">
        <w:rPr>
          <w:rFonts w:hint="eastAsia"/>
        </w:rPr>
        <w:t>这些具有特殊含义的字符，我们统称“元字符”。</w:t>
      </w:r>
    </w:p>
    <w:p w:rsidR="0035665D" w:rsidRPr="000B3C45" w:rsidRDefault="0035665D" w:rsidP="006B5F1F">
      <w:r w:rsidRPr="000B3C45">
        <w:rPr>
          <w:rFonts w:hint="eastAsia"/>
        </w:rPr>
        <w:t>正则表达式的作用</w:t>
      </w:r>
    </w:p>
    <w:p w:rsidR="0035665D" w:rsidRPr="000B3C45" w:rsidRDefault="0035665D" w:rsidP="00356AF6">
      <w:pPr>
        <w:pStyle w:val="00-01"/>
        <w:numPr>
          <w:ilvl w:val="0"/>
          <w:numId w:val="72"/>
        </w:numPr>
      </w:pPr>
      <w:r w:rsidRPr="000B3C45">
        <w:t>Linux</w:t>
      </w:r>
      <w:r w:rsidRPr="000B3C45">
        <w:rPr>
          <w:rFonts w:hint="eastAsia"/>
        </w:rPr>
        <w:t>正则表达式</w:t>
      </w:r>
      <w:r w:rsidRPr="000B3C45">
        <w:t xml:space="preserve"> grep,sed,</w:t>
      </w:r>
      <w:r w:rsidR="00EE7D33" w:rsidRPr="000B3C45">
        <w:t>awk</w:t>
      </w:r>
    </w:p>
    <w:p w:rsidR="0035665D" w:rsidRPr="000B3C45" w:rsidRDefault="00EE7D33" w:rsidP="00356AF6">
      <w:pPr>
        <w:pStyle w:val="00-01"/>
        <w:numPr>
          <w:ilvl w:val="0"/>
          <w:numId w:val="72"/>
        </w:numPr>
      </w:pPr>
      <w:r w:rsidRPr="00356AF6">
        <w:rPr>
          <w:rFonts w:cs="微软雅黑" w:hint="eastAsia"/>
        </w:rPr>
        <w:t>大</w:t>
      </w:r>
      <w:r w:rsidR="0035665D" w:rsidRPr="00356AF6">
        <w:rPr>
          <w:rFonts w:cs="宋体" w:hint="eastAsia"/>
        </w:rPr>
        <w:t>量</w:t>
      </w:r>
      <w:r w:rsidR="0035665D" w:rsidRPr="000B3C45">
        <w:rPr>
          <w:rFonts w:hint="eastAsia"/>
        </w:rPr>
        <w:t>的字符串文件需要进</w:t>
      </w:r>
      <w:r w:rsidR="0035665D" w:rsidRPr="00356AF6">
        <w:rPr>
          <w:rFonts w:ascii="微软雅黑" w:eastAsia="微软雅黑" w:hAnsi="微软雅黑" w:cs="微软雅黑" w:hint="eastAsia"/>
        </w:rPr>
        <w:t>⾏</w:t>
      </w:r>
      <w:r w:rsidR="0035665D" w:rsidRPr="000B3C45">
        <w:rPr>
          <w:rFonts w:hint="eastAsia"/>
        </w:rPr>
        <w:t>配置，</w:t>
      </w:r>
      <w:r w:rsidR="0035665D" w:rsidRPr="00356AF6">
        <w:rPr>
          <w:rFonts w:ascii="微软雅黑" w:eastAsia="微软雅黑" w:hAnsi="微软雅黑" w:cs="微软雅黑" w:hint="eastAsia"/>
        </w:rPr>
        <w:t>⽽</w:t>
      </w:r>
      <w:r w:rsidR="0035665D" w:rsidRPr="000B3C45">
        <w:rPr>
          <w:rFonts w:hint="eastAsia"/>
        </w:rPr>
        <w:t>且是非交互式的</w:t>
      </w:r>
    </w:p>
    <w:p w:rsidR="0035665D" w:rsidRPr="000B3C45" w:rsidRDefault="0035665D" w:rsidP="00356AF6">
      <w:pPr>
        <w:pStyle w:val="00-01"/>
        <w:numPr>
          <w:ilvl w:val="0"/>
          <w:numId w:val="72"/>
        </w:numPr>
      </w:pPr>
      <w:r w:rsidRPr="000B3C45">
        <w:rPr>
          <w:rFonts w:hint="eastAsia"/>
        </w:rPr>
        <w:t>过滤相关的字符串，匹配字符串，打印字符串</w:t>
      </w:r>
    </w:p>
    <w:p w:rsidR="0035665D" w:rsidRPr="000B3C45" w:rsidRDefault="0035665D" w:rsidP="006B5F1F">
      <w:pPr>
        <w:rPr>
          <w:rFonts w:cs="PingFangSC-Regular"/>
        </w:rPr>
      </w:pPr>
      <w:r w:rsidRPr="000B3C45">
        <w:rPr>
          <w:rFonts w:hint="eastAsia"/>
        </w:rPr>
        <w:t>正则表达式注意事项</w:t>
      </w:r>
    </w:p>
    <w:p w:rsidR="0035665D" w:rsidRPr="000B3C45" w:rsidRDefault="0035665D" w:rsidP="00356AF6">
      <w:pPr>
        <w:pStyle w:val="00-01"/>
        <w:numPr>
          <w:ilvl w:val="0"/>
          <w:numId w:val="73"/>
        </w:numPr>
      </w:pPr>
      <w:r w:rsidRPr="000B3C45">
        <w:rPr>
          <w:rFonts w:hint="eastAsia"/>
        </w:rPr>
        <w:t>正则表达式应用</w:t>
      </w:r>
      <w:r w:rsidRPr="00356AF6">
        <w:rPr>
          <w:rFonts w:ascii="微软雅黑" w:eastAsia="微软雅黑" w:hAnsi="微软雅黑" w:cs="微软雅黑" w:hint="eastAsia"/>
        </w:rPr>
        <w:t>⾮</w:t>
      </w:r>
      <w:r w:rsidRPr="000B3C45">
        <w:rPr>
          <w:rFonts w:hint="eastAsia"/>
        </w:rPr>
        <w:t>常广泛，存在于各种语言中，例如：</w:t>
      </w:r>
      <w:r w:rsidRPr="000B3C45">
        <w:t>php,python,java</w:t>
      </w:r>
      <w:r w:rsidRPr="000B3C45">
        <w:rPr>
          <w:rFonts w:hint="eastAsia"/>
        </w:rPr>
        <w:t>等。</w:t>
      </w:r>
    </w:p>
    <w:p w:rsidR="0035665D" w:rsidRPr="00356AF6" w:rsidRDefault="0035665D" w:rsidP="00356AF6">
      <w:pPr>
        <w:pStyle w:val="00-01"/>
        <w:numPr>
          <w:ilvl w:val="0"/>
          <w:numId w:val="73"/>
        </w:numPr>
        <w:rPr>
          <w:rFonts w:cstheme="minorBidi"/>
        </w:rPr>
      </w:pPr>
      <w:r w:rsidRPr="000B3C45">
        <w:rPr>
          <w:rFonts w:hint="eastAsia"/>
        </w:rPr>
        <w:t>正则表达式和通配符特殊字符是有本质区别的</w:t>
      </w:r>
      <w:r w:rsidRPr="00356AF6">
        <w:rPr>
          <w:rFonts w:cstheme="minorBidi" w:hint="eastAsia"/>
        </w:rPr>
        <w:t>。</w:t>
      </w:r>
    </w:p>
    <w:p w:rsidR="0035665D" w:rsidRPr="000B3C45" w:rsidRDefault="0035665D" w:rsidP="00356AF6">
      <w:pPr>
        <w:pStyle w:val="00-01"/>
        <w:numPr>
          <w:ilvl w:val="0"/>
          <w:numId w:val="73"/>
        </w:numPr>
      </w:pPr>
      <w:r w:rsidRPr="00356AF6">
        <w:rPr>
          <w:rFonts w:cstheme="minorBidi" w:hint="eastAsia"/>
        </w:rPr>
        <w:t>要想学好</w:t>
      </w:r>
      <w:r w:rsidRPr="000B3C45">
        <w:t xml:space="preserve"> grep</w:t>
      </w:r>
      <w:r w:rsidRPr="000B3C45">
        <w:rPr>
          <w:rFonts w:hint="eastAsia"/>
        </w:rPr>
        <w:t>、</w:t>
      </w:r>
      <w:r w:rsidRPr="000B3C45">
        <w:t>sed</w:t>
      </w:r>
      <w:r w:rsidRPr="000B3C45">
        <w:rPr>
          <w:rFonts w:hint="eastAsia"/>
        </w:rPr>
        <w:t>、</w:t>
      </w:r>
      <w:r w:rsidR="00EE7D33" w:rsidRPr="000B3C45">
        <w:t>awk</w:t>
      </w:r>
      <w:r w:rsidRPr="000B3C45">
        <w:t xml:space="preserve"> </w:t>
      </w:r>
      <w:r w:rsidRPr="00356AF6">
        <w:rPr>
          <w:rFonts w:cstheme="minorBidi" w:hint="eastAsia"/>
        </w:rPr>
        <w:t>首先就要掌握正则表达式</w:t>
      </w:r>
      <w:r w:rsidRPr="000B3C45">
        <w:rPr>
          <w:rFonts w:hint="eastAsia"/>
        </w:rPr>
        <w:t>。</w:t>
      </w:r>
    </w:p>
    <w:p w:rsidR="0035665D" w:rsidRPr="000B3C45" w:rsidRDefault="0035665D" w:rsidP="006B5F1F">
      <w:pPr>
        <w:pStyle w:val="3"/>
        <w:spacing w:before="156"/>
      </w:pPr>
      <w:r w:rsidRPr="000B3C45">
        <w:rPr>
          <w:rFonts w:hint="eastAsia"/>
        </w:rPr>
        <w:t>基础正则表达式</w:t>
      </w:r>
    </w:p>
    <w:p w:rsidR="00B073D6" w:rsidRDefault="00B073D6" w:rsidP="006B5F1F">
      <w:r w:rsidRPr="000B3C45">
        <w:t>元字符</w:t>
      </w:r>
      <w:r w:rsidR="00D13399" w:rsidRPr="000B3C45">
        <w:rPr>
          <w:rFonts w:hint="eastAsia"/>
        </w:rPr>
        <w:t>具备特殊的含义，不能直接显示或匹配，</w:t>
      </w:r>
      <w:r w:rsidRPr="000B3C45">
        <w:t>若要</w:t>
      </w:r>
      <w:r w:rsidR="00D13399" w:rsidRPr="000B3C45">
        <w:rPr>
          <w:rFonts w:hint="eastAsia"/>
        </w:rPr>
        <w:t>显示</w:t>
      </w:r>
      <w:r w:rsidRPr="000B3C45">
        <w:t>匹配这些特殊字符，必须首先使字符"转义"，即，将反斜杠字符</w:t>
      </w:r>
      <w:r w:rsidR="00D13399" w:rsidRPr="000B3C45">
        <w:rPr>
          <w:rFonts w:hint="eastAsia"/>
        </w:rPr>
        <w:t>“</w:t>
      </w:r>
      <w:r w:rsidRPr="000B3C45">
        <w:t>\</w:t>
      </w:r>
      <w:r w:rsidR="00D13399" w:rsidRPr="000B3C45">
        <w:rPr>
          <w:rFonts w:hint="eastAsia"/>
        </w:rPr>
        <w:t>”</w:t>
      </w:r>
      <w:r w:rsidRPr="000B3C45">
        <w:t>放在它们前面。下表列出了正则表达式中的特殊字符：</w:t>
      </w:r>
    </w:p>
    <w:p w:rsidR="00572ECB" w:rsidRDefault="00D0366D" w:rsidP="00471370">
      <w:pPr>
        <w:pStyle w:val="4"/>
      </w:pPr>
      <w:r>
        <w:rPr>
          <w:rFonts w:hint="eastAsia"/>
        </w:rPr>
        <w:t>基础符号</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1"/>
        <w:gridCol w:w="1540"/>
        <w:gridCol w:w="6015"/>
      </w:tblGrid>
      <w:tr w:rsidR="00462A34" w:rsidRPr="000B3C45" w:rsidTr="008E7F76">
        <w:trPr>
          <w:trHeight w:val="936"/>
        </w:trPr>
        <w:tc>
          <w:tcPr>
            <w:tcW w:w="447" w:type="pct"/>
            <w:vAlign w:val="center"/>
            <w:hideMark/>
          </w:tcPr>
          <w:p w:rsidR="00462A34" w:rsidRPr="00462A34" w:rsidRDefault="00462A34" w:rsidP="00462A34">
            <w:pPr>
              <w:pStyle w:val="000-tab"/>
              <w:jc w:val="center"/>
              <w:rPr>
                <w:b/>
              </w:rPr>
            </w:pPr>
            <w:r w:rsidRPr="00462A34">
              <w:rPr>
                <w:b/>
              </w:rPr>
              <w:t>字符</w:t>
            </w:r>
          </w:p>
        </w:tc>
        <w:tc>
          <w:tcPr>
            <w:tcW w:w="928" w:type="pct"/>
            <w:vAlign w:val="center"/>
          </w:tcPr>
          <w:p w:rsidR="00462A34" w:rsidRPr="00462A34" w:rsidRDefault="00462A34" w:rsidP="00462A34">
            <w:pPr>
              <w:pStyle w:val="000-tab"/>
              <w:jc w:val="center"/>
              <w:rPr>
                <w:b/>
              </w:rPr>
            </w:pPr>
            <w:r w:rsidRPr="00462A34">
              <w:rPr>
                <w:rFonts w:hint="eastAsia"/>
                <w:b/>
              </w:rPr>
              <w:t>含义</w:t>
            </w:r>
          </w:p>
        </w:tc>
        <w:tc>
          <w:tcPr>
            <w:tcW w:w="3625" w:type="pct"/>
            <w:vAlign w:val="center"/>
            <w:hideMark/>
          </w:tcPr>
          <w:p w:rsidR="00462A34" w:rsidRPr="00462A34" w:rsidRDefault="00462A34" w:rsidP="00462A34">
            <w:pPr>
              <w:pStyle w:val="000-tab"/>
              <w:jc w:val="center"/>
              <w:rPr>
                <w:b/>
              </w:rPr>
            </w:pPr>
            <w:r w:rsidRPr="00462A34">
              <w:rPr>
                <w:b/>
              </w:rPr>
              <w:t>描述</w:t>
            </w:r>
          </w:p>
        </w:tc>
      </w:tr>
      <w:tr w:rsidR="00462A34" w:rsidRPr="000B3C45" w:rsidTr="008E7F76">
        <w:trPr>
          <w:trHeight w:val="936"/>
        </w:trPr>
        <w:tc>
          <w:tcPr>
            <w:tcW w:w="447" w:type="pct"/>
            <w:vAlign w:val="center"/>
            <w:hideMark/>
          </w:tcPr>
          <w:p w:rsidR="00462A34" w:rsidRPr="00471370" w:rsidRDefault="00462A34" w:rsidP="00462A34">
            <w:pPr>
              <w:pStyle w:val="000-tab"/>
              <w:jc w:val="center"/>
              <w:rPr>
                <w:b/>
                <w:color w:val="FF0000"/>
              </w:rPr>
            </w:pPr>
            <w:r w:rsidRPr="00471370">
              <w:rPr>
                <w:b/>
                <w:color w:val="FF0000"/>
              </w:rPr>
              <w:t>$</w:t>
            </w:r>
          </w:p>
        </w:tc>
        <w:tc>
          <w:tcPr>
            <w:tcW w:w="928" w:type="pct"/>
            <w:vAlign w:val="center"/>
          </w:tcPr>
          <w:p w:rsidR="00462A34" w:rsidRPr="000B3C45" w:rsidRDefault="00462A34" w:rsidP="00462A34">
            <w:pPr>
              <w:pStyle w:val="000-tab"/>
            </w:pPr>
            <w:r w:rsidRPr="00572ECB">
              <w:rPr>
                <w:rFonts w:hint="eastAsia"/>
              </w:rPr>
              <w:t>匹配</w:t>
            </w:r>
            <w:r w:rsidRPr="00572ECB">
              <w:rPr>
                <w:rFonts w:cs="微软雅黑" w:hint="eastAsia"/>
              </w:rPr>
              <w:t>行</w:t>
            </w:r>
            <w:r w:rsidRPr="00572ECB">
              <w:rPr>
                <w:rFonts w:cs="Malgun Gothic" w:hint="eastAsia"/>
              </w:rPr>
              <w:t>尾</w:t>
            </w:r>
          </w:p>
        </w:tc>
        <w:tc>
          <w:tcPr>
            <w:tcW w:w="3625" w:type="pct"/>
            <w:vAlign w:val="center"/>
            <w:hideMark/>
          </w:tcPr>
          <w:p w:rsidR="00462A34" w:rsidRPr="000B3C45" w:rsidRDefault="00462A34" w:rsidP="00462A34">
            <w:pPr>
              <w:pStyle w:val="000-tab"/>
            </w:pPr>
            <w:r w:rsidRPr="000B3C45">
              <w:t>匹配输入字符串的</w:t>
            </w:r>
            <w:r w:rsidRPr="000B3C45">
              <w:rPr>
                <w:color w:val="FF0000"/>
              </w:rPr>
              <w:t>结尾</w:t>
            </w:r>
            <w:r w:rsidRPr="000B3C45">
              <w:t>位置。如果设置了 RegExp 对象的Multiline 属性，则 $ 也匹配 '\n' 或 '\r'。要匹配 $ 字符本身，请使用 \$。</w:t>
            </w:r>
          </w:p>
        </w:tc>
      </w:tr>
      <w:tr w:rsidR="00462A34" w:rsidRPr="000B3C45" w:rsidTr="008E7F76">
        <w:trPr>
          <w:trHeight w:val="936"/>
        </w:trPr>
        <w:tc>
          <w:tcPr>
            <w:tcW w:w="447" w:type="pct"/>
            <w:vAlign w:val="center"/>
            <w:hideMark/>
          </w:tcPr>
          <w:p w:rsidR="00462A34" w:rsidRPr="00471370" w:rsidRDefault="00462A34" w:rsidP="00462A34">
            <w:pPr>
              <w:pStyle w:val="000-tab"/>
              <w:jc w:val="center"/>
              <w:rPr>
                <w:b/>
                <w:color w:val="FF0000"/>
              </w:rPr>
            </w:pPr>
            <w:r w:rsidRPr="00471370">
              <w:rPr>
                <w:b/>
                <w:color w:val="FF0000"/>
              </w:rPr>
              <w:lastRenderedPageBreak/>
              <w:t>()</w:t>
            </w:r>
          </w:p>
        </w:tc>
        <w:tc>
          <w:tcPr>
            <w:tcW w:w="928" w:type="pct"/>
            <w:vAlign w:val="center"/>
          </w:tcPr>
          <w:p w:rsidR="00462A34" w:rsidRPr="000B3C45" w:rsidRDefault="00462A34" w:rsidP="00462A34">
            <w:pPr>
              <w:pStyle w:val="000-tab"/>
            </w:pPr>
            <w:r>
              <w:rPr>
                <w:rFonts w:cs="Consolas" w:hint="eastAsia"/>
              </w:rPr>
              <w:t>创建</w:t>
            </w:r>
            <w:r w:rsidRPr="00572ECB">
              <w:rPr>
                <w:rFonts w:cs="Consolas" w:hint="eastAsia"/>
              </w:rPr>
              <w:t>子表达式</w:t>
            </w:r>
          </w:p>
        </w:tc>
        <w:tc>
          <w:tcPr>
            <w:tcW w:w="3625" w:type="pct"/>
            <w:vAlign w:val="center"/>
            <w:hideMark/>
          </w:tcPr>
          <w:p w:rsidR="00462A34" w:rsidRPr="000B3C45" w:rsidRDefault="00462A34" w:rsidP="00462A34">
            <w:pPr>
              <w:pStyle w:val="000-tab"/>
            </w:pPr>
            <w:r w:rsidRPr="000B3C45">
              <w:t>标记一个</w:t>
            </w:r>
            <w:r w:rsidRPr="000B3C45">
              <w:rPr>
                <w:color w:val="FF0000"/>
              </w:rPr>
              <w:t>子表达式</w:t>
            </w:r>
            <w:r w:rsidRPr="000B3C45">
              <w:t>的开始和结束位置。子表达式可以获取供以后使用。要匹配这些字符，请使用 \( 和 \)。</w:t>
            </w:r>
          </w:p>
        </w:tc>
      </w:tr>
      <w:tr w:rsidR="00462A34" w:rsidRPr="000B3C45" w:rsidTr="008E7F76">
        <w:trPr>
          <w:trHeight w:val="936"/>
        </w:trPr>
        <w:tc>
          <w:tcPr>
            <w:tcW w:w="447" w:type="pct"/>
            <w:vAlign w:val="center"/>
            <w:hideMark/>
          </w:tcPr>
          <w:p w:rsidR="00462A34" w:rsidRPr="00471370" w:rsidRDefault="00462A34" w:rsidP="00462A34">
            <w:pPr>
              <w:pStyle w:val="000-tab"/>
              <w:jc w:val="center"/>
              <w:rPr>
                <w:b/>
                <w:color w:val="FF0000"/>
              </w:rPr>
            </w:pPr>
            <w:r w:rsidRPr="00471370">
              <w:rPr>
                <w:b/>
                <w:color w:val="FF0000"/>
              </w:rPr>
              <w:t>.</w:t>
            </w:r>
          </w:p>
        </w:tc>
        <w:tc>
          <w:tcPr>
            <w:tcW w:w="928" w:type="pct"/>
            <w:vAlign w:val="center"/>
          </w:tcPr>
          <w:p w:rsidR="00462A34" w:rsidRPr="000B3C45" w:rsidRDefault="00462A34" w:rsidP="00462A34">
            <w:pPr>
              <w:pStyle w:val="000-tab"/>
            </w:pPr>
            <w:r w:rsidRPr="00572ECB">
              <w:rPr>
                <w:rFonts w:cs="微软雅黑" w:hint="eastAsia"/>
              </w:rPr>
              <w:t>任意一个字符</w:t>
            </w:r>
          </w:p>
        </w:tc>
        <w:tc>
          <w:tcPr>
            <w:tcW w:w="3625" w:type="pct"/>
            <w:vAlign w:val="center"/>
            <w:hideMark/>
          </w:tcPr>
          <w:p w:rsidR="00462A34" w:rsidRPr="000B3C45" w:rsidRDefault="00462A34" w:rsidP="00462A34">
            <w:pPr>
              <w:pStyle w:val="000-tab"/>
            </w:pPr>
            <w:r w:rsidRPr="000B3C45">
              <w:t>匹配除换行符 \n 之外的</w:t>
            </w:r>
            <w:r w:rsidRPr="000B3C45">
              <w:rPr>
                <w:color w:val="FF0000"/>
              </w:rPr>
              <w:t>任何单字符</w:t>
            </w:r>
            <w:r w:rsidRPr="000B3C45">
              <w:t>。要匹配 . ，请使用 \. 。</w:t>
            </w:r>
          </w:p>
        </w:tc>
      </w:tr>
      <w:tr w:rsidR="00462A34" w:rsidRPr="000B3C45" w:rsidTr="008E7F76">
        <w:trPr>
          <w:trHeight w:val="936"/>
        </w:trPr>
        <w:tc>
          <w:tcPr>
            <w:tcW w:w="447" w:type="pct"/>
            <w:vAlign w:val="center"/>
            <w:hideMark/>
          </w:tcPr>
          <w:p w:rsidR="00462A34" w:rsidRPr="00471370" w:rsidRDefault="00462A34" w:rsidP="00462A34">
            <w:pPr>
              <w:pStyle w:val="000-tab"/>
              <w:jc w:val="center"/>
              <w:rPr>
                <w:b/>
                <w:color w:val="FF0000"/>
              </w:rPr>
            </w:pPr>
            <w:r w:rsidRPr="00471370">
              <w:rPr>
                <w:b/>
                <w:color w:val="FF0000"/>
              </w:rPr>
              <w:t>[</w:t>
            </w:r>
          </w:p>
        </w:tc>
        <w:tc>
          <w:tcPr>
            <w:tcW w:w="928" w:type="pct"/>
            <w:vAlign w:val="center"/>
          </w:tcPr>
          <w:p w:rsidR="00462A34" w:rsidRPr="000B3C45" w:rsidRDefault="00462A34" w:rsidP="00462A34">
            <w:pPr>
              <w:pStyle w:val="000-tab"/>
            </w:pPr>
            <w:r w:rsidRPr="00572ECB">
              <w:rPr>
                <w:rFonts w:cs="微软雅黑" w:hint="eastAsia"/>
              </w:rPr>
              <w:t>任选一个字符</w:t>
            </w:r>
          </w:p>
        </w:tc>
        <w:tc>
          <w:tcPr>
            <w:tcW w:w="3625" w:type="pct"/>
            <w:vAlign w:val="center"/>
            <w:hideMark/>
          </w:tcPr>
          <w:p w:rsidR="00462A34" w:rsidRPr="000B3C45" w:rsidRDefault="00462A34" w:rsidP="00462A34">
            <w:pPr>
              <w:pStyle w:val="000-tab"/>
            </w:pPr>
            <w:r w:rsidRPr="000B3C45">
              <w:t>标记一个中括号表达式的开始。要匹配 [，请使用 \[。</w:t>
            </w:r>
          </w:p>
        </w:tc>
      </w:tr>
      <w:tr w:rsidR="00462A34" w:rsidRPr="000B3C45" w:rsidTr="008E7F76">
        <w:trPr>
          <w:trHeight w:val="936"/>
        </w:trPr>
        <w:tc>
          <w:tcPr>
            <w:tcW w:w="447" w:type="pct"/>
            <w:vAlign w:val="center"/>
            <w:hideMark/>
          </w:tcPr>
          <w:p w:rsidR="00462A34" w:rsidRPr="00471370" w:rsidRDefault="00462A34" w:rsidP="00462A34">
            <w:pPr>
              <w:pStyle w:val="000-tab"/>
              <w:jc w:val="center"/>
              <w:rPr>
                <w:b/>
                <w:color w:val="FF0000"/>
              </w:rPr>
            </w:pPr>
            <w:r w:rsidRPr="00471370">
              <w:rPr>
                <w:b/>
                <w:color w:val="FF0000"/>
              </w:rPr>
              <w:t>\</w:t>
            </w:r>
          </w:p>
        </w:tc>
        <w:tc>
          <w:tcPr>
            <w:tcW w:w="928" w:type="pct"/>
            <w:vAlign w:val="center"/>
          </w:tcPr>
          <w:p w:rsidR="00462A34" w:rsidRPr="000B3C45" w:rsidRDefault="00462A34" w:rsidP="00462A34">
            <w:pPr>
              <w:pStyle w:val="000-tab"/>
            </w:pPr>
            <w:r w:rsidRPr="00572ECB">
              <w:rPr>
                <w:rFonts w:hint="eastAsia"/>
              </w:rPr>
              <w:t>转义符</w:t>
            </w:r>
          </w:p>
        </w:tc>
        <w:tc>
          <w:tcPr>
            <w:tcW w:w="3625" w:type="pct"/>
            <w:vAlign w:val="center"/>
            <w:hideMark/>
          </w:tcPr>
          <w:p w:rsidR="00462A34" w:rsidRPr="000B3C45" w:rsidRDefault="00462A34" w:rsidP="00462A34">
            <w:pPr>
              <w:pStyle w:val="000-tab"/>
            </w:pPr>
            <w:r w:rsidRPr="000B3C45">
              <w:t>将下一个字符</w:t>
            </w:r>
            <w:r w:rsidRPr="000B3C45">
              <w:rPr>
                <w:rFonts w:hint="eastAsia"/>
                <w:color w:val="FF0000"/>
              </w:rPr>
              <w:t>转义</w:t>
            </w:r>
            <w:r w:rsidRPr="000B3C45">
              <w:rPr>
                <w:rFonts w:hint="eastAsia"/>
              </w:rPr>
              <w:t>，</w:t>
            </w:r>
            <w:r w:rsidRPr="000B3C45">
              <w:t>标记为或特殊字符、或原义字符、或向后引用、或八进制转义符。例如，'n' 匹配字符'n'。'\n' 匹配换行符。序列 '\\' 匹配 "\"，而 '\(' 则匹配 "("。</w:t>
            </w:r>
          </w:p>
        </w:tc>
      </w:tr>
      <w:tr w:rsidR="00462A34" w:rsidRPr="000B3C45" w:rsidTr="00471370">
        <w:trPr>
          <w:trHeight w:val="936"/>
        </w:trPr>
        <w:tc>
          <w:tcPr>
            <w:tcW w:w="447" w:type="pct"/>
            <w:vAlign w:val="center"/>
            <w:hideMark/>
          </w:tcPr>
          <w:p w:rsidR="00462A34" w:rsidRPr="00471370" w:rsidRDefault="00462A34" w:rsidP="00462A34">
            <w:pPr>
              <w:pStyle w:val="000-tab"/>
              <w:jc w:val="center"/>
              <w:rPr>
                <w:b/>
                <w:color w:val="FF0000"/>
              </w:rPr>
            </w:pPr>
            <w:r w:rsidRPr="00471370">
              <w:rPr>
                <w:b/>
                <w:color w:val="FF0000"/>
              </w:rPr>
              <w:t>^</w:t>
            </w:r>
          </w:p>
        </w:tc>
        <w:tc>
          <w:tcPr>
            <w:tcW w:w="928" w:type="pct"/>
            <w:vAlign w:val="center"/>
          </w:tcPr>
          <w:p w:rsidR="00462A34" w:rsidRPr="00462A34" w:rsidRDefault="00462A34" w:rsidP="00462A34">
            <w:pPr>
              <w:pStyle w:val="000-tab"/>
            </w:pPr>
          </w:p>
        </w:tc>
        <w:tc>
          <w:tcPr>
            <w:tcW w:w="3625" w:type="pct"/>
            <w:vAlign w:val="center"/>
          </w:tcPr>
          <w:p w:rsidR="00462A34" w:rsidRPr="00462A34" w:rsidRDefault="00462A34" w:rsidP="00462A34">
            <w:pPr>
              <w:pStyle w:val="000-tab"/>
            </w:pPr>
          </w:p>
        </w:tc>
      </w:tr>
      <w:tr w:rsidR="00462A34" w:rsidRPr="000B3C45" w:rsidTr="008E7F76">
        <w:trPr>
          <w:trHeight w:val="936"/>
        </w:trPr>
        <w:tc>
          <w:tcPr>
            <w:tcW w:w="447" w:type="pct"/>
            <w:vAlign w:val="center"/>
            <w:hideMark/>
          </w:tcPr>
          <w:p w:rsidR="00462A34" w:rsidRPr="00471370" w:rsidRDefault="00462A34" w:rsidP="00462A34">
            <w:pPr>
              <w:pStyle w:val="000-tab"/>
              <w:jc w:val="center"/>
              <w:rPr>
                <w:b/>
                <w:color w:val="FF0000"/>
              </w:rPr>
            </w:pPr>
            <w:r w:rsidRPr="00471370">
              <w:rPr>
                <w:b/>
                <w:color w:val="FF0000"/>
              </w:rPr>
              <w:t>|</w:t>
            </w:r>
          </w:p>
        </w:tc>
        <w:tc>
          <w:tcPr>
            <w:tcW w:w="928" w:type="pct"/>
            <w:vAlign w:val="center"/>
          </w:tcPr>
          <w:p w:rsidR="00462A34" w:rsidRPr="000B3C45" w:rsidRDefault="00462A34" w:rsidP="00462A34">
            <w:pPr>
              <w:pStyle w:val="000-tab"/>
            </w:pPr>
          </w:p>
        </w:tc>
        <w:tc>
          <w:tcPr>
            <w:tcW w:w="3625" w:type="pct"/>
            <w:vAlign w:val="center"/>
            <w:hideMark/>
          </w:tcPr>
          <w:p w:rsidR="00462A34" w:rsidRPr="000B3C45" w:rsidRDefault="00462A34" w:rsidP="00462A34">
            <w:pPr>
              <w:pStyle w:val="000-tab"/>
            </w:pPr>
            <w:r w:rsidRPr="000B3C45">
              <w:rPr>
                <w:rFonts w:hint="eastAsia"/>
              </w:rPr>
              <w:t>意思为</w:t>
            </w:r>
            <w:r w:rsidRPr="000B3C45">
              <w:rPr>
                <w:rFonts w:hint="eastAsia"/>
                <w:color w:val="FF0000"/>
              </w:rPr>
              <w:t>或</w:t>
            </w:r>
            <w:r w:rsidRPr="000B3C45">
              <w:rPr>
                <w:rFonts w:hint="eastAsia"/>
              </w:rPr>
              <w:t>，</w:t>
            </w:r>
            <w:r w:rsidRPr="000B3C45">
              <w:t>指明</w:t>
            </w:r>
            <w:r w:rsidRPr="000B3C45">
              <w:rPr>
                <w:color w:val="FF0000"/>
              </w:rPr>
              <w:t>两项</w:t>
            </w:r>
            <w:r w:rsidRPr="000B3C45">
              <w:rPr>
                <w:rFonts w:hint="eastAsia"/>
                <w:color w:val="FF0000"/>
              </w:rPr>
              <w:t>或多项</w:t>
            </w:r>
            <w:r w:rsidRPr="000B3C45">
              <w:rPr>
                <w:color w:val="FF0000"/>
              </w:rPr>
              <w:t>之间的一个选择</w:t>
            </w:r>
            <w:r w:rsidRPr="000B3C45">
              <w:t>。要匹配 |，请使用 \|。</w:t>
            </w:r>
          </w:p>
        </w:tc>
      </w:tr>
    </w:tbl>
    <w:p w:rsidR="00B073D6" w:rsidRPr="00471370" w:rsidRDefault="00B073D6" w:rsidP="00471370">
      <w:pPr>
        <w:pStyle w:val="4"/>
      </w:pPr>
      <w:r w:rsidRPr="00471370">
        <w:t>限定符</w:t>
      </w:r>
    </w:p>
    <w:p w:rsidR="00B073D6" w:rsidRPr="000B3C45" w:rsidRDefault="00B073D6" w:rsidP="00D0366D">
      <w:pPr>
        <w:rPr>
          <w:rFonts w:cs="Helvetica"/>
          <w:color w:val="333333"/>
          <w:sz w:val="20"/>
          <w:szCs w:val="20"/>
        </w:rPr>
      </w:pPr>
      <w:r w:rsidRPr="000B3C45">
        <w:t>限定符用来指定一个给定组件必须要出现多少次才能满足匹配。</w:t>
      </w:r>
      <w:r w:rsidR="00761B25" w:rsidRPr="000B3C45">
        <w:rPr>
          <w:rFonts w:hint="eastAsia"/>
        </w:rPr>
        <w:t>它们不能独立存在，必须在前面有相应的“原字符</w:t>
      </w:r>
      <w:r w:rsidR="00045DBA" w:rsidRPr="000B3C45">
        <w:rPr>
          <w:rFonts w:hint="eastAsia"/>
        </w:rPr>
        <w:t>或表达式</w:t>
      </w:r>
      <w:r w:rsidR="00761B25" w:rsidRPr="000B3C45">
        <w:rPr>
          <w:rFonts w:hint="eastAsia"/>
        </w:rPr>
        <w:t>”。限定符总共有4种：</w:t>
      </w:r>
      <w:r w:rsidRPr="000B3C45">
        <w:t>*</w:t>
      </w:r>
      <w:r w:rsidR="00761B25" w:rsidRPr="000B3C45">
        <w:rPr>
          <w:rFonts w:hint="eastAsia"/>
        </w:rPr>
        <w:t>、</w:t>
      </w:r>
      <w:r w:rsidRPr="000B3C45">
        <w:t>+</w:t>
      </w:r>
      <w:r w:rsidR="00761B25" w:rsidRPr="000B3C45">
        <w:rPr>
          <w:rFonts w:hint="eastAsia"/>
        </w:rPr>
        <w:t>、</w:t>
      </w:r>
      <w:r w:rsidRPr="000B3C45">
        <w:t>?</w:t>
      </w:r>
      <w:r w:rsidR="00761B25" w:rsidRPr="000B3C45">
        <w:rPr>
          <w:rFonts w:hint="eastAsia"/>
        </w:rPr>
        <w:t>、</w:t>
      </w:r>
      <w:r w:rsidR="00761B25" w:rsidRPr="000B3C45">
        <w:t>{</w:t>
      </w:r>
      <w:r w:rsidRPr="000B3C45">
        <w:t>}</w:t>
      </w:r>
      <w:r w:rsidR="00761B25" w:rsidRPr="000B3C45">
        <w:rPr>
          <w:rFonts w:hint="eastAsia"/>
        </w:rPr>
        <w:t>，其中{</w:t>
      </w:r>
      <w:r w:rsidR="00761B25" w:rsidRPr="000B3C45">
        <w:t>}</w:t>
      </w:r>
      <w:r w:rsidR="00761B25" w:rsidRPr="000B3C45">
        <w:rPr>
          <w:rFonts w:hint="eastAsia"/>
        </w:rPr>
        <w:t>又有3种形式：</w:t>
      </w:r>
      <w:r w:rsidR="00761B25" w:rsidRPr="000B3C45">
        <w:t>{n}</w:t>
      </w:r>
      <w:r w:rsidR="00761B25" w:rsidRPr="000B3C45">
        <w:rPr>
          <w:rFonts w:hint="eastAsia"/>
        </w:rPr>
        <w:t>、</w:t>
      </w:r>
      <w:r w:rsidRPr="000B3C45">
        <w:t>{n,}</w:t>
      </w:r>
      <w:r w:rsidR="00761B25" w:rsidRPr="000B3C45">
        <w:rPr>
          <w:rFonts w:hint="eastAsia"/>
        </w:rPr>
        <w:t>、</w:t>
      </w:r>
      <w:r w:rsidRPr="000B3C45">
        <w:t>{n,m}</w:t>
      </w:r>
      <w:r w:rsidR="00761B25" w:rsidRPr="000B3C45">
        <w:rPr>
          <w:rFonts w:hint="eastAsia"/>
        </w:rPr>
        <w:t>，最终出现</w:t>
      </w:r>
      <w:r w:rsidRPr="000B3C45">
        <w:t>6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229"/>
        <w:gridCol w:w="5321"/>
      </w:tblGrid>
      <w:tr w:rsidR="00462A34" w:rsidRPr="000B3C45" w:rsidTr="00471370">
        <w:trPr>
          <w:trHeight w:val="1248"/>
        </w:trPr>
        <w:tc>
          <w:tcPr>
            <w:tcW w:w="746" w:type="dxa"/>
            <w:vAlign w:val="center"/>
            <w:hideMark/>
          </w:tcPr>
          <w:p w:rsidR="00462A34" w:rsidRPr="008E7F76" w:rsidRDefault="00462A34" w:rsidP="008E7F76">
            <w:pPr>
              <w:pStyle w:val="000-tab"/>
              <w:jc w:val="center"/>
              <w:rPr>
                <w:b/>
              </w:rPr>
            </w:pPr>
            <w:r w:rsidRPr="008E7F76">
              <w:rPr>
                <w:b/>
              </w:rPr>
              <w:t>字符</w:t>
            </w:r>
          </w:p>
        </w:tc>
        <w:tc>
          <w:tcPr>
            <w:tcW w:w="2229" w:type="dxa"/>
            <w:vAlign w:val="center"/>
          </w:tcPr>
          <w:p w:rsidR="00462A34" w:rsidRPr="008E7F76" w:rsidRDefault="008E7F76" w:rsidP="008E7F76">
            <w:pPr>
              <w:pStyle w:val="000-tab"/>
              <w:jc w:val="center"/>
              <w:rPr>
                <w:b/>
              </w:rPr>
            </w:pPr>
            <w:r w:rsidRPr="008E7F76">
              <w:rPr>
                <w:rFonts w:hint="eastAsia"/>
                <w:b/>
              </w:rPr>
              <w:t>含义</w:t>
            </w:r>
          </w:p>
        </w:tc>
        <w:tc>
          <w:tcPr>
            <w:tcW w:w="5321" w:type="dxa"/>
            <w:vAlign w:val="center"/>
            <w:hideMark/>
          </w:tcPr>
          <w:p w:rsidR="00462A34" w:rsidRPr="008E7F76" w:rsidRDefault="00462A34" w:rsidP="008E7F76">
            <w:pPr>
              <w:pStyle w:val="000-tab"/>
              <w:jc w:val="center"/>
              <w:rPr>
                <w:b/>
              </w:rPr>
            </w:pPr>
            <w:r w:rsidRPr="008E7F76">
              <w:rPr>
                <w:b/>
              </w:rPr>
              <w:t>描述</w:t>
            </w:r>
          </w:p>
        </w:tc>
      </w:tr>
      <w:tr w:rsidR="008E7F76" w:rsidRPr="000B3C45" w:rsidTr="00471370">
        <w:trPr>
          <w:trHeight w:val="1248"/>
        </w:trPr>
        <w:tc>
          <w:tcPr>
            <w:tcW w:w="746" w:type="dxa"/>
            <w:vAlign w:val="center"/>
            <w:hideMark/>
          </w:tcPr>
          <w:p w:rsidR="008E7F76" w:rsidRPr="00471370" w:rsidRDefault="008E7F76" w:rsidP="008E7F76">
            <w:pPr>
              <w:pStyle w:val="000-tab"/>
              <w:jc w:val="center"/>
              <w:rPr>
                <w:b/>
                <w:color w:val="FF0000"/>
              </w:rPr>
            </w:pPr>
            <w:r w:rsidRPr="00471370">
              <w:rPr>
                <w:b/>
                <w:color w:val="FF0000"/>
              </w:rPr>
              <w:t>*</w:t>
            </w:r>
          </w:p>
        </w:tc>
        <w:tc>
          <w:tcPr>
            <w:tcW w:w="2229" w:type="dxa"/>
            <w:vAlign w:val="center"/>
          </w:tcPr>
          <w:p w:rsidR="008E7F76" w:rsidRPr="000B3C45" w:rsidRDefault="008E7F76" w:rsidP="008E7F76">
            <w:pPr>
              <w:pStyle w:val="000-tab"/>
            </w:pPr>
            <w:r>
              <w:rPr>
                <w:rFonts w:cs="Consolas" w:hint="eastAsia"/>
              </w:rPr>
              <w:t>匹配到任意次</w:t>
            </w:r>
          </w:p>
        </w:tc>
        <w:tc>
          <w:tcPr>
            <w:tcW w:w="5321" w:type="dxa"/>
            <w:vAlign w:val="center"/>
            <w:hideMark/>
          </w:tcPr>
          <w:p w:rsidR="008E7F76" w:rsidRPr="00462A34" w:rsidRDefault="008E7F76" w:rsidP="008E7F76">
            <w:pPr>
              <w:pStyle w:val="000-tab"/>
            </w:pPr>
            <w:r w:rsidRPr="000B3C45">
              <w:t>匹配前面的子表达式</w:t>
            </w:r>
            <w:r w:rsidRPr="000B3C45">
              <w:rPr>
                <w:color w:val="FF0000"/>
              </w:rPr>
              <w:t>零次或多次</w:t>
            </w:r>
            <w:r w:rsidRPr="000B3C45">
              <w:t>。要匹配 * 字符，请使用 \*</w:t>
            </w:r>
            <w:r w:rsidRPr="00462A34">
              <w:t>。例如，zo* 能匹配 "z" 以及 "zoo"。*等价于{0,}。</w:t>
            </w:r>
          </w:p>
        </w:tc>
      </w:tr>
      <w:tr w:rsidR="008E7F76" w:rsidRPr="000B3C45" w:rsidTr="00471370">
        <w:trPr>
          <w:trHeight w:val="1248"/>
        </w:trPr>
        <w:tc>
          <w:tcPr>
            <w:tcW w:w="746" w:type="dxa"/>
            <w:vAlign w:val="center"/>
            <w:hideMark/>
          </w:tcPr>
          <w:p w:rsidR="008E7F76" w:rsidRPr="00471370" w:rsidRDefault="008E7F76" w:rsidP="008E7F76">
            <w:pPr>
              <w:pStyle w:val="000-tab"/>
              <w:jc w:val="center"/>
              <w:rPr>
                <w:b/>
                <w:color w:val="FF0000"/>
              </w:rPr>
            </w:pPr>
            <w:r w:rsidRPr="00471370">
              <w:rPr>
                <w:b/>
                <w:color w:val="FF0000"/>
              </w:rPr>
              <w:t>+</w:t>
            </w:r>
          </w:p>
        </w:tc>
        <w:tc>
          <w:tcPr>
            <w:tcW w:w="2229" w:type="dxa"/>
            <w:vAlign w:val="center"/>
          </w:tcPr>
          <w:p w:rsidR="008E7F76" w:rsidRPr="00462A34" w:rsidRDefault="008E7F76" w:rsidP="008E7F76">
            <w:pPr>
              <w:pStyle w:val="000-tab"/>
            </w:pPr>
            <w:r>
              <w:rPr>
                <w:rFonts w:cs="Consolas" w:hint="eastAsia"/>
              </w:rPr>
              <w:t>匹配</w:t>
            </w:r>
            <w:r>
              <w:rPr>
                <w:rFonts w:cs="Consolas"/>
              </w:rPr>
              <w:t>1</w:t>
            </w:r>
            <w:r>
              <w:rPr>
                <w:rFonts w:cs="Consolas" w:hint="eastAsia"/>
              </w:rPr>
              <w:t>到任意多次</w:t>
            </w:r>
          </w:p>
        </w:tc>
        <w:tc>
          <w:tcPr>
            <w:tcW w:w="5321" w:type="dxa"/>
            <w:vAlign w:val="center"/>
            <w:hideMark/>
          </w:tcPr>
          <w:p w:rsidR="008E7F76" w:rsidRPr="00462A34" w:rsidRDefault="008E7F76" w:rsidP="008E7F76">
            <w:pPr>
              <w:pStyle w:val="000-tab"/>
            </w:pPr>
            <w:r w:rsidRPr="000B3C45">
              <w:t>匹配前面的子表达式</w:t>
            </w:r>
            <w:r w:rsidRPr="000B3C45">
              <w:rPr>
                <w:color w:val="FF0000"/>
              </w:rPr>
              <w:t>一次或多次</w:t>
            </w:r>
            <w:r w:rsidRPr="000B3C45">
              <w:t>。要匹配 + 字符，请使用 \+</w:t>
            </w:r>
            <w:r w:rsidRPr="00462A34">
              <w:t>。例如，'zo+' 能匹配 "zo" 以及 "zoo"，但不能匹配 "z"。+ 等价于 {1,}。</w:t>
            </w:r>
          </w:p>
        </w:tc>
      </w:tr>
      <w:tr w:rsidR="008E7F76" w:rsidRPr="000B3C45" w:rsidTr="00471370">
        <w:trPr>
          <w:trHeight w:val="1248"/>
        </w:trPr>
        <w:tc>
          <w:tcPr>
            <w:tcW w:w="746" w:type="dxa"/>
            <w:vAlign w:val="center"/>
            <w:hideMark/>
          </w:tcPr>
          <w:p w:rsidR="008E7F76" w:rsidRPr="00471370" w:rsidRDefault="008E7F76" w:rsidP="008E7F76">
            <w:pPr>
              <w:pStyle w:val="000-tab"/>
              <w:jc w:val="center"/>
              <w:rPr>
                <w:b/>
                <w:color w:val="FF0000"/>
              </w:rPr>
            </w:pPr>
            <w:r w:rsidRPr="00471370">
              <w:rPr>
                <w:b/>
                <w:color w:val="FF0000"/>
              </w:rPr>
              <w:t>?</w:t>
            </w:r>
          </w:p>
        </w:tc>
        <w:tc>
          <w:tcPr>
            <w:tcW w:w="2229" w:type="dxa"/>
            <w:vAlign w:val="center"/>
          </w:tcPr>
          <w:p w:rsidR="008E7F76" w:rsidRPr="00462A34" w:rsidRDefault="008E7F76" w:rsidP="008E7F76">
            <w:pPr>
              <w:pStyle w:val="000-tab"/>
            </w:pPr>
            <w:r>
              <w:rPr>
                <w:rFonts w:cs="Consolas" w:hint="eastAsia"/>
              </w:rPr>
              <w:t>匹配0到1次</w:t>
            </w:r>
          </w:p>
        </w:tc>
        <w:tc>
          <w:tcPr>
            <w:tcW w:w="5321" w:type="dxa"/>
            <w:vAlign w:val="center"/>
            <w:hideMark/>
          </w:tcPr>
          <w:p w:rsidR="008E7F76" w:rsidRPr="00462A34" w:rsidRDefault="008E7F76" w:rsidP="008E7F76">
            <w:pPr>
              <w:pStyle w:val="000-tab"/>
            </w:pPr>
            <w:r w:rsidRPr="00462A34">
              <w:t>前面的子表达式零次或一次。</w:t>
            </w:r>
            <w:r w:rsidRPr="000B3C45">
              <w:t>要匹配</w:t>
            </w:r>
            <w:r>
              <w:t xml:space="preserve"> </w:t>
            </w:r>
            <w:r>
              <w:rPr>
                <w:rFonts w:hint="eastAsia"/>
              </w:rPr>
              <w:t>？</w:t>
            </w:r>
            <w:r w:rsidRPr="000B3C45">
              <w:t xml:space="preserve"> 字符，请使用</w:t>
            </w:r>
            <w:r>
              <w:t xml:space="preserve"> \</w:t>
            </w:r>
            <w:r>
              <w:rPr>
                <w:rFonts w:hint="eastAsia"/>
              </w:rPr>
              <w:t>？。</w:t>
            </w:r>
            <w:r w:rsidRPr="00462A34">
              <w:t>例如，"do(es)?" 可以匹配 "do" 、 "does" 中的 "does" 、 "doxy" 中的 "do" 。? 等价于 {0,1}。</w:t>
            </w:r>
          </w:p>
        </w:tc>
      </w:tr>
      <w:tr w:rsidR="008E7F76" w:rsidRPr="000B3C45" w:rsidTr="00471370">
        <w:trPr>
          <w:trHeight w:val="1248"/>
        </w:trPr>
        <w:tc>
          <w:tcPr>
            <w:tcW w:w="746" w:type="dxa"/>
            <w:vAlign w:val="center"/>
            <w:hideMark/>
          </w:tcPr>
          <w:p w:rsidR="008E7F76" w:rsidRPr="00471370" w:rsidRDefault="008E7F76" w:rsidP="008E7F76">
            <w:pPr>
              <w:pStyle w:val="000-tab"/>
              <w:jc w:val="center"/>
              <w:rPr>
                <w:b/>
                <w:color w:val="FF0000"/>
              </w:rPr>
            </w:pPr>
            <w:r w:rsidRPr="00471370">
              <w:rPr>
                <w:b/>
                <w:color w:val="FF0000"/>
              </w:rPr>
              <w:t>{n}</w:t>
            </w:r>
          </w:p>
        </w:tc>
        <w:tc>
          <w:tcPr>
            <w:tcW w:w="2229" w:type="dxa"/>
            <w:vAlign w:val="center"/>
          </w:tcPr>
          <w:p w:rsidR="008E7F76" w:rsidRPr="00462A34" w:rsidRDefault="008E7F76" w:rsidP="008E7F76">
            <w:pPr>
              <w:pStyle w:val="000-tab"/>
            </w:pPr>
            <w:r>
              <w:rPr>
                <w:rFonts w:cs="Consolas" w:hint="eastAsia"/>
              </w:rPr>
              <w:t>重复次数</w:t>
            </w:r>
          </w:p>
        </w:tc>
        <w:tc>
          <w:tcPr>
            <w:tcW w:w="5321" w:type="dxa"/>
            <w:vAlign w:val="center"/>
            <w:hideMark/>
          </w:tcPr>
          <w:p w:rsidR="008E7F76" w:rsidRPr="00462A34" w:rsidRDefault="008E7F76" w:rsidP="008E7F76">
            <w:pPr>
              <w:pStyle w:val="000-tab"/>
            </w:pPr>
            <w:r w:rsidRPr="00462A34">
              <w:t>n 是一个非负整数。匹配确定的 n 次。例如，'o{2}' 不能匹配 "Bob" 中的 'o'，但是能匹配 "food" 中的两个 o。</w:t>
            </w:r>
          </w:p>
        </w:tc>
      </w:tr>
      <w:tr w:rsidR="008E7F76" w:rsidRPr="000B3C45" w:rsidTr="00471370">
        <w:trPr>
          <w:trHeight w:val="1248"/>
        </w:trPr>
        <w:tc>
          <w:tcPr>
            <w:tcW w:w="746" w:type="dxa"/>
            <w:vAlign w:val="center"/>
            <w:hideMark/>
          </w:tcPr>
          <w:p w:rsidR="008E7F76" w:rsidRPr="00471370" w:rsidRDefault="008E7F76" w:rsidP="008E7F76">
            <w:pPr>
              <w:pStyle w:val="000-tab"/>
              <w:jc w:val="center"/>
              <w:rPr>
                <w:b/>
                <w:color w:val="FF0000"/>
              </w:rPr>
            </w:pPr>
            <w:r w:rsidRPr="00471370">
              <w:rPr>
                <w:b/>
                <w:color w:val="FF0000"/>
              </w:rPr>
              <w:lastRenderedPageBreak/>
              <w:t>{n,}</w:t>
            </w:r>
          </w:p>
        </w:tc>
        <w:tc>
          <w:tcPr>
            <w:tcW w:w="2229" w:type="dxa"/>
            <w:vAlign w:val="center"/>
          </w:tcPr>
          <w:p w:rsidR="008E7F76" w:rsidRPr="00462A34" w:rsidRDefault="008E7F76" w:rsidP="008E7F76">
            <w:pPr>
              <w:pStyle w:val="000-tab"/>
            </w:pPr>
            <w:r>
              <w:rPr>
                <w:rFonts w:cs="Consolas" w:hint="eastAsia"/>
              </w:rPr>
              <w:t>至少重复次数</w:t>
            </w:r>
          </w:p>
        </w:tc>
        <w:tc>
          <w:tcPr>
            <w:tcW w:w="5321" w:type="dxa"/>
            <w:vAlign w:val="center"/>
            <w:hideMark/>
          </w:tcPr>
          <w:p w:rsidR="008E7F76" w:rsidRPr="00462A34" w:rsidRDefault="008E7F76" w:rsidP="008E7F76">
            <w:pPr>
              <w:pStyle w:val="000-tab"/>
            </w:pPr>
            <w:r w:rsidRPr="00462A34">
              <w:t>n 是一个非负整数。至少匹配n 次。例如，'o{2,}' 不能匹配 "Bob" 中的 'o'，但能匹配 "foooood" 中的所有 o。'o{1,}' 等价于 'o+'。'o{0,}' 则等价于 'o*'。</w:t>
            </w:r>
          </w:p>
        </w:tc>
      </w:tr>
      <w:tr w:rsidR="008E7F76" w:rsidRPr="000B3C45" w:rsidTr="00471370">
        <w:trPr>
          <w:trHeight w:val="1248"/>
        </w:trPr>
        <w:tc>
          <w:tcPr>
            <w:tcW w:w="746" w:type="dxa"/>
            <w:vAlign w:val="center"/>
            <w:hideMark/>
          </w:tcPr>
          <w:p w:rsidR="008E7F76" w:rsidRPr="00471370" w:rsidRDefault="008E7F76" w:rsidP="008E7F76">
            <w:pPr>
              <w:pStyle w:val="000-tab"/>
              <w:jc w:val="center"/>
              <w:rPr>
                <w:b/>
                <w:color w:val="FF0000"/>
              </w:rPr>
            </w:pPr>
            <w:r w:rsidRPr="00471370">
              <w:rPr>
                <w:b/>
                <w:color w:val="FF0000"/>
              </w:rPr>
              <w:t>{n,m}</w:t>
            </w:r>
          </w:p>
        </w:tc>
        <w:tc>
          <w:tcPr>
            <w:tcW w:w="2229" w:type="dxa"/>
            <w:vAlign w:val="center"/>
          </w:tcPr>
          <w:p w:rsidR="008E7F76" w:rsidRPr="00462A34" w:rsidRDefault="008E7F76" w:rsidP="008E7F76">
            <w:pPr>
              <w:pStyle w:val="000-tab"/>
            </w:pPr>
            <w:r>
              <w:rPr>
                <w:rFonts w:cs="Consolas" w:hint="eastAsia"/>
              </w:rPr>
              <w:t>指定重复次数的范围</w:t>
            </w:r>
          </w:p>
        </w:tc>
        <w:tc>
          <w:tcPr>
            <w:tcW w:w="5321" w:type="dxa"/>
            <w:vAlign w:val="center"/>
            <w:hideMark/>
          </w:tcPr>
          <w:p w:rsidR="008E7F76" w:rsidRPr="00462A34" w:rsidRDefault="008E7F76" w:rsidP="008E7F76">
            <w:pPr>
              <w:pStyle w:val="000-tab"/>
            </w:pPr>
            <w:r w:rsidRPr="00462A34">
              <w:t>m 和 n 均为非负整数，其中n &lt;= m。最少匹配n次且最多匹配m次。例如，"o{1,3}" 将匹配 "fooooood" 中的前三个 o。'o{0,1}' 等价于 'o?'。请注意在逗号和两个数之间不能有空格。</w:t>
            </w:r>
          </w:p>
        </w:tc>
      </w:tr>
    </w:tbl>
    <w:p w:rsidR="00317A4E" w:rsidRPr="00317A4E" w:rsidRDefault="00317A4E" w:rsidP="00317A4E">
      <w:pPr>
        <w:pStyle w:val="af"/>
        <w:spacing w:before="156" w:after="156"/>
        <w:ind w:firstLine="420"/>
        <w:rPr>
          <w:rStyle w:val="a4"/>
          <w:b w:val="0"/>
          <w:bCs w:val="0"/>
        </w:rPr>
      </w:pPr>
      <w:r>
        <w:rPr>
          <w:rStyle w:val="a4"/>
          <w:rFonts w:hint="eastAsia"/>
          <w:b w:val="0"/>
          <w:bCs w:val="0"/>
        </w:rPr>
        <w:t>注意：</w:t>
      </w:r>
    </w:p>
    <w:p w:rsidR="00471370" w:rsidRPr="00317A4E" w:rsidRDefault="00317A4E" w:rsidP="00317A4E">
      <w:pPr>
        <w:pStyle w:val="af"/>
        <w:spacing w:before="156" w:after="156"/>
        <w:ind w:firstLine="420"/>
        <w:rPr>
          <w:rStyle w:val="a4"/>
          <w:b w:val="0"/>
          <w:bCs w:val="0"/>
        </w:rPr>
      </w:pPr>
      <w:r>
        <w:rPr>
          <w:rStyle w:val="a4"/>
          <w:b w:val="0"/>
          <w:bCs w:val="0"/>
        </w:rPr>
        <w:t>1</w:t>
      </w:r>
      <w:r>
        <w:rPr>
          <w:rStyle w:val="a4"/>
          <w:rFonts w:hint="eastAsia"/>
          <w:b w:val="0"/>
          <w:bCs w:val="0"/>
        </w:rPr>
        <w:t xml:space="preserve">） </w:t>
      </w:r>
      <w:r w:rsidR="00471370" w:rsidRPr="00317A4E">
        <w:rPr>
          <w:rStyle w:val="a4"/>
          <w:b w:val="0"/>
          <w:bCs w:val="0"/>
        </w:rPr>
        <w:t>*、+限定符都是贪婪的，因为它们会尽可能多的匹配文字，只有在它们的后面加上一个?就可以实现非贪婪或最小匹配。</w:t>
      </w:r>
    </w:p>
    <w:p w:rsidR="00317A4E" w:rsidRPr="00317A4E" w:rsidRDefault="00317A4E" w:rsidP="00317A4E">
      <w:pPr>
        <w:pStyle w:val="af"/>
        <w:spacing w:before="156" w:after="156"/>
        <w:ind w:firstLine="420"/>
      </w:pPr>
      <w:r>
        <w:t>2</w:t>
      </w:r>
      <w:r>
        <w:rPr>
          <w:rFonts w:hint="eastAsia"/>
        </w:rPr>
        <w:t xml:space="preserve">） </w:t>
      </w:r>
      <w:r w:rsidRPr="00317A4E">
        <w:t>限定符</w:t>
      </w:r>
      <w:r w:rsidRPr="00317A4E">
        <w:rPr>
          <w:rFonts w:hint="eastAsia"/>
        </w:rPr>
        <w:t>不能独立存在，它们</w:t>
      </w:r>
      <w:r w:rsidRPr="00317A4E">
        <w:t>出现在范围表达式之后,应用于整个范围表达式</w:t>
      </w:r>
      <w:r w:rsidRPr="00317A4E">
        <w:rPr>
          <w:rFonts w:hint="eastAsia"/>
        </w:rPr>
        <w:t>。</w:t>
      </w:r>
    </w:p>
    <w:p w:rsidR="005C69EC" w:rsidRPr="000B3C45" w:rsidRDefault="005C69EC" w:rsidP="00471370">
      <w:pPr>
        <w:pStyle w:val="4"/>
      </w:pPr>
      <w:r w:rsidRPr="000B3C45">
        <w:t>定位符</w:t>
      </w:r>
    </w:p>
    <w:p w:rsidR="005C69EC" w:rsidRPr="000B3C45" w:rsidRDefault="005C69EC" w:rsidP="005C69EC">
      <w:r w:rsidRPr="000B3C45">
        <w:t>定位符使您能够将正则表达式固定到行首或行尾。它们还使您能够创建这样的正则表达式，这些正则表达式出现在一个单词内、在一个单词的开头或者一个单词的结尾。</w:t>
      </w:r>
    </w:p>
    <w:p w:rsidR="005C69EC" w:rsidRPr="000B3C45" w:rsidRDefault="005C69EC" w:rsidP="005C69EC">
      <w:r w:rsidRPr="000B3C45">
        <w:t>定位符用来描述字符串或单词的边界，^ 和 $ 分别指字符串的开始与结束，\b 描述单词的前或后边界，\B 表示非单词边界。</w:t>
      </w:r>
    </w:p>
    <w:p w:rsidR="005C69EC" w:rsidRPr="000B3C45" w:rsidRDefault="005C69EC" w:rsidP="005C69EC">
      <w:r w:rsidRPr="000B3C45">
        <w:t>正则表达式的定位符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843"/>
        <w:gridCol w:w="5607"/>
      </w:tblGrid>
      <w:tr w:rsidR="00471370" w:rsidRPr="000B3C45" w:rsidTr="00471370">
        <w:trPr>
          <w:trHeight w:val="624"/>
        </w:trPr>
        <w:tc>
          <w:tcPr>
            <w:tcW w:w="846" w:type="dxa"/>
            <w:vAlign w:val="center"/>
            <w:hideMark/>
          </w:tcPr>
          <w:p w:rsidR="00471370" w:rsidRPr="00471370" w:rsidRDefault="00471370" w:rsidP="00471370">
            <w:pPr>
              <w:pStyle w:val="000-tab"/>
              <w:jc w:val="center"/>
              <w:rPr>
                <w:b/>
              </w:rPr>
            </w:pPr>
            <w:r w:rsidRPr="00471370">
              <w:rPr>
                <w:b/>
              </w:rPr>
              <w:t>字符</w:t>
            </w:r>
          </w:p>
        </w:tc>
        <w:tc>
          <w:tcPr>
            <w:tcW w:w="1843" w:type="dxa"/>
            <w:vAlign w:val="center"/>
          </w:tcPr>
          <w:p w:rsidR="00471370" w:rsidRPr="00471370" w:rsidRDefault="00471370" w:rsidP="00471370">
            <w:pPr>
              <w:pStyle w:val="000-tab"/>
              <w:jc w:val="center"/>
              <w:rPr>
                <w:b/>
              </w:rPr>
            </w:pPr>
            <w:r>
              <w:rPr>
                <w:rFonts w:hint="eastAsia"/>
                <w:b/>
              </w:rPr>
              <w:t>含义</w:t>
            </w:r>
          </w:p>
        </w:tc>
        <w:tc>
          <w:tcPr>
            <w:tcW w:w="5607" w:type="dxa"/>
            <w:vAlign w:val="center"/>
            <w:hideMark/>
          </w:tcPr>
          <w:p w:rsidR="00471370" w:rsidRPr="00471370" w:rsidRDefault="00471370" w:rsidP="00471370">
            <w:pPr>
              <w:pStyle w:val="000-tab"/>
              <w:jc w:val="center"/>
              <w:rPr>
                <w:b/>
              </w:rPr>
            </w:pPr>
            <w:r w:rsidRPr="00471370">
              <w:rPr>
                <w:b/>
              </w:rPr>
              <w:t>描述</w:t>
            </w:r>
          </w:p>
        </w:tc>
      </w:tr>
      <w:tr w:rsidR="00471370" w:rsidRPr="000B3C45" w:rsidTr="00471370">
        <w:trPr>
          <w:trHeight w:val="624"/>
        </w:trPr>
        <w:tc>
          <w:tcPr>
            <w:tcW w:w="846" w:type="dxa"/>
            <w:vAlign w:val="center"/>
            <w:hideMark/>
          </w:tcPr>
          <w:p w:rsidR="00471370" w:rsidRPr="00471370" w:rsidRDefault="00471370" w:rsidP="00471370">
            <w:pPr>
              <w:pStyle w:val="000-tab"/>
              <w:jc w:val="center"/>
              <w:rPr>
                <w:b/>
                <w:color w:val="FF0000"/>
              </w:rPr>
            </w:pPr>
            <w:r w:rsidRPr="00471370">
              <w:rPr>
                <w:b/>
                <w:color w:val="FF0000"/>
              </w:rPr>
              <w:t>^</w:t>
            </w:r>
          </w:p>
        </w:tc>
        <w:tc>
          <w:tcPr>
            <w:tcW w:w="1843" w:type="dxa"/>
            <w:vAlign w:val="center"/>
          </w:tcPr>
          <w:p w:rsidR="00471370" w:rsidRPr="000B3C45" w:rsidRDefault="00317A4E" w:rsidP="00462A34">
            <w:pPr>
              <w:pStyle w:val="000-tab"/>
            </w:pPr>
            <w:r>
              <w:rPr>
                <w:rFonts w:hint="eastAsia"/>
              </w:rPr>
              <w:t>匹配行首</w:t>
            </w:r>
          </w:p>
        </w:tc>
        <w:tc>
          <w:tcPr>
            <w:tcW w:w="5607" w:type="dxa"/>
            <w:vAlign w:val="center"/>
            <w:hideMark/>
          </w:tcPr>
          <w:p w:rsidR="00471370" w:rsidRPr="000B3C45" w:rsidRDefault="00471370" w:rsidP="00462A34">
            <w:pPr>
              <w:pStyle w:val="000-tab"/>
            </w:pPr>
            <w:r w:rsidRPr="000B3C45">
              <w:t>匹配输入字符串</w:t>
            </w:r>
            <w:r w:rsidRPr="000B3C45">
              <w:rPr>
                <w:color w:val="FF0000"/>
              </w:rPr>
              <w:t>开始</w:t>
            </w:r>
            <w:r w:rsidRPr="000B3C45">
              <w:t>的位置。如果设置了 RegExp 对象的 Multiline 属性，^ 还会与 \n 或 \r 之后的位置匹配。</w:t>
            </w:r>
          </w:p>
        </w:tc>
      </w:tr>
      <w:tr w:rsidR="00471370" w:rsidRPr="000B3C45" w:rsidTr="00471370">
        <w:trPr>
          <w:trHeight w:val="624"/>
        </w:trPr>
        <w:tc>
          <w:tcPr>
            <w:tcW w:w="846" w:type="dxa"/>
            <w:vAlign w:val="center"/>
            <w:hideMark/>
          </w:tcPr>
          <w:p w:rsidR="00471370" w:rsidRPr="00471370" w:rsidRDefault="00471370" w:rsidP="00471370">
            <w:pPr>
              <w:pStyle w:val="000-tab"/>
              <w:jc w:val="center"/>
              <w:rPr>
                <w:b/>
                <w:color w:val="FF0000"/>
              </w:rPr>
            </w:pPr>
            <w:r w:rsidRPr="00471370">
              <w:rPr>
                <w:b/>
                <w:color w:val="FF0000"/>
              </w:rPr>
              <w:t>$</w:t>
            </w:r>
          </w:p>
        </w:tc>
        <w:tc>
          <w:tcPr>
            <w:tcW w:w="1843" w:type="dxa"/>
            <w:vAlign w:val="center"/>
          </w:tcPr>
          <w:p w:rsidR="00471370" w:rsidRPr="000B3C45" w:rsidRDefault="00317A4E" w:rsidP="00462A34">
            <w:pPr>
              <w:pStyle w:val="000-tab"/>
            </w:pPr>
            <w:r>
              <w:rPr>
                <w:rFonts w:hint="eastAsia"/>
              </w:rPr>
              <w:t>匹配行尾</w:t>
            </w:r>
          </w:p>
        </w:tc>
        <w:tc>
          <w:tcPr>
            <w:tcW w:w="5607" w:type="dxa"/>
            <w:vAlign w:val="center"/>
            <w:hideMark/>
          </w:tcPr>
          <w:p w:rsidR="00471370" w:rsidRPr="000B3C45" w:rsidRDefault="00471370" w:rsidP="00462A34">
            <w:pPr>
              <w:pStyle w:val="000-tab"/>
            </w:pPr>
            <w:r w:rsidRPr="000B3C45">
              <w:t>匹配输入字符串</w:t>
            </w:r>
            <w:r w:rsidRPr="000B3C45">
              <w:rPr>
                <w:color w:val="FF0000"/>
              </w:rPr>
              <w:t>结尾</w:t>
            </w:r>
            <w:r w:rsidRPr="000B3C45">
              <w:t>的位置。如果设置了 RegExp 对象的 Multiline 属性，$ 还会与 \n 或 \r 之前的位置匹配。</w:t>
            </w:r>
          </w:p>
        </w:tc>
      </w:tr>
      <w:tr w:rsidR="00471370" w:rsidRPr="000B3C45" w:rsidTr="00471370">
        <w:trPr>
          <w:trHeight w:val="624"/>
        </w:trPr>
        <w:tc>
          <w:tcPr>
            <w:tcW w:w="846" w:type="dxa"/>
            <w:vAlign w:val="center"/>
            <w:hideMark/>
          </w:tcPr>
          <w:p w:rsidR="00471370" w:rsidRPr="00471370" w:rsidRDefault="00471370" w:rsidP="00471370">
            <w:pPr>
              <w:pStyle w:val="000-tab"/>
              <w:jc w:val="center"/>
              <w:rPr>
                <w:b/>
                <w:color w:val="FF0000"/>
              </w:rPr>
            </w:pPr>
            <w:r w:rsidRPr="00471370">
              <w:rPr>
                <w:b/>
                <w:color w:val="FF0000"/>
              </w:rPr>
              <w:t>\b</w:t>
            </w:r>
          </w:p>
        </w:tc>
        <w:tc>
          <w:tcPr>
            <w:tcW w:w="1843" w:type="dxa"/>
            <w:vAlign w:val="center"/>
          </w:tcPr>
          <w:p w:rsidR="00471370" w:rsidRPr="000B3C45" w:rsidRDefault="00317A4E" w:rsidP="00462A34">
            <w:pPr>
              <w:pStyle w:val="000-tab"/>
            </w:pPr>
            <w:r>
              <w:rPr>
                <w:rFonts w:hint="eastAsia"/>
              </w:rPr>
              <w:t>单词边界</w:t>
            </w:r>
          </w:p>
        </w:tc>
        <w:tc>
          <w:tcPr>
            <w:tcW w:w="5607" w:type="dxa"/>
            <w:vAlign w:val="center"/>
            <w:hideMark/>
          </w:tcPr>
          <w:p w:rsidR="00471370" w:rsidRPr="000B3C45" w:rsidRDefault="00471370" w:rsidP="00462A34">
            <w:pPr>
              <w:pStyle w:val="000-tab"/>
            </w:pPr>
            <w:r w:rsidRPr="000B3C45">
              <w:t>匹配一个</w:t>
            </w:r>
            <w:r w:rsidRPr="000B3C45">
              <w:rPr>
                <w:color w:val="FF0000"/>
              </w:rPr>
              <w:t>单词边界</w:t>
            </w:r>
            <w:r w:rsidRPr="000B3C45">
              <w:t>，即字与空格间的位置。</w:t>
            </w:r>
          </w:p>
        </w:tc>
      </w:tr>
      <w:tr w:rsidR="00471370" w:rsidRPr="000B3C45" w:rsidTr="00471370">
        <w:trPr>
          <w:trHeight w:val="624"/>
        </w:trPr>
        <w:tc>
          <w:tcPr>
            <w:tcW w:w="846" w:type="dxa"/>
            <w:vAlign w:val="center"/>
            <w:hideMark/>
          </w:tcPr>
          <w:p w:rsidR="00471370" w:rsidRPr="00471370" w:rsidRDefault="00471370" w:rsidP="00471370">
            <w:pPr>
              <w:pStyle w:val="000-tab"/>
              <w:jc w:val="center"/>
              <w:rPr>
                <w:b/>
                <w:color w:val="FF0000"/>
              </w:rPr>
            </w:pPr>
            <w:r w:rsidRPr="00471370">
              <w:rPr>
                <w:b/>
                <w:color w:val="FF0000"/>
              </w:rPr>
              <w:t>\B</w:t>
            </w:r>
          </w:p>
        </w:tc>
        <w:tc>
          <w:tcPr>
            <w:tcW w:w="1843" w:type="dxa"/>
            <w:vAlign w:val="center"/>
          </w:tcPr>
          <w:p w:rsidR="00471370" w:rsidRPr="000B3C45" w:rsidRDefault="00317A4E" w:rsidP="00462A34">
            <w:pPr>
              <w:pStyle w:val="000-tab"/>
            </w:pPr>
            <w:r>
              <w:rPr>
                <w:rFonts w:hint="eastAsia"/>
              </w:rPr>
              <w:t>单词中任意位置</w:t>
            </w:r>
          </w:p>
        </w:tc>
        <w:tc>
          <w:tcPr>
            <w:tcW w:w="5607" w:type="dxa"/>
            <w:vAlign w:val="center"/>
            <w:hideMark/>
          </w:tcPr>
          <w:p w:rsidR="00471370" w:rsidRPr="000B3C45" w:rsidRDefault="00471370" w:rsidP="00462A34">
            <w:pPr>
              <w:pStyle w:val="000-tab"/>
            </w:pPr>
            <w:r w:rsidRPr="000B3C45">
              <w:t>非单词边界匹配。</w:t>
            </w:r>
          </w:p>
        </w:tc>
      </w:tr>
    </w:tbl>
    <w:p w:rsidR="005C69EC" w:rsidRPr="000B3C45" w:rsidRDefault="005C69EC" w:rsidP="00471370">
      <w:pPr>
        <w:pStyle w:val="af"/>
        <w:spacing w:before="156" w:after="156"/>
        <w:ind w:firstLine="422"/>
      </w:pPr>
      <w:r w:rsidRPr="000B3C45">
        <w:rPr>
          <w:b/>
          <w:bCs/>
        </w:rPr>
        <w:t>注意</w:t>
      </w:r>
      <w:r w:rsidRPr="000B3C45">
        <w:t>：不能将限定符与定位符一起使用。由于在紧靠换行或者单词边界的前</w:t>
      </w:r>
      <w:r w:rsidR="00317A4E">
        <w:t>后</w:t>
      </w:r>
      <w:r w:rsidRPr="000B3C45">
        <w:t>不能有一个以上位置，因此不允许诸如</w:t>
      </w:r>
      <w:r w:rsidR="00317A4E">
        <w:rPr>
          <w:rFonts w:hint="eastAsia"/>
        </w:rPr>
        <w:t>“</w:t>
      </w:r>
      <w:r w:rsidR="00317A4E">
        <w:t>^*</w:t>
      </w:r>
      <w:r w:rsidR="00317A4E">
        <w:rPr>
          <w:rFonts w:hint="eastAsia"/>
        </w:rPr>
        <w:t>”</w:t>
      </w:r>
      <w:r w:rsidRPr="000B3C45">
        <w:t>之类的表达式。</w:t>
      </w:r>
    </w:p>
    <w:p w:rsidR="00471370" w:rsidRPr="00471370" w:rsidRDefault="00471370" w:rsidP="00471370">
      <w:pPr>
        <w:pStyle w:val="4"/>
      </w:pPr>
      <w:r>
        <w:rPr>
          <w:rFonts w:hint="eastAsia"/>
        </w:rPr>
        <w:t>扩展</w:t>
      </w:r>
      <w:r w:rsidRPr="000B3C45">
        <w:rPr>
          <w:rFonts w:hint="eastAsia"/>
        </w:rPr>
        <w:t>字符</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3"/>
        <w:gridCol w:w="1307"/>
        <w:gridCol w:w="5276"/>
      </w:tblGrid>
      <w:tr w:rsidR="00471370" w:rsidRPr="000B3C45" w:rsidTr="00317A4E">
        <w:trPr>
          <w:trHeight w:val="163"/>
        </w:trPr>
        <w:tc>
          <w:tcPr>
            <w:tcW w:w="1032" w:type="pct"/>
            <w:vAlign w:val="center"/>
            <w:hideMark/>
          </w:tcPr>
          <w:p w:rsidR="00471370" w:rsidRPr="008E7F76" w:rsidRDefault="00471370" w:rsidP="00471370">
            <w:pPr>
              <w:pStyle w:val="000-tab"/>
              <w:jc w:val="center"/>
              <w:rPr>
                <w:b/>
              </w:rPr>
            </w:pPr>
            <w:r w:rsidRPr="008E7F76">
              <w:rPr>
                <w:b/>
              </w:rPr>
              <w:t>字符</w:t>
            </w:r>
          </w:p>
        </w:tc>
        <w:tc>
          <w:tcPr>
            <w:tcW w:w="788" w:type="pct"/>
            <w:vAlign w:val="center"/>
            <w:hideMark/>
          </w:tcPr>
          <w:p w:rsidR="00471370" w:rsidRPr="008E7F76" w:rsidRDefault="00471370" w:rsidP="00471370">
            <w:pPr>
              <w:pStyle w:val="000-tab"/>
              <w:jc w:val="center"/>
              <w:rPr>
                <w:b/>
              </w:rPr>
            </w:pPr>
            <w:r w:rsidRPr="008E7F76">
              <w:rPr>
                <w:rFonts w:hint="eastAsia"/>
                <w:b/>
              </w:rPr>
              <w:t>含义</w:t>
            </w:r>
          </w:p>
        </w:tc>
        <w:tc>
          <w:tcPr>
            <w:tcW w:w="3181" w:type="pct"/>
            <w:vAlign w:val="center"/>
          </w:tcPr>
          <w:p w:rsidR="00471370" w:rsidRPr="008E7F76" w:rsidRDefault="00471370" w:rsidP="00471370">
            <w:pPr>
              <w:pStyle w:val="000-tab"/>
              <w:jc w:val="center"/>
              <w:rPr>
                <w:b/>
              </w:rPr>
            </w:pPr>
            <w:r w:rsidRPr="008E7F76">
              <w:rPr>
                <w:rFonts w:hint="eastAsia"/>
                <w:b/>
              </w:rPr>
              <w:t>描述</w:t>
            </w:r>
          </w:p>
        </w:tc>
      </w:tr>
      <w:tr w:rsidR="00471370" w:rsidRPr="000B3C45" w:rsidTr="00317A4E">
        <w:trPr>
          <w:trHeight w:val="52"/>
        </w:trPr>
        <w:tc>
          <w:tcPr>
            <w:tcW w:w="1032" w:type="pct"/>
            <w:vAlign w:val="center"/>
            <w:hideMark/>
          </w:tcPr>
          <w:p w:rsidR="00471370" w:rsidRPr="00471370" w:rsidRDefault="00471370" w:rsidP="00471370">
            <w:pPr>
              <w:pStyle w:val="000-tab"/>
              <w:rPr>
                <w:b/>
                <w:color w:val="FF0000"/>
              </w:rPr>
            </w:pPr>
            <w:r w:rsidRPr="00471370">
              <w:rPr>
                <w:b/>
                <w:color w:val="FF0000"/>
              </w:rPr>
              <w:t xml:space="preserve">&gt;[[:space:]] </w:t>
            </w:r>
          </w:p>
        </w:tc>
        <w:tc>
          <w:tcPr>
            <w:tcW w:w="788" w:type="pct"/>
            <w:vAlign w:val="center"/>
          </w:tcPr>
          <w:p w:rsidR="00471370" w:rsidRPr="00462A34" w:rsidRDefault="00471370" w:rsidP="00471370">
            <w:pPr>
              <w:pStyle w:val="000-tab"/>
            </w:pPr>
            <w:r>
              <w:rPr>
                <w:rFonts w:hint="eastAsia"/>
              </w:rPr>
              <w:t>空格</w:t>
            </w:r>
          </w:p>
        </w:tc>
        <w:tc>
          <w:tcPr>
            <w:tcW w:w="3181" w:type="pct"/>
            <w:vAlign w:val="center"/>
          </w:tcPr>
          <w:p w:rsidR="00471370" w:rsidRPr="00462A34" w:rsidRDefault="00471370" w:rsidP="00471370">
            <w:pPr>
              <w:pStyle w:val="000-tab"/>
            </w:pPr>
            <w:r w:rsidRPr="000B3C45">
              <w:rPr>
                <w:rFonts w:hint="eastAsia"/>
              </w:rPr>
              <w:t>空格</w:t>
            </w:r>
          </w:p>
        </w:tc>
      </w:tr>
      <w:tr w:rsidR="00471370" w:rsidRPr="000B3C45" w:rsidTr="00317A4E">
        <w:trPr>
          <w:trHeight w:val="372"/>
        </w:trPr>
        <w:tc>
          <w:tcPr>
            <w:tcW w:w="1032" w:type="pct"/>
            <w:vAlign w:val="center"/>
          </w:tcPr>
          <w:p w:rsidR="00471370" w:rsidRPr="00471370" w:rsidRDefault="00471370" w:rsidP="00471370">
            <w:pPr>
              <w:pStyle w:val="000-tab"/>
              <w:rPr>
                <w:b/>
                <w:color w:val="FF0000"/>
              </w:rPr>
            </w:pPr>
            <w:r w:rsidRPr="00471370">
              <w:rPr>
                <w:b/>
                <w:color w:val="FF0000"/>
              </w:rPr>
              <w:lastRenderedPageBreak/>
              <w:t>[[:digit:]]</w:t>
            </w:r>
          </w:p>
        </w:tc>
        <w:tc>
          <w:tcPr>
            <w:tcW w:w="788" w:type="pct"/>
            <w:vAlign w:val="center"/>
          </w:tcPr>
          <w:p w:rsidR="00471370" w:rsidRPr="00462A34" w:rsidRDefault="00471370" w:rsidP="00471370">
            <w:pPr>
              <w:pStyle w:val="000-tab"/>
            </w:pPr>
            <w:r>
              <w:rPr>
                <w:rFonts w:hint="eastAsia"/>
              </w:rPr>
              <w:t>数字</w:t>
            </w:r>
          </w:p>
        </w:tc>
        <w:tc>
          <w:tcPr>
            <w:tcW w:w="3181" w:type="pct"/>
            <w:vAlign w:val="center"/>
          </w:tcPr>
          <w:p w:rsidR="00471370" w:rsidRPr="00462A34" w:rsidRDefault="00471370" w:rsidP="00471370">
            <w:pPr>
              <w:pStyle w:val="000-tab"/>
            </w:pPr>
            <w:r>
              <w:rPr>
                <w:rFonts w:hint="eastAsia"/>
              </w:rPr>
              <w:t>等价于：</w:t>
            </w:r>
            <w:r w:rsidRPr="000B3C45">
              <w:t>[</w:t>
            </w:r>
            <w:r w:rsidRPr="008E7F76">
              <w:t>0</w:t>
            </w:r>
            <w:r w:rsidRPr="000B3C45">
              <w:t>-</w:t>
            </w:r>
            <w:r w:rsidRPr="008E7F76">
              <w:t>9</w:t>
            </w:r>
            <w:r w:rsidRPr="000B3C45">
              <w:t>]</w:t>
            </w:r>
          </w:p>
        </w:tc>
      </w:tr>
      <w:tr w:rsidR="00471370" w:rsidRPr="000B3C45" w:rsidTr="00317A4E">
        <w:trPr>
          <w:trHeight w:val="372"/>
        </w:trPr>
        <w:tc>
          <w:tcPr>
            <w:tcW w:w="1032" w:type="pct"/>
            <w:vAlign w:val="center"/>
          </w:tcPr>
          <w:p w:rsidR="00471370" w:rsidRPr="00471370" w:rsidRDefault="00471370" w:rsidP="00471370">
            <w:pPr>
              <w:pStyle w:val="000-tab"/>
              <w:rPr>
                <w:b/>
                <w:color w:val="FF0000"/>
              </w:rPr>
            </w:pPr>
            <w:r w:rsidRPr="00471370">
              <w:rPr>
                <w:b/>
                <w:color w:val="FF0000"/>
              </w:rPr>
              <w:t xml:space="preserve">[[:lower:]] </w:t>
            </w:r>
          </w:p>
        </w:tc>
        <w:tc>
          <w:tcPr>
            <w:tcW w:w="788" w:type="pct"/>
            <w:vAlign w:val="center"/>
          </w:tcPr>
          <w:p w:rsidR="00471370" w:rsidRPr="00462A34" w:rsidRDefault="00471370" w:rsidP="00471370">
            <w:pPr>
              <w:pStyle w:val="000-tab"/>
            </w:pPr>
            <w:r>
              <w:rPr>
                <w:rFonts w:hint="eastAsia"/>
              </w:rPr>
              <w:t>小写字母</w:t>
            </w:r>
          </w:p>
        </w:tc>
        <w:tc>
          <w:tcPr>
            <w:tcW w:w="3181" w:type="pct"/>
            <w:vAlign w:val="center"/>
          </w:tcPr>
          <w:p w:rsidR="00471370" w:rsidRPr="00462A34" w:rsidRDefault="00471370" w:rsidP="00471370">
            <w:pPr>
              <w:pStyle w:val="000-tab"/>
            </w:pPr>
            <w:r>
              <w:rPr>
                <w:rFonts w:hint="eastAsia"/>
              </w:rPr>
              <w:t>等价于：</w:t>
            </w:r>
            <w:r w:rsidRPr="000B3C45">
              <w:t>[a-z]</w:t>
            </w:r>
          </w:p>
        </w:tc>
      </w:tr>
      <w:tr w:rsidR="00471370" w:rsidRPr="000B3C45" w:rsidTr="00317A4E">
        <w:trPr>
          <w:trHeight w:val="372"/>
        </w:trPr>
        <w:tc>
          <w:tcPr>
            <w:tcW w:w="1032" w:type="pct"/>
            <w:vAlign w:val="center"/>
          </w:tcPr>
          <w:p w:rsidR="00471370" w:rsidRPr="00471370" w:rsidRDefault="00471370" w:rsidP="00471370">
            <w:pPr>
              <w:pStyle w:val="000-tab"/>
              <w:rPr>
                <w:b/>
                <w:color w:val="FF0000"/>
              </w:rPr>
            </w:pPr>
            <w:r w:rsidRPr="00471370">
              <w:rPr>
                <w:b/>
                <w:color w:val="FF0000"/>
              </w:rPr>
              <w:t>[[:upper:]]</w:t>
            </w:r>
          </w:p>
        </w:tc>
        <w:tc>
          <w:tcPr>
            <w:tcW w:w="788" w:type="pct"/>
            <w:vAlign w:val="center"/>
          </w:tcPr>
          <w:p w:rsidR="00471370" w:rsidRPr="00462A34" w:rsidRDefault="00471370" w:rsidP="00471370">
            <w:pPr>
              <w:pStyle w:val="000-tab"/>
            </w:pPr>
            <w:r>
              <w:rPr>
                <w:rFonts w:hint="eastAsia"/>
              </w:rPr>
              <w:t>大写字母</w:t>
            </w:r>
          </w:p>
        </w:tc>
        <w:tc>
          <w:tcPr>
            <w:tcW w:w="3181" w:type="pct"/>
            <w:vAlign w:val="center"/>
          </w:tcPr>
          <w:p w:rsidR="00471370" w:rsidRPr="00462A34" w:rsidRDefault="00471370" w:rsidP="00471370">
            <w:pPr>
              <w:pStyle w:val="000-tab"/>
            </w:pPr>
            <w:r>
              <w:rPr>
                <w:rFonts w:hint="eastAsia"/>
              </w:rPr>
              <w:t>等价于：</w:t>
            </w:r>
            <w:r w:rsidRPr="000B3C45">
              <w:t>[A-Z]</w:t>
            </w:r>
          </w:p>
        </w:tc>
      </w:tr>
      <w:tr w:rsidR="00471370" w:rsidRPr="000B3C45" w:rsidTr="00317A4E">
        <w:trPr>
          <w:trHeight w:val="372"/>
        </w:trPr>
        <w:tc>
          <w:tcPr>
            <w:tcW w:w="1032" w:type="pct"/>
            <w:vAlign w:val="center"/>
          </w:tcPr>
          <w:p w:rsidR="00471370" w:rsidRPr="00471370" w:rsidRDefault="00471370" w:rsidP="00471370">
            <w:pPr>
              <w:pStyle w:val="000-tab"/>
              <w:rPr>
                <w:b/>
                <w:color w:val="FF0000"/>
              </w:rPr>
            </w:pPr>
            <w:r w:rsidRPr="00471370">
              <w:rPr>
                <w:b/>
                <w:color w:val="FF0000"/>
              </w:rPr>
              <w:t>[[:alpha:]]</w:t>
            </w:r>
            <w:r w:rsidRPr="00471370">
              <w:rPr>
                <w:b/>
                <w:color w:val="FF0000"/>
              </w:rPr>
              <w:tab/>
            </w:r>
          </w:p>
        </w:tc>
        <w:tc>
          <w:tcPr>
            <w:tcW w:w="788" w:type="pct"/>
            <w:vAlign w:val="center"/>
          </w:tcPr>
          <w:p w:rsidR="00471370" w:rsidRPr="00462A34" w:rsidRDefault="00471370" w:rsidP="00471370">
            <w:pPr>
              <w:pStyle w:val="000-tab"/>
            </w:pPr>
            <w:r>
              <w:rPr>
                <w:rFonts w:hint="eastAsia"/>
              </w:rPr>
              <w:t>所有字母</w:t>
            </w:r>
          </w:p>
        </w:tc>
        <w:tc>
          <w:tcPr>
            <w:tcW w:w="3181" w:type="pct"/>
            <w:vAlign w:val="center"/>
          </w:tcPr>
          <w:p w:rsidR="00471370" w:rsidRPr="00462A34" w:rsidRDefault="00471370" w:rsidP="00471370">
            <w:pPr>
              <w:pStyle w:val="000-tab"/>
            </w:pPr>
            <w:r>
              <w:rPr>
                <w:rFonts w:hint="eastAsia"/>
              </w:rPr>
              <w:t>等价于：</w:t>
            </w:r>
            <w:r w:rsidRPr="00471370">
              <w:t>[a-Z]</w:t>
            </w:r>
          </w:p>
        </w:tc>
      </w:tr>
    </w:tbl>
    <w:p w:rsidR="006A63DE" w:rsidRPr="000B3C45" w:rsidRDefault="006A63DE" w:rsidP="006B5F1F">
      <w:pPr>
        <w:pStyle w:val="3"/>
        <w:spacing w:before="156"/>
      </w:pPr>
      <w:r w:rsidRPr="000B3C45">
        <w:rPr>
          <w:rFonts w:hint="eastAsia"/>
        </w:rPr>
        <w:t>正则表达式实战</w:t>
      </w:r>
    </w:p>
    <w:p w:rsidR="007D1A08" w:rsidRPr="000B3C45" w:rsidRDefault="007D1A08" w:rsidP="007D1A08">
      <w:r w:rsidRPr="000B3C45">
        <w:rPr>
          <w:rFonts w:hint="eastAsia"/>
        </w:rPr>
        <w:t>如果g</w:t>
      </w:r>
      <w:r w:rsidRPr="000B3C45">
        <w:t>rep</w:t>
      </w:r>
      <w:r w:rsidRPr="000B3C45">
        <w:rPr>
          <w:rFonts w:hint="eastAsia"/>
        </w:rPr>
        <w:t>匹配后不显示颜色，请执行以下命令：</w:t>
      </w:r>
    </w:p>
    <w:p w:rsidR="007D1A08" w:rsidRPr="00317A4E" w:rsidRDefault="00317A4E" w:rsidP="007D1A08">
      <w:pPr>
        <w:pStyle w:val="00-code"/>
        <w:rPr>
          <w:color w:val="FF0000"/>
        </w:rPr>
      </w:pPr>
      <w:r>
        <w:rPr>
          <w:color w:val="FF0000"/>
        </w:rPr>
        <w:t xml:space="preserve"># </w:t>
      </w:r>
      <w:r w:rsidR="007D1A08" w:rsidRPr="00317A4E">
        <w:rPr>
          <w:color w:val="FF0000"/>
        </w:rPr>
        <w:t>vim /etc/bash.bashrc</w:t>
      </w:r>
    </w:p>
    <w:p w:rsidR="007D1A08" w:rsidRPr="000B3C45" w:rsidRDefault="007D1A08" w:rsidP="007D1A08">
      <w:r w:rsidRPr="000B3C45">
        <w:rPr>
          <w:rFonts w:hint="eastAsia"/>
        </w:rPr>
        <w:t>在文件最后加入如下两条命令：</w:t>
      </w:r>
    </w:p>
    <w:p w:rsidR="007D1A08" w:rsidRPr="000B3C45" w:rsidRDefault="007D1A08" w:rsidP="007D1A08">
      <w:pPr>
        <w:pStyle w:val="00-11"/>
      </w:pPr>
      <w:r w:rsidRPr="000B3C45">
        <w:t>alias egrep="egrep --color"</w:t>
      </w:r>
    </w:p>
    <w:p w:rsidR="007D1A08" w:rsidRPr="000B3C45" w:rsidRDefault="007D1A08" w:rsidP="007D1A08">
      <w:pPr>
        <w:pStyle w:val="00-11"/>
      </w:pPr>
      <w:r w:rsidRPr="000B3C45">
        <w:t>alias grep="grep --color"</w:t>
      </w:r>
    </w:p>
    <w:p w:rsidR="007D1A08" w:rsidRPr="000B3C45" w:rsidRDefault="007D1A08" w:rsidP="007D1A08">
      <w:r w:rsidRPr="000B3C45">
        <w:rPr>
          <w:rFonts w:hint="eastAsia"/>
        </w:rPr>
        <w:t>然后生重新载入一下b</w:t>
      </w:r>
      <w:r w:rsidRPr="000B3C45">
        <w:t xml:space="preserve">ashr </w:t>
      </w:r>
      <w:r w:rsidRPr="000B3C45">
        <w:rPr>
          <w:rFonts w:hint="eastAsia"/>
        </w:rPr>
        <w:t>配置文件：</w:t>
      </w:r>
    </w:p>
    <w:p w:rsidR="007D1A08" w:rsidRPr="00317A4E" w:rsidRDefault="00317A4E" w:rsidP="007D1A08">
      <w:pPr>
        <w:pStyle w:val="00-code"/>
        <w:rPr>
          <w:color w:val="FF0000"/>
        </w:rPr>
      </w:pPr>
      <w:r>
        <w:rPr>
          <w:color w:val="FF0000"/>
        </w:rPr>
        <w:t xml:space="preserve"># </w:t>
      </w:r>
      <w:r w:rsidR="007D1A08" w:rsidRPr="00317A4E">
        <w:rPr>
          <w:color w:val="FF0000"/>
        </w:rPr>
        <w:t>s</w:t>
      </w:r>
      <w:r w:rsidR="007D1A08" w:rsidRPr="00317A4E">
        <w:rPr>
          <w:rFonts w:hint="eastAsia"/>
          <w:color w:val="FF0000"/>
        </w:rPr>
        <w:t>ource</w:t>
      </w:r>
      <w:r w:rsidR="007D1A08" w:rsidRPr="00317A4E">
        <w:rPr>
          <w:color w:val="FF0000"/>
        </w:rPr>
        <w:t xml:space="preserve"> /etc/bash.bashrc</w:t>
      </w:r>
    </w:p>
    <w:p w:rsidR="00317A4E" w:rsidRDefault="00317A4E" w:rsidP="007D1A08">
      <w:r>
        <w:rPr>
          <w:rFonts w:hint="eastAsia"/>
        </w:rPr>
        <w:t>测试一下：</w:t>
      </w:r>
    </w:p>
    <w:p w:rsidR="00317A4E" w:rsidRPr="00317A4E" w:rsidRDefault="00317A4E" w:rsidP="00317A4E">
      <w:pPr>
        <w:pStyle w:val="00-code"/>
        <w:rPr>
          <w:color w:val="FF0000"/>
        </w:rPr>
      </w:pPr>
      <w:r w:rsidRPr="00317A4E">
        <w:rPr>
          <w:color w:val="FF0000"/>
        </w:rPr>
        <w:t># ifconfig eth0 | grep "inet" | grep  -E "[0-9]{1,3}.[0-9]{1,3}."</w:t>
      </w:r>
    </w:p>
    <w:p w:rsidR="00317A4E" w:rsidRPr="000B3C45" w:rsidRDefault="00317A4E" w:rsidP="00317A4E">
      <w:pPr>
        <w:pStyle w:val="a5"/>
      </w:pPr>
      <w:r w:rsidRPr="000B3C45">
        <w:rPr>
          <w:noProof/>
        </w:rPr>
        <w:drawing>
          <wp:inline distT="0" distB="0" distL="0" distR="0" wp14:anchorId="1C7783C0" wp14:editId="30061DA4">
            <wp:extent cx="5274310" cy="244475"/>
            <wp:effectExtent l="0" t="0" r="254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244475"/>
                    </a:xfrm>
                    <a:prstGeom prst="rect">
                      <a:avLst/>
                    </a:prstGeom>
                  </pic:spPr>
                </pic:pic>
              </a:graphicData>
            </a:graphic>
          </wp:inline>
        </w:drawing>
      </w:r>
    </w:p>
    <w:p w:rsidR="00317A4E" w:rsidRPr="000B3C45" w:rsidRDefault="00317A4E" w:rsidP="00317A4E">
      <w:pPr>
        <w:pStyle w:val="00-code"/>
      </w:pPr>
      <w:r w:rsidRPr="00317A4E">
        <w:rPr>
          <w:color w:val="FF0000"/>
        </w:rPr>
        <w:t># ifconfig eth0 | grep "inet" | grep  -E "[0-9]{1,3}\.[0-9]{1,3}\."</w:t>
      </w:r>
    </w:p>
    <w:p w:rsidR="00317A4E" w:rsidRPr="000B3C45" w:rsidRDefault="00317A4E" w:rsidP="00317A4E">
      <w:pPr>
        <w:pStyle w:val="a5"/>
      </w:pPr>
      <w:r w:rsidRPr="000B3C45">
        <w:rPr>
          <w:noProof/>
        </w:rPr>
        <w:drawing>
          <wp:inline distT="0" distB="0" distL="0" distR="0" wp14:anchorId="75ABDB97" wp14:editId="5D1426D7">
            <wp:extent cx="5274310" cy="13398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133985"/>
                    </a:xfrm>
                    <a:prstGeom prst="rect">
                      <a:avLst/>
                    </a:prstGeom>
                  </pic:spPr>
                </pic:pic>
              </a:graphicData>
            </a:graphic>
          </wp:inline>
        </w:drawing>
      </w:r>
    </w:p>
    <w:p w:rsidR="007D1A08" w:rsidRPr="000B3C45" w:rsidRDefault="007D1A08" w:rsidP="007D1A08">
      <w:r w:rsidRPr="000B3C45">
        <w:rPr>
          <w:rFonts w:hint="eastAsia"/>
        </w:rPr>
        <w:t>开始疯狂的练习吧！！！</w:t>
      </w:r>
    </w:p>
    <w:p w:rsidR="006A63DE" w:rsidRPr="000B3C45" w:rsidRDefault="006A63DE" w:rsidP="005C69EC">
      <w:pPr>
        <w:pStyle w:val="00-code"/>
        <w:rPr>
          <w:color w:val="FF0000"/>
          <w:szCs w:val="18"/>
        </w:rPr>
      </w:pPr>
      <w:r w:rsidRPr="000B3C45">
        <w:rPr>
          <w:rFonts w:hint="eastAsia"/>
          <w:color w:val="FF0000"/>
          <w:szCs w:val="18"/>
        </w:rPr>
        <w:t>#</w:t>
      </w:r>
      <w:r w:rsidRPr="000B3C45">
        <w:rPr>
          <w:color w:val="FF0000"/>
          <w:szCs w:val="18"/>
        </w:rPr>
        <w:t xml:space="preserve"> </w:t>
      </w:r>
      <w:r w:rsidRPr="000B3C45">
        <w:rPr>
          <w:rFonts w:hint="eastAsia"/>
          <w:color w:val="FF0000"/>
          <w:szCs w:val="18"/>
        </w:rPr>
        <w:t>cat</w:t>
      </w:r>
      <w:r w:rsidRPr="000B3C45">
        <w:rPr>
          <w:color w:val="FF0000"/>
          <w:szCs w:val="18"/>
        </w:rPr>
        <w:t xml:space="preserve"> /test</w:t>
      </w:r>
    </w:p>
    <w:p w:rsidR="0043068E" w:rsidRPr="0043068E" w:rsidRDefault="0043068E" w:rsidP="0043068E">
      <w:pPr>
        <w:pStyle w:val="00-code"/>
      </w:pPr>
      <w:r w:rsidRPr="0043068E">
        <w:t xml:space="preserve">I am </w:t>
      </w:r>
      <w:r w:rsidRPr="0043068E">
        <w:rPr>
          <w:rFonts w:hint="eastAsia"/>
        </w:rPr>
        <w:t>v</w:t>
      </w:r>
      <w:r w:rsidRPr="0043068E">
        <w:t>-</w:t>
      </w:r>
      <w:r w:rsidRPr="0043068E">
        <w:rPr>
          <w:rFonts w:hint="eastAsia"/>
        </w:rPr>
        <w:t>dra</w:t>
      </w:r>
      <w:r w:rsidRPr="0043068E">
        <w:t>grn!</w:t>
      </w:r>
    </w:p>
    <w:p w:rsidR="0043068E" w:rsidRPr="0043068E" w:rsidRDefault="0043068E" w:rsidP="0043068E">
      <w:pPr>
        <w:pStyle w:val="00-code"/>
      </w:pPr>
      <w:r w:rsidRPr="0043068E">
        <w:t>I learning linux.</w:t>
      </w:r>
    </w:p>
    <w:p w:rsidR="0043068E" w:rsidRPr="0043068E" w:rsidRDefault="0043068E" w:rsidP="0043068E">
      <w:pPr>
        <w:pStyle w:val="00-code"/>
      </w:pPr>
      <w:r w:rsidRPr="0043068E">
        <w:t>test</w:t>
      </w:r>
    </w:p>
    <w:p w:rsidR="0043068E" w:rsidRPr="0043068E" w:rsidRDefault="0043068E" w:rsidP="0043068E">
      <w:pPr>
        <w:pStyle w:val="00-code"/>
      </w:pPr>
      <w:r w:rsidRPr="0043068E">
        <w:t>I like badminton ball ,billiard ball and chinese chess!</w:t>
      </w:r>
    </w:p>
    <w:p w:rsidR="0043068E" w:rsidRPr="0043068E" w:rsidRDefault="0043068E" w:rsidP="0043068E">
      <w:pPr>
        <w:pStyle w:val="00-code"/>
        <w:rPr>
          <w:rFonts w:ascii="Consolas-Italic" w:eastAsia="Consolas-Italic" w:cs="Consolas-Italic"/>
          <w:i/>
          <w:iCs/>
        </w:rPr>
      </w:pPr>
      <w:r w:rsidRPr="0043068E">
        <w:t xml:space="preserve">my blog </w:t>
      </w:r>
      <w:r w:rsidRPr="0043068E">
        <w:rPr>
          <w:rFonts w:ascii="Consolas-Bold" w:eastAsia="Consolas-Bold" w:cs="Consolas-Bold"/>
          <w:b/>
          <w:bCs/>
        </w:rPr>
        <w:t xml:space="preserve">is </w:t>
      </w:r>
      <w:r w:rsidRPr="0043068E">
        <w:t>http:</w:t>
      </w:r>
      <w:r w:rsidRPr="0043068E">
        <w:rPr>
          <w:rFonts w:ascii="Consolas-Italic" w:eastAsia="Consolas-Italic" w:cs="Consolas-Italic"/>
          <w:i/>
          <w:iCs/>
        </w:rPr>
        <w:t>//liangweilinux.blog.51cto.com</w:t>
      </w:r>
    </w:p>
    <w:p w:rsidR="0043068E" w:rsidRPr="0043068E" w:rsidRDefault="0043068E" w:rsidP="0043068E">
      <w:pPr>
        <w:pStyle w:val="00-code"/>
        <w:rPr>
          <w:rFonts w:ascii="Consolas-Italic" w:eastAsia="Consolas-Italic" w:cs="Consolas-Italic"/>
          <w:i/>
          <w:iCs/>
        </w:rPr>
      </w:pPr>
      <w:r w:rsidRPr="0043068E">
        <w:t xml:space="preserve">our site </w:t>
      </w:r>
      <w:r w:rsidRPr="0043068E">
        <w:rPr>
          <w:rFonts w:ascii="Consolas-Bold" w:eastAsia="Consolas-Bold" w:cs="Consolas-Bold"/>
          <w:b/>
          <w:bCs/>
        </w:rPr>
        <w:t xml:space="preserve">is </w:t>
      </w:r>
      <w:r w:rsidRPr="0043068E">
        <w:t>http:</w:t>
      </w:r>
      <w:r w:rsidRPr="0043068E">
        <w:rPr>
          <w:rFonts w:ascii="Consolas-Italic" w:eastAsia="Consolas-Italic" w:cs="Consolas-Italic"/>
          <w:i/>
          <w:iCs/>
        </w:rPr>
        <w:t>//www.xuliangwei.com</w:t>
      </w:r>
    </w:p>
    <w:p w:rsidR="0043068E" w:rsidRPr="0043068E" w:rsidRDefault="0043068E" w:rsidP="0043068E">
      <w:pPr>
        <w:pStyle w:val="00-code"/>
      </w:pPr>
      <w:r w:rsidRPr="0043068E">
        <w:t>my qq “</w:t>
      </w:r>
      <w:r w:rsidRPr="0043068E">
        <w:rPr>
          <w:rFonts w:hint="eastAsia"/>
        </w:rPr>
        <w:t>过客</w:t>
      </w:r>
      <w:r w:rsidRPr="0043068E">
        <w:t xml:space="preserve">” </w:t>
      </w:r>
      <w:r w:rsidRPr="0043068E">
        <w:rPr>
          <w:rFonts w:ascii="Consolas-Bold" w:eastAsia="Consolas-Bold" w:cs="Consolas-Bold"/>
          <w:b/>
          <w:bCs/>
        </w:rPr>
        <w:t xml:space="preserve">is </w:t>
      </w:r>
      <w:r w:rsidRPr="0043068E">
        <w:t>109614185</w:t>
      </w:r>
    </w:p>
    <w:p w:rsidR="006A63DE" w:rsidRPr="0043068E" w:rsidRDefault="0043068E" w:rsidP="0043068E">
      <w:pPr>
        <w:pStyle w:val="00-code"/>
        <w:rPr>
          <w:szCs w:val="18"/>
        </w:rPr>
      </w:pPr>
      <w:r w:rsidRPr="0043068E">
        <w:rPr>
          <w:rFonts w:ascii="Consolas" w:eastAsiaTheme="minorEastAsia" w:hAnsi="Consolas" w:cs="Consolas"/>
          <w:kern w:val="0"/>
          <w:sz w:val="22"/>
          <w:szCs w:val="22"/>
        </w:rPr>
        <w:t xml:space="preserve">not </w:t>
      </w:r>
      <w:r w:rsidRPr="0043068E">
        <w:t>1096141888885</w:t>
      </w:r>
      <w:r w:rsidRPr="0043068E">
        <w:rPr>
          <w:rFonts w:ascii="Consolas" w:eastAsiaTheme="minorEastAsia" w:hAnsi="Consolas" w:cs="Consolas"/>
          <w:kern w:val="0"/>
          <w:sz w:val="22"/>
          <w:szCs w:val="22"/>
        </w:rPr>
        <w:t>.</w:t>
      </w:r>
    </w:p>
    <w:p w:rsidR="006A63DE" w:rsidRPr="000B3C45" w:rsidRDefault="006A63DE" w:rsidP="005C69EC">
      <w:pPr>
        <w:pStyle w:val="00-code"/>
        <w:rPr>
          <w:szCs w:val="18"/>
        </w:rPr>
      </w:pPr>
      <w:r w:rsidRPr="000B3C45">
        <w:rPr>
          <w:szCs w:val="18"/>
        </w:rPr>
        <w:t>//</w:t>
      </w:r>
      <w:r w:rsidRPr="000B3C45">
        <w:rPr>
          <w:rFonts w:hint="eastAsia"/>
          <w:szCs w:val="18"/>
        </w:rPr>
        <w:t>过滤以</w:t>
      </w:r>
      <w:r w:rsidRPr="000B3C45">
        <w:rPr>
          <w:szCs w:val="18"/>
        </w:rPr>
        <w:t>m</w:t>
      </w:r>
      <w:r w:rsidRPr="000B3C45">
        <w:rPr>
          <w:rFonts w:hint="eastAsia"/>
          <w:szCs w:val="18"/>
        </w:rPr>
        <w:t>开头的</w:t>
      </w:r>
      <w:r w:rsidRPr="000B3C45">
        <w:rPr>
          <w:rFonts w:cs="宋体" w:hint="eastAsia"/>
          <w:szCs w:val="18"/>
        </w:rPr>
        <w:t>行</w:t>
      </w:r>
    </w:p>
    <w:p w:rsidR="006A63DE" w:rsidRPr="000B3C45" w:rsidRDefault="00863D50" w:rsidP="005C69EC">
      <w:pPr>
        <w:pStyle w:val="00-code"/>
        <w:rPr>
          <w:color w:val="FF0000"/>
          <w:szCs w:val="18"/>
        </w:rPr>
      </w:pPr>
      <w:r w:rsidRPr="000B3C45">
        <w:rPr>
          <w:color w:val="FF0000"/>
          <w:szCs w:val="18"/>
        </w:rPr>
        <w:t># grep "^m" test</w:t>
      </w:r>
    </w:p>
    <w:p w:rsidR="006A63DE" w:rsidRPr="000B3C45" w:rsidRDefault="006A63DE" w:rsidP="005C69EC">
      <w:pPr>
        <w:pStyle w:val="00-code"/>
        <w:rPr>
          <w:szCs w:val="18"/>
        </w:rPr>
      </w:pPr>
      <w:r w:rsidRPr="000B3C45">
        <w:rPr>
          <w:szCs w:val="18"/>
        </w:rPr>
        <w:t>//</w:t>
      </w:r>
      <w:r w:rsidRPr="000B3C45">
        <w:rPr>
          <w:rFonts w:hint="eastAsia"/>
          <w:szCs w:val="18"/>
        </w:rPr>
        <w:t>排除空</w:t>
      </w:r>
      <w:r w:rsidRPr="000B3C45">
        <w:rPr>
          <w:rFonts w:cs="宋体" w:hint="eastAsia"/>
          <w:szCs w:val="18"/>
        </w:rPr>
        <w:t>行</w:t>
      </w:r>
      <w:r w:rsidRPr="000B3C45">
        <w:rPr>
          <w:szCs w:val="18"/>
        </w:rPr>
        <w:t xml:space="preserve">, </w:t>
      </w:r>
      <w:r w:rsidRPr="000B3C45">
        <w:rPr>
          <w:rFonts w:hint="eastAsia"/>
          <w:szCs w:val="18"/>
        </w:rPr>
        <w:t>并打印</w:t>
      </w:r>
      <w:r w:rsidRPr="000B3C45">
        <w:rPr>
          <w:rFonts w:cs="宋体" w:hint="eastAsia"/>
          <w:szCs w:val="18"/>
        </w:rPr>
        <w:t>行号</w:t>
      </w:r>
    </w:p>
    <w:p w:rsidR="006A63DE" w:rsidRPr="000B3C45" w:rsidRDefault="006A63DE" w:rsidP="005C69EC">
      <w:pPr>
        <w:pStyle w:val="00-code"/>
        <w:rPr>
          <w:color w:val="FF0000"/>
          <w:szCs w:val="18"/>
        </w:rPr>
      </w:pPr>
      <w:r w:rsidRPr="000B3C45">
        <w:rPr>
          <w:color w:val="FF0000"/>
          <w:szCs w:val="18"/>
        </w:rPr>
        <w:t xml:space="preserve"># grep -vn "^$" </w:t>
      </w:r>
      <w:r w:rsidR="00863D50" w:rsidRPr="000B3C45">
        <w:rPr>
          <w:color w:val="FF0000"/>
          <w:szCs w:val="18"/>
        </w:rPr>
        <w:t>test</w:t>
      </w:r>
    </w:p>
    <w:p w:rsidR="006A63DE" w:rsidRPr="000B3C45" w:rsidRDefault="006A63DE" w:rsidP="005C69EC">
      <w:pPr>
        <w:pStyle w:val="00-code"/>
        <w:rPr>
          <w:szCs w:val="18"/>
        </w:rPr>
      </w:pPr>
      <w:r w:rsidRPr="000B3C45">
        <w:rPr>
          <w:szCs w:val="18"/>
        </w:rPr>
        <w:t>//</w:t>
      </w:r>
      <w:r w:rsidRPr="000B3C45">
        <w:rPr>
          <w:rFonts w:hint="eastAsia"/>
          <w:szCs w:val="18"/>
        </w:rPr>
        <w:t>匹配任意</w:t>
      </w:r>
      <w:r w:rsidRPr="000B3C45">
        <w:rPr>
          <w:rFonts w:cs="宋体" w:hint="eastAsia"/>
          <w:szCs w:val="18"/>
        </w:rPr>
        <w:t>一个字符</w:t>
      </w:r>
      <w:r w:rsidRPr="000B3C45">
        <w:rPr>
          <w:szCs w:val="18"/>
        </w:rPr>
        <w:t>,</w:t>
      </w:r>
      <w:r w:rsidRPr="000B3C45">
        <w:rPr>
          <w:rFonts w:hint="eastAsia"/>
          <w:szCs w:val="18"/>
        </w:rPr>
        <w:t>不</w:t>
      </w:r>
      <w:r w:rsidRPr="000B3C45">
        <w:rPr>
          <w:rFonts w:cs="宋体" w:hint="eastAsia"/>
          <w:szCs w:val="18"/>
        </w:rPr>
        <w:t>包括空行</w:t>
      </w:r>
    </w:p>
    <w:p w:rsidR="006A63DE" w:rsidRPr="000B3C45" w:rsidRDefault="006A63DE" w:rsidP="005C69EC">
      <w:pPr>
        <w:pStyle w:val="00-code"/>
        <w:rPr>
          <w:color w:val="FF0000"/>
          <w:szCs w:val="18"/>
        </w:rPr>
      </w:pPr>
      <w:r w:rsidRPr="000B3C45">
        <w:rPr>
          <w:color w:val="FF0000"/>
          <w:szCs w:val="18"/>
        </w:rPr>
        <w:t xml:space="preserve"># grep "." </w:t>
      </w:r>
      <w:r w:rsidR="00863D50" w:rsidRPr="000B3C45">
        <w:rPr>
          <w:color w:val="FF0000"/>
          <w:szCs w:val="18"/>
        </w:rPr>
        <w:t>test</w:t>
      </w:r>
    </w:p>
    <w:p w:rsidR="006A63DE" w:rsidRPr="000B3C45" w:rsidRDefault="006A63DE" w:rsidP="005C69EC">
      <w:pPr>
        <w:pStyle w:val="00-code"/>
        <w:rPr>
          <w:szCs w:val="18"/>
        </w:rPr>
      </w:pPr>
      <w:r w:rsidRPr="000B3C45">
        <w:rPr>
          <w:szCs w:val="18"/>
        </w:rPr>
        <w:t>//.</w:t>
      </w:r>
      <w:r w:rsidRPr="000B3C45">
        <w:rPr>
          <w:rFonts w:hint="eastAsia"/>
          <w:szCs w:val="18"/>
        </w:rPr>
        <w:t>匹配所有</w:t>
      </w:r>
    </w:p>
    <w:p w:rsidR="006A63DE" w:rsidRPr="000B3C45" w:rsidRDefault="006A63DE" w:rsidP="005C69EC">
      <w:pPr>
        <w:pStyle w:val="00-code"/>
        <w:rPr>
          <w:color w:val="FF0000"/>
          <w:szCs w:val="18"/>
        </w:rPr>
      </w:pPr>
      <w:r w:rsidRPr="000B3C45">
        <w:rPr>
          <w:color w:val="FF0000"/>
          <w:szCs w:val="18"/>
        </w:rPr>
        <w:t xml:space="preserve"># grep ".*" </w:t>
      </w:r>
      <w:r w:rsidR="00863D50" w:rsidRPr="000B3C45">
        <w:rPr>
          <w:color w:val="FF0000"/>
          <w:szCs w:val="18"/>
        </w:rPr>
        <w:t>test</w:t>
      </w:r>
    </w:p>
    <w:p w:rsidR="006A63DE" w:rsidRPr="000B3C45" w:rsidRDefault="006A63DE" w:rsidP="005C69EC">
      <w:pPr>
        <w:pStyle w:val="00-code"/>
        <w:rPr>
          <w:szCs w:val="18"/>
        </w:rPr>
      </w:pPr>
      <w:r w:rsidRPr="000B3C45">
        <w:rPr>
          <w:szCs w:val="18"/>
        </w:rPr>
        <w:t>//</w:t>
      </w:r>
      <w:r w:rsidRPr="000B3C45">
        <w:rPr>
          <w:rFonts w:hint="eastAsia"/>
          <w:szCs w:val="18"/>
        </w:rPr>
        <w:t>匹配单个任意字符</w:t>
      </w:r>
    </w:p>
    <w:p w:rsidR="006A63DE" w:rsidRPr="000B3C45" w:rsidRDefault="006A63DE" w:rsidP="005C69EC">
      <w:pPr>
        <w:pStyle w:val="00-code"/>
        <w:rPr>
          <w:color w:val="FF0000"/>
          <w:szCs w:val="18"/>
        </w:rPr>
      </w:pPr>
      <w:r w:rsidRPr="000B3C45">
        <w:rPr>
          <w:color w:val="FF0000"/>
          <w:szCs w:val="18"/>
        </w:rPr>
        <w:t xml:space="preserve"># grep "xuliangw.i" </w:t>
      </w:r>
      <w:r w:rsidR="00863D50" w:rsidRPr="000B3C45">
        <w:rPr>
          <w:color w:val="FF0000"/>
          <w:szCs w:val="18"/>
        </w:rPr>
        <w:t>test</w:t>
      </w:r>
    </w:p>
    <w:p w:rsidR="006A63DE" w:rsidRPr="000B3C45" w:rsidRDefault="006A63DE" w:rsidP="005C69EC">
      <w:pPr>
        <w:pStyle w:val="00-code"/>
        <w:rPr>
          <w:szCs w:val="18"/>
        </w:rPr>
      </w:pPr>
      <w:r w:rsidRPr="000B3C45">
        <w:rPr>
          <w:szCs w:val="18"/>
        </w:rPr>
        <w:lastRenderedPageBreak/>
        <w:t>//</w:t>
      </w:r>
      <w:r w:rsidRPr="000B3C45">
        <w:rPr>
          <w:rFonts w:hint="eastAsia"/>
          <w:szCs w:val="18"/>
        </w:rPr>
        <w:t>以点结尾的</w:t>
      </w:r>
    </w:p>
    <w:p w:rsidR="006A63DE" w:rsidRPr="000B3C45" w:rsidRDefault="006A63DE" w:rsidP="005C69EC">
      <w:pPr>
        <w:pStyle w:val="00-code"/>
        <w:rPr>
          <w:color w:val="FF0000"/>
          <w:szCs w:val="18"/>
        </w:rPr>
      </w:pPr>
      <w:r w:rsidRPr="000B3C45">
        <w:rPr>
          <w:color w:val="FF0000"/>
          <w:szCs w:val="18"/>
        </w:rPr>
        <w:t xml:space="preserve"># grep "\.$" </w:t>
      </w:r>
      <w:r w:rsidR="00863D50" w:rsidRPr="000B3C45">
        <w:rPr>
          <w:color w:val="FF0000"/>
          <w:szCs w:val="18"/>
        </w:rPr>
        <w:t>test</w:t>
      </w:r>
    </w:p>
    <w:p w:rsidR="006A63DE" w:rsidRPr="000B3C45" w:rsidRDefault="006A63DE" w:rsidP="005C69EC">
      <w:pPr>
        <w:pStyle w:val="00-code"/>
        <w:rPr>
          <w:szCs w:val="18"/>
        </w:rPr>
      </w:pPr>
      <w:r w:rsidRPr="000B3C45">
        <w:rPr>
          <w:szCs w:val="18"/>
        </w:rPr>
        <w:t>//</w:t>
      </w:r>
      <w:r w:rsidRPr="000B3C45">
        <w:rPr>
          <w:rFonts w:hint="eastAsia"/>
          <w:szCs w:val="18"/>
        </w:rPr>
        <w:t>精确匹配到</w:t>
      </w:r>
    </w:p>
    <w:p w:rsidR="006A63DE" w:rsidRPr="000B3C45" w:rsidRDefault="006A63DE" w:rsidP="005C69EC">
      <w:pPr>
        <w:pStyle w:val="00-code"/>
        <w:rPr>
          <w:color w:val="FF0000"/>
          <w:szCs w:val="18"/>
        </w:rPr>
      </w:pPr>
      <w:r w:rsidRPr="000B3C45">
        <w:rPr>
          <w:color w:val="FF0000"/>
          <w:szCs w:val="18"/>
        </w:rPr>
        <w:t xml:space="preserve"># grep -o "8*" </w:t>
      </w:r>
      <w:r w:rsidR="00863D50" w:rsidRPr="000B3C45">
        <w:rPr>
          <w:color w:val="FF0000"/>
          <w:szCs w:val="18"/>
        </w:rPr>
        <w:t>test</w:t>
      </w:r>
    </w:p>
    <w:p w:rsidR="006A63DE" w:rsidRPr="000B3C45" w:rsidRDefault="006A63DE" w:rsidP="005C69EC">
      <w:pPr>
        <w:pStyle w:val="00-code"/>
        <w:rPr>
          <w:szCs w:val="18"/>
        </w:rPr>
      </w:pPr>
      <w:r w:rsidRPr="000B3C45">
        <w:rPr>
          <w:szCs w:val="18"/>
        </w:rPr>
        <w:t>//</w:t>
      </w:r>
      <w:r w:rsidRPr="000B3C45">
        <w:rPr>
          <w:rFonts w:hint="eastAsia"/>
          <w:szCs w:val="18"/>
        </w:rPr>
        <w:t>匹配有</w:t>
      </w:r>
      <w:r w:rsidRPr="000B3C45">
        <w:rPr>
          <w:szCs w:val="18"/>
        </w:rPr>
        <w:t>abc</w:t>
      </w:r>
      <w:r w:rsidRPr="000B3C45">
        <w:rPr>
          <w:rFonts w:hint="eastAsia"/>
          <w:szCs w:val="18"/>
        </w:rPr>
        <w:t>的</w:t>
      </w:r>
      <w:r w:rsidRPr="000B3C45">
        <w:rPr>
          <w:rFonts w:cs="宋体" w:hint="eastAsia"/>
          <w:szCs w:val="18"/>
        </w:rPr>
        <w:t>行</w:t>
      </w:r>
    </w:p>
    <w:p w:rsidR="006A63DE" w:rsidRPr="000B3C45" w:rsidRDefault="006A63DE" w:rsidP="005C69EC">
      <w:pPr>
        <w:pStyle w:val="00-code"/>
        <w:rPr>
          <w:color w:val="FF0000"/>
          <w:szCs w:val="18"/>
        </w:rPr>
      </w:pPr>
      <w:r w:rsidRPr="000B3C45">
        <w:rPr>
          <w:color w:val="FF0000"/>
          <w:szCs w:val="18"/>
        </w:rPr>
        <w:t xml:space="preserve"># grep "[abc]" </w:t>
      </w:r>
      <w:r w:rsidR="00863D50" w:rsidRPr="000B3C45">
        <w:rPr>
          <w:color w:val="FF0000"/>
          <w:szCs w:val="18"/>
        </w:rPr>
        <w:t>test</w:t>
      </w:r>
    </w:p>
    <w:p w:rsidR="006A63DE" w:rsidRPr="000B3C45" w:rsidRDefault="006A63DE" w:rsidP="005C69EC">
      <w:pPr>
        <w:pStyle w:val="00-code"/>
        <w:rPr>
          <w:szCs w:val="18"/>
        </w:rPr>
      </w:pPr>
      <w:r w:rsidRPr="000B3C45">
        <w:rPr>
          <w:szCs w:val="18"/>
        </w:rPr>
        <w:t>//</w:t>
      </w:r>
      <w:r w:rsidRPr="000B3C45">
        <w:rPr>
          <w:rFonts w:hint="eastAsia"/>
          <w:szCs w:val="18"/>
        </w:rPr>
        <w:t>匹配数字所在的</w:t>
      </w:r>
      <w:r w:rsidRPr="000B3C45">
        <w:rPr>
          <w:rFonts w:cs="宋体" w:hint="eastAsia"/>
          <w:szCs w:val="18"/>
        </w:rPr>
        <w:t>行</w:t>
      </w:r>
      <w:r w:rsidRPr="000B3C45">
        <w:rPr>
          <w:szCs w:val="18"/>
        </w:rPr>
        <w:t>"[^0-9]"</w:t>
      </w:r>
    </w:p>
    <w:p w:rsidR="006A63DE" w:rsidRPr="000B3C45" w:rsidRDefault="006A63DE" w:rsidP="005C69EC">
      <w:pPr>
        <w:pStyle w:val="00-code"/>
        <w:rPr>
          <w:color w:val="FF0000"/>
          <w:szCs w:val="18"/>
        </w:rPr>
      </w:pPr>
      <w:r w:rsidRPr="000B3C45">
        <w:rPr>
          <w:color w:val="FF0000"/>
          <w:szCs w:val="18"/>
        </w:rPr>
        <w:t xml:space="preserve"># grep "[0-9]" </w:t>
      </w:r>
      <w:r w:rsidR="00863D50" w:rsidRPr="000B3C45">
        <w:rPr>
          <w:color w:val="FF0000"/>
          <w:szCs w:val="18"/>
        </w:rPr>
        <w:t>test</w:t>
      </w:r>
    </w:p>
    <w:p w:rsidR="006A63DE" w:rsidRPr="000B3C45" w:rsidRDefault="006A63DE" w:rsidP="005C69EC">
      <w:pPr>
        <w:pStyle w:val="00-code"/>
        <w:rPr>
          <w:color w:val="FF0000"/>
          <w:szCs w:val="18"/>
        </w:rPr>
      </w:pPr>
      <w:r w:rsidRPr="000B3C45">
        <w:rPr>
          <w:szCs w:val="18"/>
        </w:rPr>
        <w:t>//</w:t>
      </w:r>
      <w:r w:rsidRPr="000B3C45">
        <w:rPr>
          <w:rFonts w:hint="eastAsia"/>
          <w:szCs w:val="18"/>
        </w:rPr>
        <w:t>匹配所有</w:t>
      </w:r>
      <w:r w:rsidRPr="000B3C45">
        <w:rPr>
          <w:rFonts w:ascii="微软雅黑" w:eastAsia="微软雅黑" w:hAnsi="微软雅黑" w:cs="微软雅黑" w:hint="eastAsia"/>
          <w:szCs w:val="18"/>
        </w:rPr>
        <w:t>⼩</w:t>
      </w:r>
      <w:r w:rsidRPr="000B3C45">
        <w:rPr>
          <w:rFonts w:cs="宋体" w:hint="eastAsia"/>
          <w:szCs w:val="18"/>
        </w:rPr>
        <w:t>写字母</w:t>
      </w:r>
      <w:r w:rsidRPr="000B3C45">
        <w:rPr>
          <w:szCs w:val="18"/>
        </w:rPr>
        <w:t>[^a-z]</w:t>
      </w:r>
    </w:p>
    <w:p w:rsidR="006A63DE" w:rsidRPr="000B3C45" w:rsidRDefault="006A63DE" w:rsidP="005C69EC">
      <w:pPr>
        <w:pStyle w:val="00-code"/>
        <w:rPr>
          <w:color w:val="FF0000"/>
          <w:szCs w:val="18"/>
        </w:rPr>
      </w:pPr>
      <w:r w:rsidRPr="000B3C45">
        <w:rPr>
          <w:color w:val="FF0000"/>
          <w:szCs w:val="18"/>
        </w:rPr>
        <w:t xml:space="preserve"># grep "[a-z]" </w:t>
      </w:r>
      <w:r w:rsidR="00863D50" w:rsidRPr="000B3C45">
        <w:rPr>
          <w:color w:val="FF0000"/>
          <w:szCs w:val="18"/>
        </w:rPr>
        <w:t>test</w:t>
      </w:r>
    </w:p>
    <w:p w:rsidR="006A63DE" w:rsidRPr="000B3C45" w:rsidRDefault="006A63DE" w:rsidP="005C69EC">
      <w:pPr>
        <w:pStyle w:val="00-code"/>
        <w:rPr>
          <w:szCs w:val="18"/>
        </w:rPr>
      </w:pPr>
      <w:r w:rsidRPr="000B3C45">
        <w:rPr>
          <w:szCs w:val="18"/>
        </w:rPr>
        <w:t>//</w:t>
      </w:r>
      <w:r w:rsidRPr="000B3C45">
        <w:rPr>
          <w:rFonts w:hint="eastAsia"/>
          <w:szCs w:val="18"/>
        </w:rPr>
        <w:t>重复</w:t>
      </w:r>
      <w:r w:rsidRPr="000B3C45">
        <w:rPr>
          <w:szCs w:val="18"/>
        </w:rPr>
        <w:t>0</w:t>
      </w:r>
      <w:r w:rsidRPr="000B3C45">
        <w:rPr>
          <w:rFonts w:hint="eastAsia"/>
          <w:szCs w:val="18"/>
        </w:rPr>
        <w:t>三次</w:t>
      </w:r>
    </w:p>
    <w:p w:rsidR="006A63DE" w:rsidRPr="000B3C45" w:rsidRDefault="006A63DE" w:rsidP="005C69EC">
      <w:pPr>
        <w:pStyle w:val="00-code"/>
        <w:rPr>
          <w:color w:val="FF0000"/>
          <w:szCs w:val="18"/>
        </w:rPr>
      </w:pPr>
      <w:r w:rsidRPr="000B3C45">
        <w:rPr>
          <w:color w:val="FF0000"/>
          <w:szCs w:val="18"/>
        </w:rPr>
        <w:t># grep "</w:t>
      </w:r>
      <w:r w:rsidR="00863D50" w:rsidRPr="000B3C45">
        <w:rPr>
          <w:color w:val="FF0000"/>
          <w:szCs w:val="18"/>
        </w:rPr>
        <w:t>0</w:t>
      </w:r>
      <w:r w:rsidRPr="000B3C45">
        <w:rPr>
          <w:color w:val="FF0000"/>
          <w:szCs w:val="18"/>
        </w:rPr>
        <w:t xml:space="preserve">\{3\}" </w:t>
      </w:r>
      <w:r w:rsidR="00863D50" w:rsidRPr="000B3C45">
        <w:rPr>
          <w:color w:val="FF0000"/>
          <w:szCs w:val="18"/>
        </w:rPr>
        <w:t>test</w:t>
      </w:r>
    </w:p>
    <w:p w:rsidR="006A63DE" w:rsidRPr="000B3C45" w:rsidRDefault="006A63DE" w:rsidP="005C69EC">
      <w:pPr>
        <w:pStyle w:val="00-code"/>
        <w:rPr>
          <w:szCs w:val="18"/>
        </w:rPr>
      </w:pPr>
      <w:r w:rsidRPr="000B3C45">
        <w:rPr>
          <w:szCs w:val="18"/>
        </w:rPr>
        <w:t>//</w:t>
      </w:r>
      <w:r w:rsidRPr="000B3C45">
        <w:rPr>
          <w:rFonts w:hint="eastAsia"/>
          <w:szCs w:val="18"/>
        </w:rPr>
        <w:t>重复</w:t>
      </w:r>
      <w:r w:rsidRPr="000B3C45">
        <w:rPr>
          <w:szCs w:val="18"/>
        </w:rPr>
        <w:t>3</w:t>
      </w:r>
      <w:r w:rsidRPr="000B3C45">
        <w:rPr>
          <w:rFonts w:hint="eastAsia"/>
          <w:szCs w:val="18"/>
        </w:rPr>
        <w:t>个</w:t>
      </w:r>
      <w:r w:rsidRPr="000B3C45">
        <w:rPr>
          <w:szCs w:val="18"/>
        </w:rPr>
        <w:t>000</w:t>
      </w:r>
      <w:r w:rsidRPr="000B3C45">
        <w:rPr>
          <w:rFonts w:hint="eastAsia"/>
          <w:szCs w:val="18"/>
        </w:rPr>
        <w:t>不</w:t>
      </w:r>
      <w:r w:rsidRPr="000B3C45">
        <w:rPr>
          <w:rFonts w:cs="宋体" w:hint="eastAsia"/>
          <w:szCs w:val="18"/>
        </w:rPr>
        <w:t>用转义符</w:t>
      </w:r>
    </w:p>
    <w:p w:rsidR="006A63DE" w:rsidRPr="000B3C45" w:rsidRDefault="006A63DE" w:rsidP="005C69EC">
      <w:pPr>
        <w:pStyle w:val="00-code"/>
        <w:rPr>
          <w:color w:val="FF0000"/>
          <w:szCs w:val="18"/>
        </w:rPr>
      </w:pPr>
      <w:r w:rsidRPr="000B3C45">
        <w:rPr>
          <w:color w:val="FF0000"/>
          <w:szCs w:val="18"/>
        </w:rPr>
        <w:t># grep -E "</w:t>
      </w:r>
      <w:r w:rsidR="00863D50" w:rsidRPr="000B3C45">
        <w:rPr>
          <w:color w:val="FF0000"/>
          <w:szCs w:val="18"/>
        </w:rPr>
        <w:t>(000)</w:t>
      </w:r>
      <w:r w:rsidRPr="000B3C45">
        <w:rPr>
          <w:color w:val="FF0000"/>
          <w:szCs w:val="18"/>
        </w:rPr>
        <w:t xml:space="preserve">{3}" </w:t>
      </w:r>
      <w:r w:rsidR="00863D50" w:rsidRPr="000B3C45">
        <w:rPr>
          <w:color w:val="FF0000"/>
          <w:szCs w:val="18"/>
        </w:rPr>
        <w:t>test</w:t>
      </w:r>
    </w:p>
    <w:p w:rsidR="006A63DE" w:rsidRPr="000B3C45" w:rsidRDefault="006A63DE" w:rsidP="005C69EC">
      <w:pPr>
        <w:pStyle w:val="00-code"/>
        <w:rPr>
          <w:szCs w:val="18"/>
        </w:rPr>
      </w:pPr>
      <w:r w:rsidRPr="000B3C45">
        <w:rPr>
          <w:szCs w:val="18"/>
        </w:rPr>
        <w:t>//</w:t>
      </w:r>
      <w:r w:rsidRPr="000B3C45">
        <w:rPr>
          <w:rFonts w:hint="eastAsia"/>
          <w:szCs w:val="18"/>
        </w:rPr>
        <w:t>重复数字</w:t>
      </w:r>
      <w:r w:rsidRPr="000B3C45">
        <w:rPr>
          <w:szCs w:val="18"/>
        </w:rPr>
        <w:t>8, 3-5</w:t>
      </w:r>
      <w:r w:rsidRPr="000B3C45">
        <w:rPr>
          <w:rFonts w:hint="eastAsia"/>
          <w:szCs w:val="18"/>
        </w:rPr>
        <w:t>次</w:t>
      </w:r>
    </w:p>
    <w:p w:rsidR="006A63DE" w:rsidRPr="000B3C45" w:rsidRDefault="006A63DE" w:rsidP="005C69EC">
      <w:pPr>
        <w:pStyle w:val="00-code"/>
        <w:rPr>
          <w:color w:val="FF0000"/>
          <w:szCs w:val="18"/>
        </w:rPr>
      </w:pPr>
      <w:r w:rsidRPr="000B3C45">
        <w:rPr>
          <w:color w:val="FF0000"/>
          <w:szCs w:val="18"/>
        </w:rPr>
        <w:t># grep -E "8{3,5}" test.txt</w:t>
      </w:r>
    </w:p>
    <w:p w:rsidR="006A63DE" w:rsidRPr="000B3C45" w:rsidRDefault="006A63DE" w:rsidP="005C69EC">
      <w:pPr>
        <w:pStyle w:val="00-code"/>
        <w:rPr>
          <w:szCs w:val="18"/>
        </w:rPr>
      </w:pPr>
      <w:r w:rsidRPr="000B3C45">
        <w:rPr>
          <w:szCs w:val="18"/>
        </w:rPr>
        <w:t>//</w:t>
      </w:r>
      <w:r w:rsidRPr="000B3C45">
        <w:rPr>
          <w:rFonts w:cs="宋体" w:hint="eastAsia"/>
          <w:szCs w:val="18"/>
        </w:rPr>
        <w:t>至少</w:t>
      </w:r>
      <w:r w:rsidRPr="000B3C45">
        <w:rPr>
          <w:szCs w:val="18"/>
        </w:rPr>
        <w:t>1</w:t>
      </w:r>
      <w:r w:rsidRPr="000B3C45">
        <w:rPr>
          <w:rFonts w:hint="eastAsia"/>
          <w:szCs w:val="18"/>
        </w:rPr>
        <w:t>次或</w:t>
      </w:r>
      <w:r w:rsidRPr="000B3C45">
        <w:rPr>
          <w:szCs w:val="18"/>
        </w:rPr>
        <w:t>1</w:t>
      </w:r>
      <w:r w:rsidRPr="000B3C45">
        <w:rPr>
          <w:rFonts w:hint="eastAsia"/>
          <w:szCs w:val="18"/>
        </w:rPr>
        <w:t>次以上</w:t>
      </w:r>
    </w:p>
    <w:p w:rsidR="004E0B70" w:rsidRPr="000B3C45" w:rsidRDefault="006A63DE" w:rsidP="005C69EC">
      <w:pPr>
        <w:pStyle w:val="00-code"/>
        <w:rPr>
          <w:color w:val="FF0000"/>
          <w:szCs w:val="18"/>
        </w:rPr>
      </w:pPr>
      <w:r w:rsidRPr="000B3C45">
        <w:rPr>
          <w:color w:val="FF0000"/>
          <w:szCs w:val="18"/>
        </w:rPr>
        <w:t xml:space="preserve"># grep -E "8{1,}" </w:t>
      </w:r>
      <w:r w:rsidR="00863D50" w:rsidRPr="000B3C45">
        <w:rPr>
          <w:color w:val="FF0000"/>
          <w:szCs w:val="18"/>
        </w:rPr>
        <w:t>test</w:t>
      </w:r>
    </w:p>
    <w:p w:rsidR="006A63DE" w:rsidRPr="000B3C45" w:rsidRDefault="006A63DE" w:rsidP="006B5F1F"/>
    <w:p w:rsidR="004E0B70" w:rsidRPr="000B3C45" w:rsidRDefault="005C69EC" w:rsidP="006B5F1F">
      <w:pPr>
        <w:pStyle w:val="00-code"/>
        <w:rPr>
          <w:color w:val="FF0000"/>
        </w:rPr>
      </w:pPr>
      <w:r w:rsidRPr="000B3C45">
        <w:rPr>
          <w:color w:val="FF0000"/>
        </w:rPr>
        <w:t># nmcli device show | egrep "</w:t>
      </w:r>
      <w:r w:rsidR="004E0B70" w:rsidRPr="000B3C45">
        <w:rPr>
          <w:color w:val="FF0000"/>
        </w:rPr>
        <w:t>[0-9]{1,3}\.[0-</w:t>
      </w:r>
      <w:r w:rsidRPr="000B3C45">
        <w:rPr>
          <w:color w:val="FF0000"/>
        </w:rPr>
        <w:t>9]{1,3}\.[0-9]{1,3}\.[0-9]{1,3}"</w:t>
      </w:r>
    </w:p>
    <w:p w:rsidR="004E0B70" w:rsidRPr="000B3C45" w:rsidRDefault="004E0B70" w:rsidP="006B5F1F">
      <w:pPr>
        <w:pStyle w:val="00-code"/>
      </w:pPr>
      <w:r w:rsidRPr="000B3C45">
        <w:t>IP4.ADDRESS[1]:                         192.168.44.10/24</w:t>
      </w:r>
    </w:p>
    <w:p w:rsidR="004E0B70" w:rsidRPr="000B3C45" w:rsidRDefault="004E0B70" w:rsidP="006B5F1F">
      <w:pPr>
        <w:pStyle w:val="00-code"/>
      </w:pPr>
      <w:r w:rsidRPr="000B3C45">
        <w:t>IP4.ADDRESS[2]:                         192.168.44.128/24</w:t>
      </w:r>
    </w:p>
    <w:p w:rsidR="004E0B70" w:rsidRPr="000B3C45" w:rsidRDefault="004E0B70" w:rsidP="006B5F1F">
      <w:pPr>
        <w:pStyle w:val="00-code"/>
      </w:pPr>
      <w:r w:rsidRPr="000B3C45">
        <w:t>IP4.GATEWAY:                            192.168.44.2</w:t>
      </w:r>
    </w:p>
    <w:p w:rsidR="004E0B70" w:rsidRPr="000B3C45" w:rsidRDefault="004E0B70" w:rsidP="006B5F1F">
      <w:pPr>
        <w:pStyle w:val="00-code"/>
      </w:pPr>
      <w:r w:rsidRPr="000B3C45">
        <w:t>IP4.ROUTE[1]:                           dst = 192.168.44.0/24, nh = 0.0.0.0, mt = 100</w:t>
      </w:r>
    </w:p>
    <w:p w:rsidR="004E0B70" w:rsidRPr="000B3C45" w:rsidRDefault="004E0B70" w:rsidP="006B5F1F">
      <w:pPr>
        <w:pStyle w:val="00-code"/>
      </w:pPr>
      <w:r w:rsidRPr="000B3C45">
        <w:t>IP4.ROUTE[2]:                           dst = 192.168.44.0/24, nh = 0.0.0.0, mt = 100</w:t>
      </w:r>
    </w:p>
    <w:p w:rsidR="004E0B70" w:rsidRPr="000B3C45" w:rsidRDefault="004E0B70" w:rsidP="006B5F1F">
      <w:pPr>
        <w:pStyle w:val="00-code"/>
      </w:pPr>
      <w:r w:rsidRPr="000B3C45">
        <w:t>IP4.ROUTE[3]:                           dst = 0.0.0.0/0, nh = 192.168.44.2, mt = 100</w:t>
      </w:r>
    </w:p>
    <w:p w:rsidR="004E0B70" w:rsidRPr="000B3C45" w:rsidRDefault="004E0B70" w:rsidP="006B5F1F">
      <w:pPr>
        <w:pStyle w:val="00-code"/>
      </w:pPr>
      <w:r w:rsidRPr="000B3C45">
        <w:t>IP4.DNS[1]:                             192.168.44.2</w:t>
      </w:r>
    </w:p>
    <w:p w:rsidR="004E0B70" w:rsidRPr="000B3C45" w:rsidRDefault="004E0B70" w:rsidP="006B5F1F">
      <w:pPr>
        <w:pStyle w:val="00-code"/>
      </w:pPr>
      <w:r w:rsidRPr="000B3C45">
        <w:t>IP4.WINS[1]:                            192.168.44.2</w:t>
      </w:r>
    </w:p>
    <w:p w:rsidR="004E0B70" w:rsidRPr="000B3C45" w:rsidRDefault="004E0B70" w:rsidP="006B5F1F">
      <w:pPr>
        <w:pStyle w:val="00-code"/>
      </w:pPr>
      <w:r w:rsidRPr="000B3C45">
        <w:t>IP4.ADDRESS[1]:                         192.168.220.236/24</w:t>
      </w:r>
    </w:p>
    <w:p w:rsidR="004E0B70" w:rsidRPr="000B3C45" w:rsidRDefault="004E0B70" w:rsidP="006B5F1F">
      <w:pPr>
        <w:pStyle w:val="00-code"/>
      </w:pPr>
      <w:r w:rsidRPr="000B3C45">
        <w:t>IP4.GATEWAY:                            192.168.220.1</w:t>
      </w:r>
    </w:p>
    <w:p w:rsidR="004E0B70" w:rsidRPr="000B3C45" w:rsidRDefault="004E0B70" w:rsidP="006B5F1F">
      <w:pPr>
        <w:pStyle w:val="00-code"/>
      </w:pPr>
      <w:r w:rsidRPr="000B3C45">
        <w:t>IP4.ROUTE[1]:                           dst = 0.0.0.0/0, nh = 192.168.220.1, mt = 101</w:t>
      </w:r>
    </w:p>
    <w:p w:rsidR="004E0B70" w:rsidRPr="000B3C45" w:rsidRDefault="004E0B70" w:rsidP="006B5F1F">
      <w:pPr>
        <w:pStyle w:val="00-code"/>
      </w:pPr>
      <w:r w:rsidRPr="000B3C45">
        <w:t>IP4.ROUTE[2]:                           dst = 192.168.220.0/24, nh = 0.0.0.0, mt = 101</w:t>
      </w:r>
    </w:p>
    <w:p w:rsidR="004E0B70" w:rsidRPr="000B3C45" w:rsidRDefault="004E0B70" w:rsidP="006B5F1F">
      <w:pPr>
        <w:pStyle w:val="00-code"/>
      </w:pPr>
      <w:r w:rsidRPr="000B3C45">
        <w:t>IP4.DNS[1]:                             202.106.0.20</w:t>
      </w:r>
    </w:p>
    <w:p w:rsidR="004E0B70" w:rsidRPr="000B3C45" w:rsidRDefault="004E0B70" w:rsidP="006B5F1F">
      <w:pPr>
        <w:pStyle w:val="00-code"/>
      </w:pPr>
      <w:r w:rsidRPr="000B3C45">
        <w:t>IP4.DNS[2]:                             114.114.114.114</w:t>
      </w:r>
    </w:p>
    <w:p w:rsidR="004E0B70" w:rsidRPr="000B3C45" w:rsidRDefault="004E0B70" w:rsidP="006B5F1F">
      <w:pPr>
        <w:pStyle w:val="00-code"/>
      </w:pPr>
      <w:r w:rsidRPr="000B3C45">
        <w:t>IP4.ADDRESS[1]:                         192.168.220.237/24</w:t>
      </w:r>
    </w:p>
    <w:p w:rsidR="004E0B70" w:rsidRPr="000B3C45" w:rsidRDefault="004E0B70" w:rsidP="006B5F1F">
      <w:pPr>
        <w:pStyle w:val="00-code"/>
      </w:pPr>
      <w:r w:rsidRPr="000B3C45">
        <w:t>IP4.GATEWAY:                            192.168.220.1</w:t>
      </w:r>
    </w:p>
    <w:p w:rsidR="00981777" w:rsidRPr="000B3C45" w:rsidRDefault="008E7958" w:rsidP="006B5F1F">
      <w:pPr>
        <w:pStyle w:val="2"/>
        <w:spacing w:before="312"/>
        <w:rPr>
          <w:rFonts w:ascii="宋体" w:eastAsia="宋体" w:hAnsi="宋体"/>
        </w:rPr>
      </w:pPr>
      <w:r w:rsidRPr="000B3C45">
        <w:rPr>
          <w:rFonts w:ascii="宋体" w:eastAsia="宋体" w:hAnsi="宋体" w:hint="eastAsia"/>
        </w:rPr>
        <w:t>s</w:t>
      </w:r>
      <w:r w:rsidR="006B5F1F" w:rsidRPr="000B3C45">
        <w:rPr>
          <w:rFonts w:ascii="宋体" w:eastAsia="宋体" w:hAnsi="宋体"/>
        </w:rPr>
        <w:t>e</w:t>
      </w:r>
      <w:r w:rsidR="006B5F1F" w:rsidRPr="000B3C45">
        <w:rPr>
          <w:rFonts w:ascii="宋体" w:eastAsia="宋体" w:hAnsi="宋体" w:hint="eastAsia"/>
        </w:rPr>
        <w:t>d</w:t>
      </w:r>
      <w:r w:rsidRPr="000B3C45">
        <w:rPr>
          <w:rFonts w:ascii="宋体" w:eastAsia="宋体" w:hAnsi="宋体" w:hint="eastAsia"/>
        </w:rPr>
        <w:t>文本处理器</w:t>
      </w:r>
    </w:p>
    <w:p w:rsidR="008E7958" w:rsidRPr="000B3C45" w:rsidRDefault="008E7958" w:rsidP="006B5F1F">
      <w:r w:rsidRPr="000B3C45">
        <w:t>sed</w:t>
      </w:r>
      <w:r w:rsidRPr="000B3C45">
        <w:rPr>
          <w:rFonts w:hint="eastAsia"/>
        </w:rPr>
        <w:t>是一个流编辑器</w:t>
      </w:r>
      <w:r w:rsidRPr="000B3C45">
        <w:t>,</w:t>
      </w:r>
      <w:r w:rsidRPr="000B3C45">
        <w:rPr>
          <w:rFonts w:hint="eastAsia"/>
        </w:rPr>
        <w:t>非交互式的编辑器</w:t>
      </w:r>
      <w:r w:rsidRPr="000B3C45">
        <w:t>,</w:t>
      </w:r>
      <w:r w:rsidRPr="000B3C45">
        <w:rPr>
          <w:rFonts w:hint="eastAsia"/>
        </w:rPr>
        <w:t>它一次处理一行内容。如果传统的文本编辑器打开一个文本时，是将整个文本一次性全部载入内存，假如要打开一个2</w:t>
      </w:r>
      <w:r w:rsidRPr="000B3C45">
        <w:t>0</w:t>
      </w:r>
      <w:r w:rsidRPr="000B3C45">
        <w:rPr>
          <w:rFonts w:hint="eastAsia"/>
        </w:rPr>
        <w:t>G的日志文件，将会是一个漫长的过程，并且可能导致服务器停止响应。</w:t>
      </w:r>
      <w:r w:rsidR="006B5F1F" w:rsidRPr="000B3C45">
        <w:rPr>
          <w:rFonts w:hint="eastAsia"/>
        </w:rPr>
        <w:t>而</w:t>
      </w:r>
      <w:r w:rsidR="006B5F1F" w:rsidRPr="000B3C45">
        <w:rPr>
          <w:rFonts w:hint="eastAsia"/>
        </w:rPr>
        <w:lastRenderedPageBreak/>
        <w:t>基于s</w:t>
      </w:r>
      <w:r w:rsidR="006B5F1F" w:rsidRPr="000B3C45">
        <w:t>ed</w:t>
      </w:r>
      <w:r w:rsidR="006B5F1F" w:rsidRPr="000B3C45">
        <w:rPr>
          <w:rFonts w:hint="eastAsia"/>
        </w:rPr>
        <w:t>文本处理器,不关心文件的大小，它一次只载入一行进行处理，处理完毕后再载入下一行，所以永远不用担心文件大小的问题。</w:t>
      </w:r>
    </w:p>
    <w:p w:rsidR="008E7958" w:rsidRPr="000B3C45" w:rsidRDefault="006B5F1F" w:rsidP="00E873DD">
      <w:pPr>
        <w:pStyle w:val="00-11"/>
        <w:numPr>
          <w:ilvl w:val="0"/>
          <w:numId w:val="67"/>
        </w:numPr>
      </w:pPr>
      <w:r w:rsidRPr="000B3C45">
        <w:t>sed</w:t>
      </w:r>
      <w:r w:rsidR="008E7958" w:rsidRPr="000B3C45">
        <w:rPr>
          <w:rFonts w:hint="eastAsia"/>
        </w:rPr>
        <w:t>处理</w:t>
      </w:r>
      <w:r w:rsidRPr="000B3C45">
        <w:rPr>
          <w:rFonts w:hint="eastAsia"/>
        </w:rPr>
        <w:t>文件时</w:t>
      </w:r>
      <w:r w:rsidR="008E7958" w:rsidRPr="000B3C45">
        <w:rPr>
          <w:rFonts w:hint="eastAsia"/>
        </w:rPr>
        <w:t>，把当前处理的</w:t>
      </w:r>
      <w:r w:rsidR="00863D50" w:rsidRPr="000B3C45">
        <w:rPr>
          <w:rFonts w:hint="eastAsia"/>
        </w:rPr>
        <w:t>行</w:t>
      </w:r>
      <w:r w:rsidR="008E7958" w:rsidRPr="000B3C45">
        <w:rPr>
          <w:rFonts w:hint="eastAsia"/>
        </w:rPr>
        <w:t>存储在临时缓冲区中，称为</w:t>
      </w:r>
      <w:r w:rsidR="008E7958" w:rsidRPr="000B3C45">
        <w:t>“</w:t>
      </w:r>
      <w:r w:rsidR="008E7958" w:rsidRPr="000B3C45">
        <w:rPr>
          <w:rFonts w:hint="eastAsia"/>
        </w:rPr>
        <w:t>模式空间</w:t>
      </w:r>
      <w:r w:rsidR="008E7958" w:rsidRPr="000B3C45">
        <w:t>”</w:t>
      </w:r>
      <w:r w:rsidR="008E7958" w:rsidRPr="000B3C45">
        <w:rPr>
          <w:rFonts w:hint="eastAsia"/>
        </w:rPr>
        <w:t>（</w:t>
      </w:r>
      <w:r w:rsidR="008E7958" w:rsidRPr="000B3C45">
        <w:t>pattern space</w:t>
      </w:r>
      <w:r w:rsidR="008E7958" w:rsidRPr="000B3C45">
        <w:rPr>
          <w:rFonts w:hint="eastAsia"/>
        </w:rPr>
        <w:t>）</w:t>
      </w:r>
    </w:p>
    <w:p w:rsidR="008E7958" w:rsidRPr="000B3C45" w:rsidRDefault="008E7958" w:rsidP="00E873DD">
      <w:pPr>
        <w:pStyle w:val="00-11"/>
        <w:numPr>
          <w:ilvl w:val="0"/>
          <w:numId w:val="67"/>
        </w:numPr>
      </w:pPr>
      <w:r w:rsidRPr="000B3C45">
        <w:rPr>
          <w:rFonts w:hint="eastAsia"/>
        </w:rPr>
        <w:t>接着用</w:t>
      </w:r>
      <w:r w:rsidRPr="000B3C45">
        <w:t xml:space="preserve"> sed </w:t>
      </w:r>
      <w:r w:rsidR="006B5F1F" w:rsidRPr="000B3C45">
        <w:rPr>
          <w:rFonts w:hint="eastAsia"/>
        </w:rPr>
        <w:t>命令处</w:t>
      </w:r>
      <w:r w:rsidR="00863D50" w:rsidRPr="000B3C45">
        <w:rPr>
          <w:rFonts w:hint="eastAsia"/>
        </w:rPr>
        <w:t>理</w:t>
      </w:r>
      <w:r w:rsidRPr="000B3C45">
        <w:rPr>
          <w:rFonts w:hint="eastAsia"/>
        </w:rPr>
        <w:t>缓冲区中的内容，处理完成后，把缓冲区的内容送往屏幕。</w:t>
      </w:r>
    </w:p>
    <w:p w:rsidR="008E7958" w:rsidRPr="000B3C45" w:rsidRDefault="008E7958" w:rsidP="00E873DD">
      <w:pPr>
        <w:pStyle w:val="00-11"/>
        <w:numPr>
          <w:ilvl w:val="0"/>
          <w:numId w:val="67"/>
        </w:numPr>
      </w:pPr>
      <w:r w:rsidRPr="000B3C45">
        <w:rPr>
          <w:rFonts w:hint="eastAsia"/>
        </w:rPr>
        <w:t>接着处理下</w:t>
      </w:r>
      <w:r w:rsidRPr="000B3C45">
        <w:rPr>
          <w:rFonts w:ascii="微软雅黑" w:eastAsia="微软雅黑" w:hAnsi="微软雅黑" w:cs="微软雅黑" w:hint="eastAsia"/>
        </w:rPr>
        <w:t>⼀</w:t>
      </w:r>
      <w:r w:rsidRPr="000B3C45">
        <w:rPr>
          <w:rFonts w:hint="eastAsia"/>
        </w:rPr>
        <w:t>行，这样不断重复，直到文件末尾。</w:t>
      </w:r>
    </w:p>
    <w:p w:rsidR="00863D50" w:rsidRPr="000B3C45" w:rsidRDefault="00863D50" w:rsidP="0044069E">
      <w:pPr>
        <w:pStyle w:val="af"/>
        <w:spacing w:before="156" w:after="156"/>
        <w:ind w:firstLine="420"/>
        <w:rPr>
          <w:rFonts w:cs="Malgun Gothic Semilight"/>
        </w:rPr>
      </w:pPr>
      <w:r w:rsidRPr="000B3C45">
        <w:t>Sed</w:t>
      </w:r>
      <w:r w:rsidRPr="000B3C45">
        <w:rPr>
          <w:rFonts w:hint="eastAsia"/>
        </w:rPr>
        <w:t>在编辑文件时，</w:t>
      </w:r>
      <w:r w:rsidR="008E7958" w:rsidRPr="000B3C45">
        <w:rPr>
          <w:rFonts w:hint="eastAsia"/>
        </w:rPr>
        <w:t>文件内容并没有改变</w:t>
      </w:r>
      <w:r w:rsidR="008E7958" w:rsidRPr="000B3C45">
        <w:rPr>
          <w:rFonts w:cs="Malgun Gothic Semilight" w:hint="eastAsia"/>
        </w:rPr>
        <w:t>，</w:t>
      </w:r>
      <w:r w:rsidR="008E7958" w:rsidRPr="000B3C45">
        <w:rPr>
          <w:rFonts w:hint="eastAsia"/>
        </w:rPr>
        <w:t>除非你使用重定向</w:t>
      </w:r>
      <w:r w:rsidRPr="000B3C45">
        <w:rPr>
          <w:rFonts w:hint="eastAsia"/>
        </w:rPr>
        <w:t>选项（-i）</w:t>
      </w:r>
      <w:r w:rsidR="008E7958" w:rsidRPr="000B3C45">
        <w:rPr>
          <w:rFonts w:hint="eastAsia"/>
        </w:rPr>
        <w:t>存储输出</w:t>
      </w:r>
      <w:r w:rsidRPr="000B3C45">
        <w:rPr>
          <w:rFonts w:hint="eastAsia"/>
        </w:rPr>
        <w:t>，原文件才会被修改</w:t>
      </w:r>
      <w:r w:rsidR="008E7958" w:rsidRPr="000B3C45">
        <w:rPr>
          <w:rFonts w:cs="Malgun Gothic Semilight" w:hint="eastAsia"/>
        </w:rPr>
        <w:t>。</w:t>
      </w:r>
    </w:p>
    <w:p w:rsidR="008E7958" w:rsidRPr="000B3C45" w:rsidRDefault="006B5F1F" w:rsidP="006B5F1F">
      <w:pPr>
        <w:rPr>
          <w:rFonts w:cs="PingFangSC-Regular"/>
        </w:rPr>
      </w:pPr>
      <w:r w:rsidRPr="000B3C45">
        <w:t>sed</w:t>
      </w:r>
      <w:r w:rsidR="008E7958" w:rsidRPr="000B3C45">
        <w:rPr>
          <w:rFonts w:hint="eastAsia"/>
        </w:rPr>
        <w:t>要用来自动编辑一个或多个文件</w:t>
      </w:r>
      <w:r w:rsidR="008E7958" w:rsidRPr="000B3C45">
        <w:rPr>
          <w:rFonts w:cs="Malgun Gothic Semilight" w:hint="eastAsia"/>
        </w:rPr>
        <w:t>；</w:t>
      </w:r>
      <w:r w:rsidR="008E7958" w:rsidRPr="000B3C45">
        <w:rPr>
          <w:rFonts w:hint="eastAsia"/>
        </w:rPr>
        <w:t>简化对文件的反复操作</w:t>
      </w:r>
      <w:r w:rsidR="008E7958" w:rsidRPr="000B3C45">
        <w:rPr>
          <w:rFonts w:cs="Malgun Gothic Semilight" w:hint="eastAsia"/>
        </w:rPr>
        <w:t>；</w:t>
      </w:r>
      <w:r w:rsidR="008E7958" w:rsidRPr="000B3C45">
        <w:rPr>
          <w:rFonts w:hint="eastAsia"/>
        </w:rPr>
        <w:t>编写转换程序等</w:t>
      </w:r>
      <w:r w:rsidR="008E7958" w:rsidRPr="000B3C45">
        <w:rPr>
          <w:rFonts w:cs="PingFangSC-Regular" w:hint="eastAsia"/>
        </w:rPr>
        <w:t>。</w:t>
      </w:r>
    </w:p>
    <w:p w:rsidR="006B5F1F" w:rsidRPr="000B3C45" w:rsidRDefault="006B5F1F" w:rsidP="005C69EC">
      <w:pPr>
        <w:pStyle w:val="3"/>
        <w:spacing w:before="156"/>
      </w:pPr>
      <w:r w:rsidRPr="000B3C45">
        <w:t>sed</w:t>
      </w:r>
      <w:r w:rsidRPr="000B3C45">
        <w:rPr>
          <w:rFonts w:hint="eastAsia"/>
        </w:rPr>
        <w:t>命令格式</w:t>
      </w:r>
    </w:p>
    <w:p w:rsidR="006B5F1F" w:rsidRPr="000B3C45" w:rsidRDefault="006B5F1F" w:rsidP="006B5F1F">
      <w:pPr>
        <w:pStyle w:val="00-11"/>
      </w:pPr>
      <w:r w:rsidRPr="000B3C45">
        <w:t>sed [options] 'command' file(s)</w:t>
      </w:r>
    </w:p>
    <w:p w:rsidR="006B5F1F" w:rsidRPr="000B3C45" w:rsidRDefault="006B5F1F" w:rsidP="005C69EC">
      <w:pPr>
        <w:pStyle w:val="3"/>
        <w:spacing w:before="156"/>
      </w:pPr>
      <w:r w:rsidRPr="000B3C45">
        <w:t>sed</w:t>
      </w:r>
      <w:r w:rsidRPr="000B3C45">
        <w:rPr>
          <w:rFonts w:hint="eastAsia"/>
        </w:rPr>
        <w:t>正则使</w:t>
      </w:r>
      <w:r w:rsidR="00EE7D33" w:rsidRPr="000B3C45">
        <w:rPr>
          <w:rFonts w:cs="微软雅黑" w:hint="eastAsia"/>
        </w:rPr>
        <w:t>用</w:t>
      </w:r>
    </w:p>
    <w:p w:rsidR="006B5F1F" w:rsidRPr="000B3C45" w:rsidRDefault="006B5F1F" w:rsidP="006B5F1F">
      <w:r w:rsidRPr="000B3C45">
        <w:rPr>
          <w:rFonts w:hint="eastAsia"/>
        </w:rPr>
        <w:t>与</w:t>
      </w:r>
      <w:r w:rsidRPr="000B3C45">
        <w:t xml:space="preserve"> grep</w:t>
      </w:r>
      <w:r w:rsidRPr="000B3C45">
        <w:rPr>
          <w:rFonts w:ascii="微软雅黑" w:eastAsia="微软雅黑" w:hAnsi="微软雅黑" w:cs="微软雅黑" w:hint="eastAsia"/>
        </w:rPr>
        <w:t>⼀</w:t>
      </w:r>
      <w:r w:rsidRPr="000B3C45">
        <w:rPr>
          <w:rFonts w:hint="eastAsia"/>
        </w:rPr>
        <w:t>样，</w:t>
      </w:r>
      <w:r w:rsidRPr="000B3C45">
        <w:t xml:space="preserve">sed </w:t>
      </w:r>
      <w:r w:rsidRPr="000B3C45">
        <w:rPr>
          <w:rFonts w:hint="eastAsia"/>
        </w:rPr>
        <w:t>在文件中查找模式时也可以使用正则表达式</w:t>
      </w:r>
      <w:r w:rsidRPr="000B3C45">
        <w:t>(RE)</w:t>
      </w:r>
      <w:r w:rsidRPr="000B3C45">
        <w:rPr>
          <w:rFonts w:hint="eastAsia"/>
        </w:rPr>
        <w:t>和各种元字符。</w:t>
      </w:r>
      <w:r w:rsidR="00086A9D" w:rsidRPr="000B3C45">
        <w:rPr>
          <w:rFonts w:hint="eastAsia"/>
        </w:rPr>
        <w:t>正则表达式是括在斜杠间</w:t>
      </w:r>
      <w:r w:rsidRPr="000B3C45">
        <w:rPr>
          <w:rFonts w:hint="eastAsia"/>
        </w:rPr>
        <w:t>，用于查找和替换，以下是</w:t>
      </w:r>
      <w:r w:rsidRPr="000B3C45">
        <w:t>sed</w:t>
      </w:r>
      <w:r w:rsidRPr="000B3C45">
        <w:rPr>
          <w:rFonts w:ascii="微软雅黑" w:eastAsia="微软雅黑" w:hAnsi="微软雅黑" w:cs="微软雅黑" w:hint="eastAsia"/>
        </w:rPr>
        <w:t>⽀</w:t>
      </w:r>
      <w:r w:rsidRPr="000B3C45">
        <w:rPr>
          <w:rFonts w:hint="eastAsia"/>
        </w:rPr>
        <w:t>持的元字符。</w:t>
      </w:r>
    </w:p>
    <w:p w:rsidR="006B5F1F" w:rsidRPr="000B3C45" w:rsidRDefault="006B5F1F" w:rsidP="006B5F1F">
      <w:pPr>
        <w:pStyle w:val="00-11"/>
      </w:pPr>
      <w:r w:rsidRPr="000B3C45">
        <w:rPr>
          <w:rFonts w:hint="eastAsia"/>
        </w:rPr>
        <w:t>使</w:t>
      </w:r>
      <w:r w:rsidRPr="000B3C45">
        <w:rPr>
          <w:rFonts w:cs="宋体" w:hint="eastAsia"/>
        </w:rPr>
        <w:t>用基本元字符集</w:t>
      </w:r>
      <w:r w:rsidRPr="000B3C45">
        <w:t xml:space="preserve"> , $, ., *, [], [], &lt; &gt;, (), {}</w:t>
      </w:r>
    </w:p>
    <w:p w:rsidR="006B5F1F" w:rsidRPr="000B3C45" w:rsidRDefault="006B5F1F" w:rsidP="006B5F1F">
      <w:pPr>
        <w:pStyle w:val="00-11"/>
      </w:pPr>
      <w:r w:rsidRPr="000B3C45">
        <w:rPr>
          <w:rFonts w:hint="eastAsia"/>
        </w:rPr>
        <w:t>使</w:t>
      </w:r>
      <w:r w:rsidRPr="000B3C45">
        <w:rPr>
          <w:rFonts w:cs="宋体" w:hint="eastAsia"/>
        </w:rPr>
        <w:t>用扩展元字符集</w:t>
      </w:r>
      <w:r w:rsidRPr="000B3C45">
        <w:t xml:space="preserve"> ?, +, { }, |, ( )</w:t>
      </w:r>
    </w:p>
    <w:p w:rsidR="006B5F1F" w:rsidRPr="000B3C45" w:rsidRDefault="006B5F1F" w:rsidP="006B5F1F">
      <w:pPr>
        <w:pStyle w:val="00-11"/>
      </w:pPr>
      <w:r w:rsidRPr="000B3C45">
        <w:rPr>
          <w:rFonts w:hint="eastAsia"/>
        </w:rPr>
        <w:t>使</w:t>
      </w:r>
      <w:r w:rsidRPr="000B3C45">
        <w:rPr>
          <w:rFonts w:cs="宋体" w:hint="eastAsia"/>
        </w:rPr>
        <w:t>用扩展元字符的方式</w:t>
      </w:r>
      <w:r w:rsidRPr="000B3C45">
        <w:t xml:space="preserve"> + sed -r</w:t>
      </w:r>
    </w:p>
    <w:p w:rsidR="005C69EC" w:rsidRPr="000B3C45" w:rsidRDefault="005C69EC" w:rsidP="005C69EC">
      <w:pPr>
        <w:pStyle w:val="3"/>
        <w:spacing w:before="156"/>
        <w:rPr>
          <w:rFonts w:cs="Consolas"/>
          <w:sz w:val="22"/>
          <w:szCs w:val="22"/>
        </w:rPr>
      </w:pPr>
      <w:r w:rsidRPr="000B3C45">
        <w:rPr>
          <w:rFonts w:cs="HelveticaNeue-Bold"/>
          <w:bCs/>
        </w:rPr>
        <w:t>sed</w:t>
      </w:r>
      <w:r w:rsidRPr="000B3C45">
        <w:rPr>
          <w:rFonts w:hint="eastAsia"/>
        </w:rPr>
        <w:t>命令示</w:t>
      </w:r>
      <w:r w:rsidR="00EE7D33" w:rsidRPr="000B3C45">
        <w:rPr>
          <w:rFonts w:hint="eastAsia"/>
        </w:rPr>
        <w:t>例</w:t>
      </w:r>
    </w:p>
    <w:p w:rsidR="006B5F1F" w:rsidRPr="000B3C45" w:rsidRDefault="006B5F1F" w:rsidP="00086A9D">
      <w:r w:rsidRPr="000B3C45">
        <w:t>sed</w:t>
      </w:r>
      <w:r w:rsidRPr="000B3C45">
        <w:rPr>
          <w:rFonts w:hint="eastAsia"/>
        </w:rPr>
        <w:t>选项参数</w:t>
      </w:r>
    </w:p>
    <w:p w:rsidR="00863D50" w:rsidRPr="000B3C45" w:rsidRDefault="00863D50" w:rsidP="00863D50">
      <w:pPr>
        <w:pStyle w:val="00-11"/>
      </w:pPr>
      <w:r w:rsidRPr="000B3C45">
        <w:t>-e 允许多项编辑</w:t>
      </w:r>
    </w:p>
    <w:p w:rsidR="00863D50" w:rsidRPr="000B3C45" w:rsidRDefault="00863D50" w:rsidP="00863D50">
      <w:pPr>
        <w:pStyle w:val="00-11"/>
      </w:pPr>
      <w:r w:rsidRPr="000B3C45">
        <w:t>-n 取消默认的输出</w:t>
      </w:r>
    </w:p>
    <w:p w:rsidR="00863D50" w:rsidRPr="000B3C45" w:rsidRDefault="00863D50" w:rsidP="00863D50">
      <w:pPr>
        <w:pStyle w:val="00-11"/>
      </w:pPr>
      <w:r w:rsidRPr="000B3C45">
        <w:t>-i 直接修对应</w:t>
      </w:r>
      <w:r w:rsidRPr="000B3C45">
        <w:rPr>
          <w:rFonts w:cs="宋体" w:hint="eastAsia"/>
        </w:rPr>
        <w:t>文件</w:t>
      </w:r>
    </w:p>
    <w:p w:rsidR="00863D50" w:rsidRPr="000B3C45" w:rsidRDefault="00863D50" w:rsidP="00863D50">
      <w:pPr>
        <w:pStyle w:val="00-11"/>
      </w:pPr>
      <w:r w:rsidRPr="000B3C45">
        <w:t>-r 支持扩展元字符</w:t>
      </w:r>
    </w:p>
    <w:p w:rsidR="006B5F1F" w:rsidRPr="000B3C45" w:rsidRDefault="006B5F1F" w:rsidP="005C69EC">
      <w:r w:rsidRPr="000B3C45">
        <w:t xml:space="preserve">sed </w:t>
      </w:r>
      <w:r w:rsidRPr="000B3C45">
        <w:rPr>
          <w:rFonts w:hint="eastAsia"/>
        </w:rPr>
        <w:t>命令参数</w:t>
      </w:r>
    </w:p>
    <w:p w:rsidR="006B5F1F" w:rsidRPr="000B3C45" w:rsidRDefault="006B5F1F" w:rsidP="00863D50">
      <w:pPr>
        <w:pStyle w:val="00-11"/>
      </w:pPr>
      <w:r w:rsidRPr="000B3C45">
        <w:t xml:space="preserve">a </w:t>
      </w:r>
      <w:r w:rsidRPr="000B3C45">
        <w:rPr>
          <w:rFonts w:hint="eastAsia"/>
        </w:rPr>
        <w:t>在当前行</w:t>
      </w:r>
      <w:r w:rsidRPr="000B3C45">
        <w:rPr>
          <w:rFonts w:cs="宋体" w:hint="eastAsia"/>
        </w:rPr>
        <w:t>后添加</w:t>
      </w:r>
      <w:r w:rsidRPr="000B3C45">
        <w:rPr>
          <w:rFonts w:hint="eastAsia"/>
        </w:rPr>
        <w:t>一行</w:t>
      </w:r>
      <w:r w:rsidRPr="000B3C45">
        <w:rPr>
          <w:rFonts w:cs="宋体" w:hint="eastAsia"/>
        </w:rPr>
        <w:t>或多</w:t>
      </w:r>
      <w:r w:rsidRPr="000B3C45">
        <w:rPr>
          <w:rFonts w:hint="eastAsia"/>
        </w:rPr>
        <w:t>行</w:t>
      </w:r>
    </w:p>
    <w:p w:rsidR="006B5F1F" w:rsidRPr="000B3C45" w:rsidRDefault="006B5F1F" w:rsidP="00863D50">
      <w:pPr>
        <w:pStyle w:val="00-11"/>
      </w:pPr>
      <w:r w:rsidRPr="000B3C45">
        <w:t xml:space="preserve">c </w:t>
      </w:r>
      <w:r w:rsidRPr="000B3C45">
        <w:rPr>
          <w:rFonts w:hint="eastAsia"/>
        </w:rPr>
        <w:t>在当前行进行</w:t>
      </w:r>
      <w:r w:rsidRPr="000B3C45">
        <w:rPr>
          <w:rFonts w:cs="宋体" w:hint="eastAsia"/>
        </w:rPr>
        <w:t>替</w:t>
      </w:r>
      <w:r w:rsidRPr="000B3C45">
        <w:rPr>
          <w:rFonts w:hint="eastAsia"/>
        </w:rPr>
        <w:t>换修改</w:t>
      </w:r>
    </w:p>
    <w:p w:rsidR="006B5F1F" w:rsidRPr="000B3C45" w:rsidRDefault="006B5F1F" w:rsidP="00863D50">
      <w:pPr>
        <w:pStyle w:val="00-11"/>
      </w:pPr>
      <w:r w:rsidRPr="000B3C45">
        <w:t xml:space="preserve">d </w:t>
      </w:r>
      <w:r w:rsidRPr="000B3C45">
        <w:rPr>
          <w:rFonts w:hint="eastAsia"/>
        </w:rPr>
        <w:t>在当前行进行删除操作</w:t>
      </w:r>
    </w:p>
    <w:p w:rsidR="006B5F1F" w:rsidRPr="000B3C45" w:rsidRDefault="006B5F1F" w:rsidP="00863D50">
      <w:pPr>
        <w:pStyle w:val="00-11"/>
      </w:pPr>
      <w:r w:rsidRPr="000B3C45">
        <w:t xml:space="preserve">i </w:t>
      </w:r>
      <w:r w:rsidRPr="000B3C45">
        <w:rPr>
          <w:rFonts w:hint="eastAsia"/>
        </w:rPr>
        <w:t>在当前行</w:t>
      </w:r>
      <w:r w:rsidRPr="000B3C45">
        <w:rPr>
          <w:rFonts w:cs="宋体" w:hint="eastAsia"/>
        </w:rPr>
        <w:t>之前</w:t>
      </w:r>
      <w:r w:rsidRPr="000B3C45">
        <w:rPr>
          <w:rFonts w:hint="eastAsia"/>
        </w:rPr>
        <w:t>插入文本</w:t>
      </w:r>
    </w:p>
    <w:p w:rsidR="006B5F1F" w:rsidRPr="000B3C45" w:rsidRDefault="006B5F1F" w:rsidP="00863D50">
      <w:pPr>
        <w:pStyle w:val="00-11"/>
      </w:pPr>
      <w:r w:rsidRPr="000B3C45">
        <w:t xml:space="preserve">p </w:t>
      </w:r>
      <w:r w:rsidRPr="000B3C45">
        <w:rPr>
          <w:rFonts w:hint="eastAsia"/>
        </w:rPr>
        <w:t>打印匹配的行</w:t>
      </w:r>
      <w:r w:rsidRPr="000B3C45">
        <w:rPr>
          <w:rFonts w:cs="宋体" w:hint="eastAsia"/>
        </w:rPr>
        <w:t>或指定</w:t>
      </w:r>
      <w:r w:rsidRPr="000B3C45">
        <w:rPr>
          <w:rFonts w:hint="eastAsia"/>
        </w:rPr>
        <w:t>行</w:t>
      </w:r>
    </w:p>
    <w:p w:rsidR="00863D50" w:rsidRPr="000B3C45" w:rsidRDefault="00863D50" w:rsidP="00863D50">
      <w:pPr>
        <w:pStyle w:val="00-11"/>
      </w:pPr>
      <w:r w:rsidRPr="000B3C45">
        <w:rPr>
          <w:rFonts w:hint="eastAsia"/>
        </w:rPr>
        <w:t>n 读入下一输入行，从下和条命令进行处理</w:t>
      </w:r>
    </w:p>
    <w:p w:rsidR="006B5F1F" w:rsidRPr="000B3C45" w:rsidRDefault="006B5F1F" w:rsidP="00863D50">
      <w:pPr>
        <w:pStyle w:val="00-11"/>
      </w:pPr>
      <w:r w:rsidRPr="000B3C45">
        <w:t xml:space="preserve">! </w:t>
      </w:r>
      <w:r w:rsidRPr="000B3C45">
        <w:rPr>
          <w:rFonts w:hint="eastAsia"/>
        </w:rPr>
        <w:t>对所选行</w:t>
      </w:r>
      <w:r w:rsidRPr="000B3C45">
        <w:rPr>
          <w:rFonts w:cs="宋体" w:hint="eastAsia"/>
        </w:rPr>
        <w:t>以外的所有</w:t>
      </w:r>
      <w:r w:rsidRPr="000B3C45">
        <w:rPr>
          <w:rFonts w:hint="eastAsia"/>
        </w:rPr>
        <w:t>行应用命令</w:t>
      </w:r>
    </w:p>
    <w:p w:rsidR="006B5F1F" w:rsidRPr="000B3C45" w:rsidRDefault="006B5F1F" w:rsidP="00863D50">
      <w:pPr>
        <w:pStyle w:val="00-11"/>
      </w:pPr>
      <w:r w:rsidRPr="000B3C45">
        <w:lastRenderedPageBreak/>
        <w:t xml:space="preserve">h </w:t>
      </w:r>
      <w:r w:rsidRPr="000B3C45">
        <w:rPr>
          <w:rFonts w:hint="eastAsia"/>
        </w:rPr>
        <w:t>把模式空间里</w:t>
      </w:r>
      <w:r w:rsidRPr="000B3C45">
        <w:rPr>
          <w:rFonts w:cs="宋体" w:hint="eastAsia"/>
        </w:rPr>
        <w:t>的</w:t>
      </w:r>
      <w:r w:rsidRPr="000B3C45">
        <w:rPr>
          <w:rFonts w:hint="eastAsia"/>
        </w:rPr>
        <w:t>内容重定向到暂存缓冲区</w:t>
      </w:r>
    </w:p>
    <w:p w:rsidR="006B5F1F" w:rsidRPr="000B3C45" w:rsidRDefault="006B5F1F" w:rsidP="00863D50">
      <w:pPr>
        <w:pStyle w:val="00-11"/>
      </w:pPr>
      <w:r w:rsidRPr="000B3C45">
        <w:t xml:space="preserve">H </w:t>
      </w:r>
      <w:r w:rsidRPr="000B3C45">
        <w:rPr>
          <w:rFonts w:hint="eastAsia"/>
        </w:rPr>
        <w:t>把模式空间里</w:t>
      </w:r>
      <w:r w:rsidRPr="000B3C45">
        <w:rPr>
          <w:rFonts w:cs="宋体" w:hint="eastAsia"/>
        </w:rPr>
        <w:t>的</w:t>
      </w:r>
      <w:r w:rsidRPr="000B3C45">
        <w:rPr>
          <w:rFonts w:hint="eastAsia"/>
        </w:rPr>
        <w:t>内容追加到暂存缓冲区</w:t>
      </w:r>
    </w:p>
    <w:p w:rsidR="006B5F1F" w:rsidRPr="000B3C45" w:rsidRDefault="006B5F1F" w:rsidP="00863D50">
      <w:pPr>
        <w:pStyle w:val="00-11"/>
      </w:pPr>
      <w:r w:rsidRPr="000B3C45">
        <w:t xml:space="preserve">g </w:t>
      </w:r>
      <w:r w:rsidRPr="000B3C45">
        <w:rPr>
          <w:rFonts w:hint="eastAsia"/>
        </w:rPr>
        <w:t>取出暂存缓冲区的内容，将其复制到模式空间，覆盖该处原有内容</w:t>
      </w:r>
    </w:p>
    <w:p w:rsidR="006B5F1F" w:rsidRPr="000B3C45" w:rsidRDefault="006B5F1F" w:rsidP="00863D50">
      <w:pPr>
        <w:pStyle w:val="00-11"/>
      </w:pPr>
      <w:r w:rsidRPr="000B3C45">
        <w:t xml:space="preserve">G </w:t>
      </w:r>
      <w:r w:rsidRPr="000B3C45">
        <w:rPr>
          <w:rFonts w:hint="eastAsia"/>
        </w:rPr>
        <w:t>取出暂存缓冲区的内容，将其复制到模式空间，追加在原有内容后面</w:t>
      </w:r>
    </w:p>
    <w:p w:rsidR="006B5F1F" w:rsidRPr="000B3C45" w:rsidRDefault="006B5F1F" w:rsidP="00086A9D">
      <w:r w:rsidRPr="000B3C45">
        <w:rPr>
          <w:rFonts w:hint="eastAsia"/>
        </w:rPr>
        <w:t>多重编辑选项</w:t>
      </w:r>
      <w:r w:rsidRPr="000B3C45">
        <w:t xml:space="preserve"> e</w:t>
      </w:r>
    </w:p>
    <w:p w:rsidR="006B5F1F" w:rsidRPr="000B3C45" w:rsidRDefault="006B5F1F" w:rsidP="00086A9D">
      <w:pPr>
        <w:pStyle w:val="00-code"/>
        <w:rPr>
          <w:color w:val="00B050"/>
        </w:rPr>
      </w:pPr>
      <w:r w:rsidRPr="000B3C45">
        <w:rPr>
          <w:color w:val="00B050"/>
        </w:rPr>
        <w:t>//</w:t>
      </w:r>
      <w:r w:rsidRPr="000B3C45">
        <w:rPr>
          <w:rFonts w:hint="eastAsia"/>
          <w:color w:val="00B050"/>
        </w:rPr>
        <w:t>先删除行</w:t>
      </w:r>
      <w:r w:rsidRPr="000B3C45">
        <w:rPr>
          <w:color w:val="00B050"/>
        </w:rPr>
        <w:t>,</w:t>
      </w:r>
      <w:r w:rsidRPr="000B3C45">
        <w:rPr>
          <w:rFonts w:hint="eastAsia"/>
          <w:color w:val="00B050"/>
        </w:rPr>
        <w:t>然后管道给后面的</w:t>
      </w:r>
      <w:r w:rsidRPr="000B3C45">
        <w:rPr>
          <w:color w:val="00B050"/>
        </w:rPr>
        <w:t>sed</w:t>
      </w:r>
      <w:r w:rsidRPr="000B3C45">
        <w:rPr>
          <w:rFonts w:hint="eastAsia"/>
          <w:color w:val="00B050"/>
        </w:rPr>
        <w:t>进行替换</w:t>
      </w:r>
    </w:p>
    <w:p w:rsidR="006B5F1F" w:rsidRPr="000B3C45" w:rsidRDefault="006B5F1F" w:rsidP="00086A9D">
      <w:pPr>
        <w:pStyle w:val="00-code"/>
        <w:rPr>
          <w:color w:val="FF0000"/>
        </w:rPr>
      </w:pPr>
      <w:r w:rsidRPr="000B3C45">
        <w:rPr>
          <w:color w:val="FF0000"/>
        </w:rPr>
        <w:t># sed '1,9d' passwd |sed 's#root#alex#g'</w:t>
      </w:r>
    </w:p>
    <w:p w:rsidR="00086A9D" w:rsidRPr="000B3C45" w:rsidRDefault="00086A9D" w:rsidP="00086A9D">
      <w:pPr>
        <w:pStyle w:val="00-code"/>
        <w:rPr>
          <w:color w:val="00B050"/>
        </w:rPr>
      </w:pPr>
      <w:r w:rsidRPr="000B3C45">
        <w:rPr>
          <w:color w:val="00B050"/>
        </w:rPr>
        <w:t>//</w:t>
      </w:r>
      <w:r w:rsidRPr="000B3C45">
        <w:rPr>
          <w:rFonts w:hint="eastAsia"/>
          <w:color w:val="00B050"/>
        </w:rPr>
        <w:t>使用</w:t>
      </w:r>
      <w:r w:rsidRPr="000B3C45">
        <w:rPr>
          <w:color w:val="00B050"/>
        </w:rPr>
        <w:t>-e</w:t>
      </w:r>
      <w:r w:rsidRPr="000B3C45">
        <w:rPr>
          <w:rFonts w:hint="eastAsia"/>
          <w:color w:val="00B050"/>
        </w:rPr>
        <w:t>进行多次编辑修改操作,注意不需要管道了</w:t>
      </w:r>
    </w:p>
    <w:p w:rsidR="00086A9D" w:rsidRPr="000B3C45" w:rsidRDefault="00086A9D" w:rsidP="00086A9D">
      <w:pPr>
        <w:pStyle w:val="00-code"/>
        <w:rPr>
          <w:color w:val="FF0000"/>
        </w:rPr>
      </w:pPr>
      <w:r w:rsidRPr="000B3C45">
        <w:rPr>
          <w:color w:val="FF0000"/>
        </w:rPr>
        <w:t># sed -e '1,9d' -e 's#root#alex#g' passwd</w:t>
      </w:r>
    </w:p>
    <w:p w:rsidR="00086A9D" w:rsidRPr="000B3C45" w:rsidRDefault="00086A9D" w:rsidP="00086A9D">
      <w:pPr>
        <w:rPr>
          <w:rFonts w:cs="Consolas"/>
          <w:sz w:val="22"/>
          <w:szCs w:val="22"/>
        </w:rPr>
      </w:pPr>
      <w:r w:rsidRPr="000B3C45">
        <w:rPr>
          <w:rFonts w:hint="eastAsia"/>
        </w:rPr>
        <w:t>打印命令</w:t>
      </w:r>
      <w:r w:rsidRPr="000B3C45">
        <w:rPr>
          <w:rFonts w:cs="PingFangSC-Regular"/>
        </w:rPr>
        <w:t xml:space="preserve"> </w:t>
      </w:r>
      <w:r w:rsidRPr="000B3C45">
        <w:rPr>
          <w:rFonts w:cs="Consolas"/>
          <w:sz w:val="22"/>
          <w:szCs w:val="22"/>
        </w:rPr>
        <w:t>p</w:t>
      </w:r>
    </w:p>
    <w:p w:rsidR="00086A9D" w:rsidRPr="000B3C45" w:rsidRDefault="00086A9D" w:rsidP="00086A9D">
      <w:pPr>
        <w:pStyle w:val="00-code"/>
      </w:pPr>
      <w:r w:rsidRPr="000B3C45">
        <w:t>//</w:t>
      </w:r>
      <w:r w:rsidRPr="000B3C45">
        <w:rPr>
          <w:rFonts w:hint="eastAsia"/>
        </w:rPr>
        <w:t>打印匹配</w:t>
      </w:r>
      <w:r w:rsidRPr="000B3C45">
        <w:t>halt</w:t>
      </w:r>
      <w:r w:rsidRPr="000B3C45">
        <w:rPr>
          <w:rFonts w:hint="eastAsia"/>
        </w:rPr>
        <w:t>的</w:t>
      </w:r>
      <w:r w:rsidRPr="000B3C45">
        <w:rPr>
          <w:rFonts w:cs="宋体" w:hint="eastAsia"/>
        </w:rPr>
        <w:t>行</w:t>
      </w:r>
    </w:p>
    <w:p w:rsidR="00086A9D" w:rsidRPr="000B3C45" w:rsidRDefault="00086A9D" w:rsidP="00086A9D">
      <w:pPr>
        <w:pStyle w:val="00-code"/>
        <w:rPr>
          <w:color w:val="FF0000"/>
        </w:rPr>
      </w:pPr>
      <w:r w:rsidRPr="000B3C45">
        <w:rPr>
          <w:color w:val="FF0000"/>
        </w:rPr>
        <w:t># sed -n '/halt/p' passwd</w:t>
      </w:r>
    </w:p>
    <w:p w:rsidR="00086A9D" w:rsidRPr="000B3C45" w:rsidRDefault="00086A9D" w:rsidP="00086A9D">
      <w:pPr>
        <w:pStyle w:val="00-code"/>
      </w:pPr>
      <w:r w:rsidRPr="000B3C45">
        <w:t>halt:x:7:0:halt:/sbin:/sbin/halt</w:t>
      </w:r>
    </w:p>
    <w:p w:rsidR="00086A9D" w:rsidRPr="000B3C45" w:rsidRDefault="00086A9D" w:rsidP="00086A9D">
      <w:pPr>
        <w:pStyle w:val="00-code"/>
      </w:pPr>
      <w:r w:rsidRPr="000B3C45">
        <w:t>//</w:t>
      </w:r>
      <w:r w:rsidRPr="000B3C45">
        <w:rPr>
          <w:rFonts w:hint="eastAsia"/>
        </w:rPr>
        <w:t>打印第</w:t>
      </w:r>
      <w:r w:rsidRPr="000B3C45">
        <w:rPr>
          <w:rFonts w:cs="宋体" w:hint="eastAsia"/>
        </w:rPr>
        <w:t>二行的内容</w:t>
      </w:r>
    </w:p>
    <w:p w:rsidR="00086A9D" w:rsidRPr="000B3C45" w:rsidRDefault="00086A9D" w:rsidP="00086A9D">
      <w:pPr>
        <w:pStyle w:val="00-code"/>
        <w:rPr>
          <w:color w:val="FF0000"/>
        </w:rPr>
      </w:pPr>
      <w:r w:rsidRPr="000B3C45">
        <w:rPr>
          <w:color w:val="FF0000"/>
        </w:rPr>
        <w:t># sed -n '2p' passwd</w:t>
      </w:r>
    </w:p>
    <w:p w:rsidR="00086A9D" w:rsidRPr="000B3C45" w:rsidRDefault="00086A9D" w:rsidP="00086A9D">
      <w:pPr>
        <w:pStyle w:val="00-code"/>
      </w:pPr>
      <w:r w:rsidRPr="000B3C45">
        <w:t>bin:x:1:1:bin:/bin:/sbin/nologin</w:t>
      </w:r>
    </w:p>
    <w:p w:rsidR="00086A9D" w:rsidRPr="000B3C45" w:rsidRDefault="00086A9D" w:rsidP="00086A9D">
      <w:pPr>
        <w:pStyle w:val="00-code"/>
      </w:pPr>
      <w:r w:rsidRPr="000B3C45">
        <w:t>//</w:t>
      </w:r>
      <w:r w:rsidRPr="000B3C45">
        <w:rPr>
          <w:rFonts w:hint="eastAsia"/>
        </w:rPr>
        <w:t>打印最后</w:t>
      </w:r>
      <w:r w:rsidRPr="000B3C45">
        <w:rPr>
          <w:rFonts w:cs="宋体" w:hint="eastAsia"/>
        </w:rPr>
        <w:t>一行</w:t>
      </w:r>
    </w:p>
    <w:p w:rsidR="00086A9D" w:rsidRPr="000B3C45" w:rsidRDefault="00086A9D" w:rsidP="00086A9D">
      <w:pPr>
        <w:pStyle w:val="00-code"/>
        <w:rPr>
          <w:color w:val="FF0000"/>
        </w:rPr>
      </w:pPr>
      <w:r w:rsidRPr="000B3C45">
        <w:rPr>
          <w:color w:val="FF0000"/>
        </w:rPr>
        <w:t># sed -n '$p' passwd</w:t>
      </w:r>
    </w:p>
    <w:p w:rsidR="00086A9D" w:rsidRPr="000B3C45" w:rsidRDefault="00086A9D" w:rsidP="00086A9D">
      <w:pPr>
        <w:rPr>
          <w:rFonts w:cs="Consolas"/>
          <w:sz w:val="22"/>
          <w:szCs w:val="22"/>
        </w:rPr>
      </w:pPr>
      <w:r w:rsidRPr="000B3C45">
        <w:rPr>
          <w:rFonts w:hint="eastAsia"/>
        </w:rPr>
        <w:t>追加命令</w:t>
      </w:r>
      <w:r w:rsidRPr="000B3C45">
        <w:rPr>
          <w:rFonts w:cs="PingFangSC-Regular"/>
        </w:rPr>
        <w:t xml:space="preserve"> </w:t>
      </w:r>
      <w:r w:rsidRPr="000B3C45">
        <w:rPr>
          <w:rFonts w:cs="Consolas"/>
          <w:sz w:val="22"/>
          <w:szCs w:val="22"/>
        </w:rPr>
        <w:t>a</w:t>
      </w:r>
    </w:p>
    <w:p w:rsidR="00086A9D" w:rsidRPr="000B3C45" w:rsidRDefault="00086A9D" w:rsidP="00086A9D">
      <w:pPr>
        <w:pStyle w:val="00-code"/>
      </w:pPr>
      <w:r w:rsidRPr="000B3C45">
        <w:t>//</w:t>
      </w:r>
      <w:r w:rsidRPr="000B3C45">
        <w:rPr>
          <w:rFonts w:hint="eastAsia"/>
        </w:rPr>
        <w:t>给</w:t>
      </w:r>
      <w:r w:rsidRPr="000B3C45">
        <w:t>30</w:t>
      </w:r>
      <w:r w:rsidRPr="000B3C45">
        <w:rPr>
          <w:rFonts w:cs="宋体" w:hint="eastAsia"/>
        </w:rPr>
        <w:t>行添加配置</w:t>
      </w:r>
      <w:r w:rsidRPr="000B3C45">
        <w:t xml:space="preserve"> \t tab</w:t>
      </w:r>
      <w:r w:rsidRPr="000B3C45">
        <w:rPr>
          <w:rFonts w:hint="eastAsia"/>
        </w:rPr>
        <w:t>键</w:t>
      </w:r>
      <w:r w:rsidRPr="000B3C45">
        <w:t>(</w:t>
      </w:r>
      <w:r w:rsidRPr="000B3C45">
        <w:rPr>
          <w:rFonts w:hint="eastAsia"/>
        </w:rPr>
        <w:t>需要转义</w:t>
      </w:r>
      <w:r w:rsidRPr="000B3C45">
        <w:t xml:space="preserve">) \n </w:t>
      </w:r>
      <w:r w:rsidRPr="000B3C45">
        <w:rPr>
          <w:rFonts w:hint="eastAsia"/>
        </w:rPr>
        <w:t>换</w:t>
      </w:r>
      <w:r w:rsidRPr="000B3C45">
        <w:rPr>
          <w:rFonts w:cs="宋体" w:hint="eastAsia"/>
        </w:rPr>
        <w:t>行符</w:t>
      </w:r>
    </w:p>
    <w:p w:rsidR="00086A9D" w:rsidRPr="000B3C45" w:rsidRDefault="00086A9D" w:rsidP="00086A9D">
      <w:pPr>
        <w:pStyle w:val="00-code"/>
        <w:rPr>
          <w:color w:val="FF0000"/>
        </w:rPr>
      </w:pPr>
      <w:r w:rsidRPr="000B3C45">
        <w:rPr>
          <w:color w:val="FF0000"/>
        </w:rPr>
        <w:t># sed -i '30a listen 80;' passwd</w:t>
      </w:r>
    </w:p>
    <w:p w:rsidR="00086A9D" w:rsidRPr="000B3C45" w:rsidRDefault="00086A9D" w:rsidP="00086A9D">
      <w:pPr>
        <w:rPr>
          <w:rFonts w:cs="Consolas"/>
          <w:sz w:val="22"/>
          <w:szCs w:val="22"/>
        </w:rPr>
      </w:pPr>
      <w:r w:rsidRPr="000B3C45">
        <w:rPr>
          <w:rFonts w:hint="eastAsia"/>
        </w:rPr>
        <w:t>修改命令</w:t>
      </w:r>
      <w:r w:rsidRPr="000B3C45">
        <w:rPr>
          <w:rFonts w:cs="PingFangSC-Regular"/>
        </w:rPr>
        <w:t xml:space="preserve"> </w:t>
      </w:r>
      <w:r w:rsidRPr="000B3C45">
        <w:rPr>
          <w:rFonts w:cs="Consolas"/>
          <w:sz w:val="22"/>
          <w:szCs w:val="22"/>
        </w:rPr>
        <w:t>c</w:t>
      </w:r>
    </w:p>
    <w:p w:rsidR="00086A9D" w:rsidRPr="000B3C45" w:rsidRDefault="00086A9D" w:rsidP="00086A9D">
      <w:pPr>
        <w:pStyle w:val="00-code"/>
      </w:pPr>
      <w:r w:rsidRPr="000B3C45">
        <w:t>//</w:t>
      </w:r>
      <w:r w:rsidRPr="000B3C45">
        <w:rPr>
          <w:rFonts w:hint="eastAsia"/>
        </w:rPr>
        <w:t>指定某</w:t>
      </w:r>
      <w:r w:rsidRPr="000B3C45">
        <w:rPr>
          <w:rFonts w:cs="宋体" w:hint="eastAsia"/>
        </w:rPr>
        <w:t>行进行内容替换</w:t>
      </w:r>
    </w:p>
    <w:p w:rsidR="00086A9D" w:rsidRPr="000B3C45" w:rsidRDefault="00086A9D" w:rsidP="00086A9D">
      <w:pPr>
        <w:pStyle w:val="00-code"/>
        <w:rPr>
          <w:color w:val="FF0000"/>
        </w:rPr>
      </w:pPr>
      <w:r w:rsidRPr="000B3C45">
        <w:rPr>
          <w:color w:val="FF0000"/>
        </w:rPr>
        <w:t># sed -i '7</w:t>
      </w:r>
      <w:r w:rsidRPr="000B3C45">
        <w:t>c</w:t>
      </w:r>
      <w:r w:rsidRPr="000B3C45">
        <w:rPr>
          <w:color w:val="FF0000"/>
        </w:rPr>
        <w:t xml:space="preserve"> SELINUX=Disabled' /etc/selinux/config</w:t>
      </w:r>
    </w:p>
    <w:p w:rsidR="00086A9D" w:rsidRPr="000B3C45" w:rsidRDefault="00086A9D" w:rsidP="00086A9D">
      <w:pPr>
        <w:pStyle w:val="00-code"/>
      </w:pPr>
      <w:r w:rsidRPr="000B3C45">
        <w:t>//</w:t>
      </w:r>
      <w:r w:rsidRPr="000B3C45">
        <w:rPr>
          <w:rFonts w:hint="eastAsia"/>
        </w:rPr>
        <w:t>正则匹配对应内容</w:t>
      </w:r>
      <w:r w:rsidRPr="000B3C45">
        <w:t xml:space="preserve">, </w:t>
      </w:r>
      <w:r w:rsidRPr="000B3C45">
        <w:rPr>
          <w:rFonts w:hint="eastAsia"/>
        </w:rPr>
        <w:t>然后进</w:t>
      </w:r>
      <w:r w:rsidRPr="000B3C45">
        <w:rPr>
          <w:rFonts w:cs="宋体" w:hint="eastAsia"/>
        </w:rPr>
        <w:t>行替换</w:t>
      </w:r>
    </w:p>
    <w:p w:rsidR="00086A9D" w:rsidRPr="000B3C45" w:rsidRDefault="00086A9D" w:rsidP="00086A9D">
      <w:pPr>
        <w:pStyle w:val="00-code"/>
        <w:rPr>
          <w:color w:val="FF0000"/>
        </w:rPr>
      </w:pPr>
      <w:r w:rsidRPr="000B3C45">
        <w:rPr>
          <w:color w:val="FF0000"/>
        </w:rPr>
        <w:t># sed -i '</w:t>
      </w:r>
      <w:r w:rsidRPr="000B3C45">
        <w:rPr>
          <w:color w:val="FF0000"/>
          <w:highlight w:val="yellow"/>
        </w:rPr>
        <w:t>/</w:t>
      </w:r>
      <w:r w:rsidRPr="000B3C45">
        <w:rPr>
          <w:color w:val="FF0000"/>
        </w:rPr>
        <w:t>^SELINUX=</w:t>
      </w:r>
      <w:r w:rsidRPr="000B3C45">
        <w:rPr>
          <w:color w:val="FF0000"/>
          <w:highlight w:val="yellow"/>
        </w:rPr>
        <w:t>/</w:t>
      </w:r>
      <w:r w:rsidRPr="000B3C45">
        <w:t>c</w:t>
      </w:r>
      <w:r w:rsidRPr="000B3C45">
        <w:rPr>
          <w:color w:val="FF0000"/>
        </w:rPr>
        <w:t>SELINUX=Disabled' /etc/selinux/config</w:t>
      </w:r>
    </w:p>
    <w:p w:rsidR="00086A9D" w:rsidRPr="000B3C45" w:rsidRDefault="00086A9D" w:rsidP="00086A9D">
      <w:pPr>
        <w:pStyle w:val="00-code"/>
      </w:pPr>
      <w:r w:rsidRPr="000B3C45">
        <w:t>//</w:t>
      </w:r>
      <w:r w:rsidRPr="000B3C45">
        <w:rPr>
          <w:rFonts w:hint="eastAsia"/>
        </w:rPr>
        <w:t>非交互式修改指定的配置文件</w:t>
      </w:r>
    </w:p>
    <w:p w:rsidR="00086A9D" w:rsidRPr="000B3C45" w:rsidRDefault="00086A9D" w:rsidP="00086A9D">
      <w:pPr>
        <w:pStyle w:val="00-code"/>
        <w:rPr>
          <w:color w:val="FF0000"/>
        </w:rPr>
      </w:pPr>
      <w:r w:rsidRPr="000B3C45">
        <w:rPr>
          <w:color w:val="FF0000"/>
        </w:rPr>
        <w:t># sed -</w:t>
      </w:r>
      <w:r w:rsidRPr="000B3C45">
        <w:rPr>
          <w:color w:val="FF0000"/>
          <w:highlight w:val="yellow"/>
        </w:rPr>
        <w:t>r</w:t>
      </w:r>
      <w:r w:rsidRPr="000B3C45">
        <w:rPr>
          <w:color w:val="FF0000"/>
        </w:rPr>
        <w:t>i '</w:t>
      </w:r>
      <w:r w:rsidRPr="000B3C45">
        <w:rPr>
          <w:color w:val="FF0000"/>
          <w:highlight w:val="yellow"/>
        </w:rPr>
        <w:t>/</w:t>
      </w:r>
      <w:r w:rsidRPr="000B3C45">
        <w:rPr>
          <w:color w:val="FF0000"/>
        </w:rPr>
        <w:t>UseDNS</w:t>
      </w:r>
      <w:r w:rsidRPr="000B3C45">
        <w:rPr>
          <w:color w:val="FF0000"/>
          <w:highlight w:val="yellow"/>
        </w:rPr>
        <w:t>/</w:t>
      </w:r>
      <w:r w:rsidRPr="000B3C45">
        <w:t>c</w:t>
      </w:r>
      <w:r w:rsidRPr="000B3C45">
        <w:rPr>
          <w:color w:val="FF0000"/>
        </w:rPr>
        <w:t>UseDNS no' /etc/ssh/sshd_config</w:t>
      </w:r>
    </w:p>
    <w:p w:rsidR="00086A9D" w:rsidRPr="000B3C45" w:rsidRDefault="00086A9D" w:rsidP="00086A9D">
      <w:pPr>
        <w:pStyle w:val="00-code"/>
        <w:rPr>
          <w:color w:val="FF0000"/>
        </w:rPr>
      </w:pPr>
      <w:r w:rsidRPr="000B3C45">
        <w:rPr>
          <w:color w:val="FF0000"/>
        </w:rPr>
        <w:t># sed -</w:t>
      </w:r>
      <w:r w:rsidRPr="000B3C45">
        <w:rPr>
          <w:color w:val="FF0000"/>
          <w:highlight w:val="yellow"/>
        </w:rPr>
        <w:t>r</w:t>
      </w:r>
      <w:r w:rsidRPr="000B3C45">
        <w:rPr>
          <w:color w:val="FF0000"/>
        </w:rPr>
        <w:t>i '</w:t>
      </w:r>
      <w:r w:rsidRPr="000B3C45">
        <w:rPr>
          <w:color w:val="FF0000"/>
          <w:highlight w:val="yellow"/>
        </w:rPr>
        <w:t>/</w:t>
      </w:r>
      <w:r w:rsidRPr="000B3C45">
        <w:rPr>
          <w:color w:val="FF0000"/>
        </w:rPr>
        <w:t>GSSAPIAuthentication</w:t>
      </w:r>
      <w:r w:rsidRPr="000B3C45">
        <w:rPr>
          <w:color w:val="FF0000"/>
          <w:highlight w:val="yellow"/>
        </w:rPr>
        <w:t>/</w:t>
      </w:r>
      <w:r w:rsidRPr="000B3C45">
        <w:t>c</w:t>
      </w:r>
      <w:r w:rsidRPr="000B3C45">
        <w:rPr>
          <w:color w:val="FF0000"/>
        </w:rPr>
        <w:t>#GSSAPIAuthentication no' /etc/ssh/</w:t>
      </w:r>
    </w:p>
    <w:p w:rsidR="00086A9D" w:rsidRPr="000B3C45" w:rsidRDefault="00086A9D" w:rsidP="00086A9D">
      <w:pPr>
        <w:pStyle w:val="00-code"/>
      </w:pPr>
      <w:r w:rsidRPr="000B3C45">
        <w:t>sshd_config</w:t>
      </w:r>
    </w:p>
    <w:p w:rsidR="00086A9D" w:rsidRPr="000B3C45" w:rsidRDefault="00086A9D" w:rsidP="00086A9D">
      <w:pPr>
        <w:pStyle w:val="00-code"/>
        <w:rPr>
          <w:color w:val="FF0000"/>
        </w:rPr>
      </w:pPr>
      <w:r w:rsidRPr="000B3C45">
        <w:rPr>
          <w:color w:val="FF0000"/>
        </w:rPr>
        <w:t># sed -</w:t>
      </w:r>
      <w:r w:rsidRPr="000B3C45">
        <w:rPr>
          <w:color w:val="FF0000"/>
          <w:highlight w:val="yellow"/>
        </w:rPr>
        <w:t>r</w:t>
      </w:r>
      <w:r w:rsidRPr="000B3C45">
        <w:rPr>
          <w:color w:val="FF0000"/>
        </w:rPr>
        <w:t>i '</w:t>
      </w:r>
      <w:r w:rsidRPr="000B3C45">
        <w:rPr>
          <w:color w:val="FF0000"/>
          <w:highlight w:val="yellow"/>
        </w:rPr>
        <w:t>/</w:t>
      </w:r>
      <w:r w:rsidRPr="000B3C45">
        <w:rPr>
          <w:color w:val="FF0000"/>
        </w:rPr>
        <w:t>^SELINUX=</w:t>
      </w:r>
      <w:r w:rsidRPr="000B3C45">
        <w:rPr>
          <w:color w:val="FF0000"/>
          <w:highlight w:val="yellow"/>
        </w:rPr>
        <w:t>/</w:t>
      </w:r>
      <w:r w:rsidRPr="000B3C45">
        <w:t>c</w:t>
      </w:r>
      <w:r w:rsidRPr="000B3C45">
        <w:rPr>
          <w:color w:val="FF0000"/>
        </w:rPr>
        <w:t>SELINUX=disabled' /etc/selinux/config</w:t>
      </w:r>
    </w:p>
    <w:p w:rsidR="00086A9D" w:rsidRPr="000B3C45" w:rsidRDefault="00086A9D" w:rsidP="00FC5023">
      <w:pPr>
        <w:rPr>
          <w:rFonts w:cs="Consolas"/>
          <w:sz w:val="22"/>
          <w:szCs w:val="22"/>
        </w:rPr>
      </w:pPr>
      <w:r w:rsidRPr="000B3C45">
        <w:rPr>
          <w:rFonts w:hint="eastAsia"/>
        </w:rPr>
        <w:t>删除命令</w:t>
      </w:r>
      <w:r w:rsidRPr="000B3C45">
        <w:rPr>
          <w:rFonts w:cs="PingFangSC-Regular"/>
        </w:rPr>
        <w:t xml:space="preserve"> </w:t>
      </w:r>
      <w:r w:rsidRPr="000B3C45">
        <w:rPr>
          <w:rFonts w:cs="Consolas"/>
          <w:sz w:val="22"/>
          <w:szCs w:val="22"/>
        </w:rPr>
        <w:t>d</w:t>
      </w:r>
    </w:p>
    <w:p w:rsidR="00086A9D" w:rsidRPr="000B3C45" w:rsidRDefault="00086A9D" w:rsidP="001263DD">
      <w:pPr>
        <w:pStyle w:val="00-code"/>
      </w:pPr>
      <w:r w:rsidRPr="000B3C45">
        <w:t>//</w:t>
      </w:r>
      <w:r w:rsidRPr="000B3C45">
        <w:rPr>
          <w:rFonts w:hint="eastAsia"/>
        </w:rPr>
        <w:t>指定删除第三行</w:t>
      </w:r>
      <w:r w:rsidRPr="000B3C45">
        <w:t xml:space="preserve">, </w:t>
      </w:r>
      <w:r w:rsidRPr="000B3C45">
        <w:rPr>
          <w:rFonts w:hint="eastAsia"/>
        </w:rPr>
        <w:t>但不会改变文件内容</w:t>
      </w:r>
    </w:p>
    <w:p w:rsidR="00086A9D" w:rsidRPr="000B3C45" w:rsidRDefault="00086A9D" w:rsidP="001263DD">
      <w:pPr>
        <w:pStyle w:val="00-code"/>
        <w:rPr>
          <w:color w:val="FF0000"/>
        </w:rPr>
      </w:pPr>
      <w:r w:rsidRPr="000B3C45">
        <w:rPr>
          <w:color w:val="FF0000"/>
        </w:rPr>
        <w:t># sed '3d' passwd</w:t>
      </w:r>
    </w:p>
    <w:p w:rsidR="00086A9D" w:rsidRPr="000B3C45" w:rsidRDefault="00086A9D" w:rsidP="001263DD">
      <w:pPr>
        <w:pStyle w:val="00-code"/>
        <w:rPr>
          <w:color w:val="FF0000"/>
        </w:rPr>
      </w:pPr>
      <w:r w:rsidRPr="000B3C45">
        <w:rPr>
          <w:color w:val="FF0000"/>
        </w:rPr>
        <w:t># sed '3{d}' passwd</w:t>
      </w:r>
    </w:p>
    <w:p w:rsidR="00086A9D" w:rsidRPr="000B3C45" w:rsidRDefault="00086A9D" w:rsidP="001263DD">
      <w:pPr>
        <w:pStyle w:val="00-code"/>
      </w:pPr>
      <w:r w:rsidRPr="000B3C45">
        <w:t>//</w:t>
      </w:r>
      <w:r w:rsidRPr="000B3C45">
        <w:rPr>
          <w:rFonts w:hint="eastAsia"/>
        </w:rPr>
        <w:t>从第三行删除到最后一行</w:t>
      </w:r>
    </w:p>
    <w:p w:rsidR="00086A9D" w:rsidRPr="000B3C45" w:rsidRDefault="00086A9D" w:rsidP="001263DD">
      <w:pPr>
        <w:pStyle w:val="00-code"/>
        <w:rPr>
          <w:color w:val="FF0000"/>
        </w:rPr>
      </w:pPr>
      <w:r w:rsidRPr="000B3C45">
        <w:rPr>
          <w:color w:val="FF0000"/>
        </w:rPr>
        <w:t># sed '3,$d' passwd</w:t>
      </w:r>
    </w:p>
    <w:p w:rsidR="00086A9D" w:rsidRPr="000B3C45" w:rsidRDefault="00086A9D" w:rsidP="001263DD">
      <w:pPr>
        <w:pStyle w:val="00-code"/>
      </w:pPr>
      <w:r w:rsidRPr="000B3C45">
        <w:t>//</w:t>
      </w:r>
      <w:r w:rsidRPr="000B3C45">
        <w:rPr>
          <w:rFonts w:hint="eastAsia"/>
        </w:rPr>
        <w:t>删除最后</w:t>
      </w:r>
      <w:r w:rsidRPr="000B3C45">
        <w:rPr>
          <w:rFonts w:cs="宋体" w:hint="eastAsia"/>
        </w:rPr>
        <w:t>一行</w:t>
      </w:r>
    </w:p>
    <w:p w:rsidR="00086A9D" w:rsidRPr="000B3C45" w:rsidRDefault="00086A9D" w:rsidP="001263DD">
      <w:pPr>
        <w:pStyle w:val="00-code"/>
        <w:rPr>
          <w:color w:val="FF0000"/>
        </w:rPr>
      </w:pPr>
      <w:r w:rsidRPr="000B3C45">
        <w:rPr>
          <w:color w:val="FF0000"/>
        </w:rPr>
        <w:t># sed '$d' passwd</w:t>
      </w:r>
    </w:p>
    <w:p w:rsidR="00086A9D" w:rsidRPr="000B3C45" w:rsidRDefault="00086A9D" w:rsidP="001263DD">
      <w:pPr>
        <w:pStyle w:val="00-code"/>
      </w:pPr>
      <w:r w:rsidRPr="000B3C45">
        <w:t>//</w:t>
      </w:r>
      <w:r w:rsidRPr="000B3C45">
        <w:rPr>
          <w:rFonts w:hint="eastAsia"/>
        </w:rPr>
        <w:t>删除所有的</w:t>
      </w:r>
      <w:r w:rsidRPr="000B3C45">
        <w:rPr>
          <w:rFonts w:cs="宋体" w:hint="eastAsia"/>
        </w:rPr>
        <w:t>行</w:t>
      </w:r>
    </w:p>
    <w:p w:rsidR="00086A9D" w:rsidRPr="000B3C45" w:rsidRDefault="00086A9D" w:rsidP="001263DD">
      <w:pPr>
        <w:pStyle w:val="00-code"/>
        <w:rPr>
          <w:color w:val="FF0000"/>
        </w:rPr>
      </w:pPr>
      <w:r w:rsidRPr="000B3C45">
        <w:rPr>
          <w:color w:val="FF0000"/>
        </w:rPr>
        <w:t># sed '1,$d' passwd</w:t>
      </w:r>
    </w:p>
    <w:p w:rsidR="00086A9D" w:rsidRPr="000B3C45" w:rsidRDefault="00086A9D" w:rsidP="001263DD">
      <w:pPr>
        <w:pStyle w:val="00-code"/>
      </w:pPr>
      <w:r w:rsidRPr="000B3C45">
        <w:lastRenderedPageBreak/>
        <w:t>//</w:t>
      </w:r>
      <w:r w:rsidRPr="000B3C45">
        <w:rPr>
          <w:rFonts w:hint="eastAsia"/>
        </w:rPr>
        <w:t>匹配正则进</w:t>
      </w:r>
      <w:r w:rsidRPr="000B3C45">
        <w:rPr>
          <w:rFonts w:cs="宋体" w:hint="eastAsia"/>
        </w:rPr>
        <w:t>行该行删除</w:t>
      </w:r>
    </w:p>
    <w:p w:rsidR="00086A9D" w:rsidRPr="000B3C45" w:rsidRDefault="00086A9D" w:rsidP="001263DD">
      <w:pPr>
        <w:pStyle w:val="00-code"/>
        <w:rPr>
          <w:color w:val="FF0000"/>
        </w:rPr>
      </w:pPr>
      <w:r w:rsidRPr="000B3C45">
        <w:rPr>
          <w:color w:val="FF0000"/>
        </w:rPr>
        <w:t xml:space="preserve"># sed </w:t>
      </w:r>
      <w:r w:rsidRPr="000B3C45">
        <w:rPr>
          <w:color w:val="FF0000"/>
          <w:highlight w:val="yellow"/>
        </w:rPr>
        <w:t>/</w:t>
      </w:r>
      <w:r w:rsidRPr="000B3C45">
        <w:rPr>
          <w:color w:val="FF0000"/>
        </w:rPr>
        <w:t>mail</w:t>
      </w:r>
      <w:r w:rsidRPr="000B3C45">
        <w:rPr>
          <w:color w:val="FF0000"/>
          <w:highlight w:val="yellow"/>
        </w:rPr>
        <w:t>/</w:t>
      </w:r>
      <w:r w:rsidRPr="000B3C45">
        <w:rPr>
          <w:color w:val="FF0000"/>
        </w:rPr>
        <w:t>d passwd</w:t>
      </w:r>
    </w:p>
    <w:p w:rsidR="00086A9D" w:rsidRPr="000B3C45" w:rsidRDefault="00086A9D" w:rsidP="001263DD">
      <w:r w:rsidRPr="000B3C45">
        <w:rPr>
          <w:rFonts w:hint="eastAsia"/>
        </w:rPr>
        <w:t>插</w:t>
      </w:r>
      <w:r w:rsidRPr="000B3C45">
        <w:rPr>
          <w:rFonts w:ascii="微软雅黑" w:eastAsia="微软雅黑" w:hAnsi="微软雅黑" w:cs="微软雅黑" w:hint="eastAsia"/>
        </w:rPr>
        <w:t>⼊</w:t>
      </w:r>
      <w:r w:rsidRPr="000B3C45">
        <w:rPr>
          <w:rFonts w:hint="eastAsia"/>
        </w:rPr>
        <w:t>命令</w:t>
      </w:r>
      <w:r w:rsidRPr="000B3C45">
        <w:t xml:space="preserve"> i</w:t>
      </w:r>
    </w:p>
    <w:p w:rsidR="00086A9D" w:rsidRPr="000B3C45" w:rsidRDefault="00086A9D" w:rsidP="001263DD">
      <w:pPr>
        <w:pStyle w:val="00-code"/>
      </w:pPr>
      <w:r w:rsidRPr="000B3C45">
        <w:t>//</w:t>
      </w:r>
      <w:r w:rsidRPr="000B3C45">
        <w:rPr>
          <w:rFonts w:hint="eastAsia"/>
        </w:rPr>
        <w:t>在</w:t>
      </w:r>
      <w:r w:rsidRPr="000B3C45">
        <w:rPr>
          <w:rFonts w:cs="宋体" w:hint="eastAsia"/>
        </w:rPr>
        <w:t>文件的某一行上面添加内容</w:t>
      </w:r>
    </w:p>
    <w:p w:rsidR="00086A9D" w:rsidRPr="000B3C45" w:rsidRDefault="00086A9D" w:rsidP="001263DD">
      <w:pPr>
        <w:pStyle w:val="00-code"/>
        <w:rPr>
          <w:color w:val="FF0000"/>
        </w:rPr>
      </w:pPr>
      <w:r w:rsidRPr="000B3C45">
        <w:rPr>
          <w:color w:val="FF0000"/>
        </w:rPr>
        <w:t># sed -i '30i listen 80;' passwd</w:t>
      </w:r>
    </w:p>
    <w:p w:rsidR="00086A9D" w:rsidRPr="000B3C45" w:rsidRDefault="00086A9D" w:rsidP="00FC5023">
      <w:r w:rsidRPr="000B3C45">
        <w:rPr>
          <w:rFonts w:hint="eastAsia"/>
        </w:rPr>
        <w:t>写文件命令</w:t>
      </w:r>
      <w:r w:rsidRPr="000B3C45">
        <w:t xml:space="preserve"> w</w:t>
      </w:r>
    </w:p>
    <w:p w:rsidR="00086A9D" w:rsidRPr="000B3C45" w:rsidRDefault="00086A9D" w:rsidP="00FC5023">
      <w:pPr>
        <w:pStyle w:val="00-code"/>
        <w:rPr>
          <w:rFonts w:cs="PingFangSC-Regular"/>
        </w:rPr>
      </w:pPr>
      <w:r w:rsidRPr="000B3C45">
        <w:rPr>
          <w:rFonts w:cs="Consolas-Italic"/>
          <w:i/>
          <w:iCs/>
          <w:sz w:val="22"/>
          <w:szCs w:val="22"/>
        </w:rPr>
        <w:t>//</w:t>
      </w:r>
      <w:r w:rsidRPr="000B3C45">
        <w:rPr>
          <w:rFonts w:hint="eastAsia"/>
        </w:rPr>
        <w:t>将匹配到的</w:t>
      </w:r>
      <w:r w:rsidR="009168B9" w:rsidRPr="000B3C45">
        <w:rPr>
          <w:rFonts w:cs="微软雅黑" w:hint="eastAsia"/>
        </w:rPr>
        <w:t>行</w:t>
      </w:r>
      <w:r w:rsidRPr="000B3C45">
        <w:rPr>
          <w:rFonts w:hint="eastAsia"/>
        </w:rPr>
        <w:t>写</w:t>
      </w:r>
      <w:r w:rsidR="009168B9" w:rsidRPr="000B3C45">
        <w:rPr>
          <w:rFonts w:cs="微软雅黑" w:hint="eastAsia"/>
        </w:rPr>
        <w:t>入</w:t>
      </w:r>
      <w:r w:rsidRPr="000B3C45">
        <w:rPr>
          <w:rFonts w:cs="宋体" w:hint="eastAsia"/>
        </w:rPr>
        <w:t>到新</w:t>
      </w:r>
      <w:r w:rsidR="009168B9" w:rsidRPr="000B3C45">
        <w:rPr>
          <w:rFonts w:cs="微软雅黑" w:hint="eastAsia"/>
        </w:rPr>
        <w:t>文</w:t>
      </w:r>
      <w:r w:rsidRPr="000B3C45">
        <w:rPr>
          <w:rFonts w:cs="宋体" w:hint="eastAsia"/>
        </w:rPr>
        <w:t>件中</w:t>
      </w:r>
    </w:p>
    <w:p w:rsidR="00086A9D" w:rsidRPr="000B3C45" w:rsidRDefault="00086A9D" w:rsidP="00FC5023">
      <w:pPr>
        <w:pStyle w:val="00-code"/>
        <w:rPr>
          <w:rFonts w:cs="Consolas"/>
          <w:color w:val="333333"/>
          <w:sz w:val="22"/>
          <w:szCs w:val="22"/>
        </w:rPr>
      </w:pPr>
      <w:r w:rsidRPr="000B3C45">
        <w:rPr>
          <w:rFonts w:cs="Consolas"/>
          <w:color w:val="333333"/>
          <w:sz w:val="22"/>
          <w:szCs w:val="22"/>
        </w:rPr>
        <w:t># sed -</w:t>
      </w:r>
      <w:r w:rsidRPr="000B3C45">
        <w:rPr>
          <w:rFonts w:cs="Consolas-Bold"/>
          <w:b/>
          <w:bCs/>
          <w:color w:val="333333"/>
          <w:sz w:val="22"/>
          <w:szCs w:val="22"/>
        </w:rPr>
        <w:t xml:space="preserve">n </w:t>
      </w:r>
      <w:r w:rsidRPr="000B3C45">
        <w:rPr>
          <w:rFonts w:cs="Consolas"/>
          <w:color w:val="333333"/>
          <w:sz w:val="22"/>
          <w:szCs w:val="22"/>
        </w:rPr>
        <w:t>'/root/w newfile' passwd</w:t>
      </w:r>
    </w:p>
    <w:p w:rsidR="00086A9D" w:rsidRPr="000B3C45" w:rsidRDefault="00086A9D" w:rsidP="00FC5023">
      <w:pPr>
        <w:pStyle w:val="00-code"/>
        <w:rPr>
          <w:rFonts w:cs="PingFangSC-Regular"/>
        </w:rPr>
      </w:pPr>
      <w:r w:rsidRPr="000B3C45">
        <w:rPr>
          <w:rFonts w:cs="Consolas-Italic"/>
          <w:i/>
          <w:iCs/>
          <w:sz w:val="22"/>
          <w:szCs w:val="22"/>
        </w:rPr>
        <w:t>//</w:t>
      </w:r>
      <w:r w:rsidRPr="000B3C45">
        <w:rPr>
          <w:rFonts w:hint="eastAsia"/>
        </w:rPr>
        <w:t>将</w:t>
      </w:r>
      <w:r w:rsidRPr="000B3C45">
        <w:rPr>
          <w:rFonts w:cs="Consolas-Italic"/>
          <w:i/>
          <w:iCs/>
          <w:sz w:val="22"/>
          <w:szCs w:val="22"/>
        </w:rPr>
        <w:t>passwd</w:t>
      </w:r>
      <w:r w:rsidR="009168B9" w:rsidRPr="000B3C45">
        <w:rPr>
          <w:rFonts w:cs="微软雅黑" w:hint="eastAsia"/>
        </w:rPr>
        <w:t>文</w:t>
      </w:r>
      <w:r w:rsidRPr="000B3C45">
        <w:rPr>
          <w:rFonts w:cs="宋体" w:hint="eastAsia"/>
        </w:rPr>
        <w:t>件的第</w:t>
      </w:r>
      <w:r w:rsidRPr="000B3C45">
        <w:rPr>
          <w:rFonts w:ascii="微软雅黑" w:eastAsia="微软雅黑" w:hAnsi="微软雅黑" w:cs="微软雅黑" w:hint="eastAsia"/>
        </w:rPr>
        <w:t>⼆</w:t>
      </w:r>
      <w:r w:rsidRPr="000B3C45">
        <w:rPr>
          <w:rFonts w:cs="宋体" w:hint="eastAsia"/>
        </w:rPr>
        <w:t>二</w:t>
      </w:r>
      <w:r w:rsidR="009168B9" w:rsidRPr="000B3C45">
        <w:rPr>
          <w:rFonts w:cs="微软雅黑" w:hint="eastAsia"/>
        </w:rPr>
        <w:t>行</w:t>
      </w:r>
      <w:r w:rsidRPr="000B3C45">
        <w:rPr>
          <w:rFonts w:hint="eastAsia"/>
        </w:rPr>
        <w:t>写</w:t>
      </w:r>
      <w:r w:rsidR="009168B9" w:rsidRPr="000B3C45">
        <w:rPr>
          <w:rFonts w:cs="微软雅黑" w:hint="eastAsia"/>
        </w:rPr>
        <w:t>入</w:t>
      </w:r>
      <w:r w:rsidRPr="000B3C45">
        <w:rPr>
          <w:rFonts w:cs="宋体" w:hint="eastAsia"/>
        </w:rPr>
        <w:t>到</w:t>
      </w:r>
      <w:r w:rsidRPr="000B3C45">
        <w:rPr>
          <w:rFonts w:cs="Consolas-Italic"/>
          <w:i/>
          <w:iCs/>
          <w:sz w:val="22"/>
          <w:szCs w:val="22"/>
        </w:rPr>
        <w:t>newfile</w:t>
      </w:r>
      <w:r w:rsidRPr="000B3C45">
        <w:rPr>
          <w:rFonts w:hint="eastAsia"/>
        </w:rPr>
        <w:t>中</w:t>
      </w:r>
    </w:p>
    <w:p w:rsidR="00086A9D" w:rsidRPr="000B3C45" w:rsidRDefault="00086A9D" w:rsidP="00FC5023">
      <w:pPr>
        <w:pStyle w:val="00-code"/>
        <w:rPr>
          <w:rFonts w:cs="Consolas"/>
          <w:color w:val="333333"/>
          <w:sz w:val="22"/>
          <w:szCs w:val="22"/>
        </w:rPr>
      </w:pPr>
      <w:r w:rsidRPr="000B3C45">
        <w:rPr>
          <w:rFonts w:cs="Consolas"/>
          <w:color w:val="333333"/>
          <w:sz w:val="22"/>
          <w:szCs w:val="22"/>
        </w:rPr>
        <w:t># sed -</w:t>
      </w:r>
      <w:r w:rsidRPr="000B3C45">
        <w:rPr>
          <w:rFonts w:cs="Consolas-Bold"/>
          <w:b/>
          <w:bCs/>
          <w:color w:val="333333"/>
          <w:sz w:val="22"/>
          <w:szCs w:val="22"/>
        </w:rPr>
        <w:t xml:space="preserve">n </w:t>
      </w:r>
      <w:r w:rsidRPr="000B3C45">
        <w:rPr>
          <w:rFonts w:cs="Consolas"/>
          <w:color w:val="333333"/>
          <w:sz w:val="22"/>
          <w:szCs w:val="22"/>
        </w:rPr>
        <w:t>'2w newfile' passwd</w:t>
      </w:r>
    </w:p>
    <w:p w:rsidR="00086A9D" w:rsidRPr="000B3C45" w:rsidRDefault="00086A9D" w:rsidP="001263DD">
      <w:r w:rsidRPr="000B3C45">
        <w:rPr>
          <w:rFonts w:hint="eastAsia"/>
        </w:rPr>
        <w:t>获取下一行命令</w:t>
      </w:r>
      <w:r w:rsidRPr="000B3C45">
        <w:t xml:space="preserve"> n</w:t>
      </w:r>
    </w:p>
    <w:p w:rsidR="00086A9D" w:rsidRPr="000B3C45" w:rsidRDefault="00086A9D" w:rsidP="00FC5023">
      <w:pPr>
        <w:pStyle w:val="00-code"/>
      </w:pPr>
      <w:r w:rsidRPr="000B3C45">
        <w:rPr>
          <w:i/>
          <w:iCs/>
          <w:sz w:val="22"/>
          <w:szCs w:val="22"/>
        </w:rPr>
        <w:t>//</w:t>
      </w:r>
      <w:r w:rsidRPr="000B3C45">
        <w:rPr>
          <w:rFonts w:hint="eastAsia"/>
        </w:rPr>
        <w:t>匹配</w:t>
      </w:r>
      <w:r w:rsidRPr="000B3C45">
        <w:t>root</w:t>
      </w:r>
      <w:r w:rsidRPr="000B3C45">
        <w:rPr>
          <w:rFonts w:hint="eastAsia"/>
        </w:rPr>
        <w:t>的</w:t>
      </w:r>
      <w:r w:rsidRPr="000B3C45">
        <w:rPr>
          <w:rFonts w:cs="宋体" w:hint="eastAsia"/>
        </w:rPr>
        <w:t>行</w:t>
      </w:r>
      <w:r w:rsidRPr="000B3C45">
        <w:t xml:space="preserve">, </w:t>
      </w:r>
      <w:r w:rsidRPr="000B3C45">
        <w:rPr>
          <w:rFonts w:hint="eastAsia"/>
        </w:rPr>
        <w:t>删除</w:t>
      </w:r>
      <w:r w:rsidRPr="000B3C45">
        <w:t>root</w:t>
      </w:r>
      <w:r w:rsidRPr="000B3C45">
        <w:rPr>
          <w:rFonts w:cs="宋体" w:hint="eastAsia"/>
        </w:rPr>
        <w:t>行的下一列</w:t>
      </w:r>
    </w:p>
    <w:p w:rsidR="00086A9D" w:rsidRPr="000B3C45" w:rsidRDefault="00086A9D" w:rsidP="00FC5023">
      <w:pPr>
        <w:pStyle w:val="00-code"/>
        <w:rPr>
          <w:color w:val="FF0000"/>
        </w:rPr>
      </w:pPr>
      <w:r w:rsidRPr="000B3C45">
        <w:rPr>
          <w:color w:val="FF0000"/>
        </w:rPr>
        <w:t># sed '</w:t>
      </w:r>
      <w:r w:rsidRPr="000B3C45">
        <w:rPr>
          <w:color w:val="FF0000"/>
          <w:highlight w:val="yellow"/>
        </w:rPr>
        <w:t>/</w:t>
      </w:r>
      <w:r w:rsidRPr="000B3C45">
        <w:rPr>
          <w:color w:val="FF0000"/>
        </w:rPr>
        <w:t>root</w:t>
      </w:r>
      <w:r w:rsidRPr="000B3C45">
        <w:rPr>
          <w:color w:val="FF0000"/>
          <w:highlight w:val="yellow"/>
        </w:rPr>
        <w:t>/</w:t>
      </w:r>
      <w:r w:rsidRPr="000B3C45">
        <w:rPr>
          <w:color w:val="FF0000"/>
        </w:rPr>
        <w:t>{n;d}' passwd</w:t>
      </w:r>
    </w:p>
    <w:p w:rsidR="00086A9D" w:rsidRPr="000B3C45" w:rsidRDefault="00086A9D" w:rsidP="00FC5023">
      <w:pPr>
        <w:pStyle w:val="00-code"/>
      </w:pPr>
      <w:r w:rsidRPr="000B3C45">
        <w:t>//</w:t>
      </w:r>
      <w:r w:rsidRPr="000B3C45">
        <w:rPr>
          <w:rFonts w:hint="eastAsia"/>
        </w:rPr>
        <w:t>替换匹配</w:t>
      </w:r>
      <w:r w:rsidRPr="000B3C45">
        <w:t>root</w:t>
      </w:r>
      <w:r w:rsidRPr="000B3C45">
        <w:rPr>
          <w:rFonts w:cs="宋体" w:hint="eastAsia"/>
        </w:rPr>
        <w:t>行</w:t>
      </w:r>
      <w:r w:rsidRPr="000B3C45">
        <w:rPr>
          <w:rFonts w:hint="eastAsia"/>
        </w:rPr>
        <w:t>的下</w:t>
      </w:r>
      <w:r w:rsidRPr="000B3C45">
        <w:rPr>
          <w:rFonts w:cs="宋体" w:hint="eastAsia"/>
        </w:rPr>
        <w:t>一列</w:t>
      </w:r>
    </w:p>
    <w:p w:rsidR="00086A9D" w:rsidRPr="000B3C45" w:rsidRDefault="00086A9D" w:rsidP="00FC5023">
      <w:pPr>
        <w:pStyle w:val="00-code"/>
        <w:rPr>
          <w:color w:val="FF0000"/>
        </w:rPr>
      </w:pPr>
      <w:r w:rsidRPr="000B3C45">
        <w:rPr>
          <w:color w:val="FF0000"/>
        </w:rPr>
        <w:t># sed '</w:t>
      </w:r>
      <w:r w:rsidRPr="000B3C45">
        <w:rPr>
          <w:color w:val="FF0000"/>
          <w:highlight w:val="yellow"/>
        </w:rPr>
        <w:t>/</w:t>
      </w:r>
      <w:r w:rsidRPr="000B3C45">
        <w:rPr>
          <w:color w:val="FF0000"/>
        </w:rPr>
        <w:t>root</w:t>
      </w:r>
      <w:r w:rsidRPr="000B3C45">
        <w:rPr>
          <w:color w:val="FF0000"/>
          <w:highlight w:val="yellow"/>
        </w:rPr>
        <w:t>/</w:t>
      </w:r>
      <w:r w:rsidRPr="000B3C45">
        <w:rPr>
          <w:color w:val="FF0000"/>
        </w:rPr>
        <w:t>{n</w:t>
      </w:r>
      <w:r w:rsidR="001263DD" w:rsidRPr="000B3C45">
        <w:rPr>
          <w:color w:val="FF0000"/>
        </w:rPr>
        <w:t xml:space="preserve">; </w:t>
      </w:r>
      <w:r w:rsidRPr="000B3C45">
        <w:rPr>
          <w:color w:val="FF0000"/>
        </w:rPr>
        <w:t>s/bin/test/}' passwd</w:t>
      </w:r>
    </w:p>
    <w:p w:rsidR="00086A9D" w:rsidRPr="000B3C45" w:rsidRDefault="00086A9D" w:rsidP="001263DD">
      <w:pPr>
        <w:rPr>
          <w:sz w:val="22"/>
          <w:szCs w:val="22"/>
        </w:rPr>
      </w:pPr>
      <w:r w:rsidRPr="000B3C45">
        <w:rPr>
          <w:rFonts w:hint="eastAsia"/>
        </w:rPr>
        <w:t>暂存和取</w:t>
      </w:r>
      <w:r w:rsidRPr="000B3C45">
        <w:rPr>
          <w:rFonts w:cs="宋体" w:hint="eastAsia"/>
        </w:rPr>
        <w:t>用命令</w:t>
      </w:r>
      <w:r w:rsidRPr="000B3C45">
        <w:rPr>
          <w:rFonts w:cs="PingFangSC-Regular"/>
        </w:rPr>
        <w:t xml:space="preserve"> </w:t>
      </w:r>
      <w:r w:rsidRPr="000B3C45">
        <w:rPr>
          <w:sz w:val="22"/>
          <w:szCs w:val="22"/>
        </w:rPr>
        <w:t>h H g G</w:t>
      </w:r>
    </w:p>
    <w:p w:rsidR="00086A9D" w:rsidRPr="000B3C45" w:rsidRDefault="00086A9D" w:rsidP="00FC5023">
      <w:pPr>
        <w:pStyle w:val="00-code"/>
      </w:pPr>
      <w:r w:rsidRPr="000B3C45">
        <w:t>//</w:t>
      </w:r>
      <w:r w:rsidRPr="000B3C45">
        <w:rPr>
          <w:rFonts w:hint="eastAsia"/>
        </w:rPr>
        <w:t>将第</w:t>
      </w:r>
      <w:r w:rsidRPr="000B3C45">
        <w:rPr>
          <w:rFonts w:cs="宋体" w:hint="eastAsia"/>
        </w:rPr>
        <w:t>一行的写入到暂存区</w:t>
      </w:r>
      <w:r w:rsidRPr="000B3C45">
        <w:t xml:space="preserve">, </w:t>
      </w:r>
      <w:r w:rsidRPr="000B3C45">
        <w:rPr>
          <w:rFonts w:hint="eastAsia"/>
        </w:rPr>
        <w:t>替换最后</w:t>
      </w:r>
      <w:r w:rsidRPr="000B3C45">
        <w:rPr>
          <w:rFonts w:cs="宋体" w:hint="eastAsia"/>
        </w:rPr>
        <w:t>一行的内容</w:t>
      </w:r>
    </w:p>
    <w:p w:rsidR="00086A9D" w:rsidRPr="000B3C45" w:rsidRDefault="00086A9D" w:rsidP="00FC5023">
      <w:pPr>
        <w:pStyle w:val="00-code"/>
        <w:rPr>
          <w:color w:val="FF0000"/>
        </w:rPr>
      </w:pPr>
      <w:r w:rsidRPr="000B3C45">
        <w:rPr>
          <w:color w:val="FF0000"/>
        </w:rPr>
        <w:t># sed '1h;$g' /etc/hosts</w:t>
      </w:r>
    </w:p>
    <w:p w:rsidR="00086A9D" w:rsidRPr="000B3C45" w:rsidRDefault="00086A9D" w:rsidP="00FC5023">
      <w:pPr>
        <w:pStyle w:val="00-code"/>
      </w:pPr>
      <w:r w:rsidRPr="000B3C45">
        <w:t>//</w:t>
      </w:r>
      <w:r w:rsidRPr="000B3C45">
        <w:rPr>
          <w:rFonts w:hint="eastAsia"/>
        </w:rPr>
        <w:t>将第</w:t>
      </w:r>
      <w:r w:rsidRPr="000B3C45">
        <w:rPr>
          <w:rFonts w:cs="宋体" w:hint="eastAsia"/>
        </w:rPr>
        <w:t>一行的写入到暂存区</w:t>
      </w:r>
      <w:r w:rsidRPr="000B3C45">
        <w:t xml:space="preserve">, </w:t>
      </w:r>
      <w:r w:rsidRPr="000B3C45">
        <w:rPr>
          <w:rFonts w:hint="eastAsia"/>
        </w:rPr>
        <w:t>在最后</w:t>
      </w:r>
      <w:r w:rsidRPr="000B3C45">
        <w:rPr>
          <w:rFonts w:cs="宋体" w:hint="eastAsia"/>
        </w:rPr>
        <w:t>一行调用暂存区的内容</w:t>
      </w:r>
    </w:p>
    <w:p w:rsidR="00086A9D" w:rsidRPr="000B3C45" w:rsidRDefault="00086A9D" w:rsidP="00FC5023">
      <w:pPr>
        <w:pStyle w:val="00-code"/>
        <w:rPr>
          <w:color w:val="FF0000"/>
        </w:rPr>
      </w:pPr>
      <w:r w:rsidRPr="000B3C45">
        <w:rPr>
          <w:color w:val="FF0000"/>
        </w:rPr>
        <w:t># sed '1h;$G' /etc/hosts</w:t>
      </w:r>
    </w:p>
    <w:p w:rsidR="00086A9D" w:rsidRPr="000B3C45" w:rsidRDefault="00086A9D" w:rsidP="00FC5023">
      <w:pPr>
        <w:pStyle w:val="00-code"/>
      </w:pPr>
      <w:r w:rsidRPr="000B3C45">
        <w:t>//</w:t>
      </w:r>
      <w:r w:rsidRPr="000B3C45">
        <w:rPr>
          <w:rFonts w:hint="eastAsia"/>
        </w:rPr>
        <w:t>将第</w:t>
      </w:r>
      <w:r w:rsidRPr="000B3C45">
        <w:rPr>
          <w:rFonts w:cs="宋体" w:hint="eastAsia"/>
        </w:rPr>
        <w:t>一行的内容删除但保留至暂存区</w:t>
      </w:r>
      <w:r w:rsidRPr="000B3C45">
        <w:t xml:space="preserve">, </w:t>
      </w:r>
      <w:r w:rsidRPr="000B3C45">
        <w:rPr>
          <w:rFonts w:hint="eastAsia"/>
        </w:rPr>
        <w:t>在最后</w:t>
      </w:r>
      <w:r w:rsidRPr="000B3C45">
        <w:rPr>
          <w:rFonts w:cs="宋体" w:hint="eastAsia"/>
        </w:rPr>
        <w:t>一行</w:t>
      </w:r>
      <w:r w:rsidRPr="000B3C45">
        <w:rPr>
          <w:rFonts w:hint="eastAsia"/>
        </w:rPr>
        <w:t>调</w:t>
      </w:r>
      <w:r w:rsidR="00EE7D33" w:rsidRPr="000B3C45">
        <w:rPr>
          <w:rFonts w:cs="微软雅黑" w:hint="eastAsia"/>
        </w:rPr>
        <w:t>用</w:t>
      </w:r>
      <w:r w:rsidRPr="000B3C45">
        <w:rPr>
          <w:rFonts w:cs="宋体" w:hint="eastAsia"/>
        </w:rPr>
        <w:t>暂存区内容追加至于尾部</w:t>
      </w:r>
    </w:p>
    <w:p w:rsidR="00086A9D" w:rsidRPr="000B3C45" w:rsidRDefault="00086A9D" w:rsidP="00FC5023">
      <w:pPr>
        <w:pStyle w:val="00-code"/>
        <w:rPr>
          <w:color w:val="FF0000"/>
        </w:rPr>
      </w:pPr>
      <w:r w:rsidRPr="000B3C45">
        <w:rPr>
          <w:color w:val="FF0000"/>
        </w:rPr>
        <w:t># sed -r '1{h;d};$G' /etc/hosts</w:t>
      </w:r>
    </w:p>
    <w:p w:rsidR="00086A9D" w:rsidRPr="000B3C45" w:rsidRDefault="00086A9D" w:rsidP="00FC5023">
      <w:pPr>
        <w:pStyle w:val="00-code"/>
      </w:pPr>
      <w:r w:rsidRPr="000B3C45">
        <w:t>//</w:t>
      </w:r>
      <w:r w:rsidRPr="000B3C45">
        <w:rPr>
          <w:rFonts w:hint="eastAsia"/>
        </w:rPr>
        <w:t>将第</w:t>
      </w:r>
      <w:r w:rsidRPr="000B3C45">
        <w:rPr>
          <w:rFonts w:cs="宋体" w:hint="eastAsia"/>
        </w:rPr>
        <w:t>一行的内容写</w:t>
      </w:r>
      <w:r w:rsidRPr="000B3C45">
        <w:rPr>
          <w:rFonts w:ascii="微软雅黑" w:eastAsia="微软雅黑" w:hAnsi="微软雅黑" w:cs="微软雅黑" w:hint="eastAsia"/>
        </w:rPr>
        <w:t>⼊</w:t>
      </w:r>
      <w:r w:rsidRPr="000B3C45">
        <w:rPr>
          <w:rFonts w:cs="宋体" w:hint="eastAsia"/>
        </w:rPr>
        <w:t>至暂存区</w:t>
      </w:r>
      <w:r w:rsidRPr="000B3C45">
        <w:t xml:space="preserve">, </w:t>
      </w:r>
      <w:r w:rsidRPr="000B3C45">
        <w:rPr>
          <w:rFonts w:hint="eastAsia"/>
        </w:rPr>
        <w:t>从第</w:t>
      </w:r>
      <w:r w:rsidRPr="000B3C45">
        <w:rPr>
          <w:rFonts w:cs="宋体" w:hint="eastAsia"/>
        </w:rPr>
        <w:t>二行开始进行重定向替换</w:t>
      </w:r>
    </w:p>
    <w:p w:rsidR="00086A9D" w:rsidRPr="000B3C45" w:rsidRDefault="00086A9D" w:rsidP="00FC5023">
      <w:pPr>
        <w:pStyle w:val="00-code"/>
        <w:rPr>
          <w:color w:val="FF0000"/>
        </w:rPr>
      </w:pPr>
      <w:r w:rsidRPr="000B3C45">
        <w:rPr>
          <w:color w:val="FF0000"/>
        </w:rPr>
        <w:t># sed -r '1h;2,$g' /etc/hosts</w:t>
      </w:r>
    </w:p>
    <w:p w:rsidR="00086A9D" w:rsidRPr="000B3C45" w:rsidRDefault="00086A9D" w:rsidP="00FC5023">
      <w:pPr>
        <w:pStyle w:val="00-code"/>
      </w:pPr>
      <w:r w:rsidRPr="000B3C45">
        <w:t>//</w:t>
      </w:r>
      <w:r w:rsidRPr="000B3C45">
        <w:rPr>
          <w:rFonts w:hint="eastAsia"/>
        </w:rPr>
        <w:t>将第</w:t>
      </w:r>
      <w:r w:rsidRPr="000B3C45">
        <w:rPr>
          <w:rFonts w:cs="宋体" w:hint="eastAsia"/>
        </w:rPr>
        <w:t>一行重定向至暂存区</w:t>
      </w:r>
      <w:r w:rsidRPr="000B3C45">
        <w:t>, 2-3</w:t>
      </w:r>
      <w:r w:rsidRPr="000B3C45">
        <w:rPr>
          <w:rFonts w:cs="宋体" w:hint="eastAsia"/>
        </w:rPr>
        <w:t>行追加至暂存区</w:t>
      </w:r>
      <w:r w:rsidRPr="000B3C45">
        <w:t xml:space="preserve">, </w:t>
      </w:r>
      <w:r w:rsidRPr="000B3C45">
        <w:rPr>
          <w:rFonts w:hint="eastAsia"/>
        </w:rPr>
        <w:t>最后追加调</w:t>
      </w:r>
      <w:r w:rsidRPr="000B3C45">
        <w:rPr>
          <w:rFonts w:cs="宋体" w:hint="eastAsia"/>
        </w:rPr>
        <w:t>用暂存区的内容</w:t>
      </w:r>
    </w:p>
    <w:p w:rsidR="00086A9D" w:rsidRPr="000B3C45" w:rsidRDefault="00086A9D" w:rsidP="00FC5023">
      <w:pPr>
        <w:pStyle w:val="00-code"/>
        <w:rPr>
          <w:color w:val="FF0000"/>
        </w:rPr>
      </w:pPr>
      <w:r w:rsidRPr="000B3C45">
        <w:rPr>
          <w:color w:val="FF0000"/>
        </w:rPr>
        <w:t># sed -r '1h; 2,3H; $G' /etc/hosts</w:t>
      </w:r>
    </w:p>
    <w:p w:rsidR="00086A9D" w:rsidRPr="000B3C45" w:rsidRDefault="00086A9D" w:rsidP="00FC5023">
      <w:r w:rsidRPr="000B3C45">
        <w:rPr>
          <w:rFonts w:hint="eastAsia"/>
        </w:rPr>
        <w:t>反向选择命令</w:t>
      </w:r>
      <w:r w:rsidRPr="000B3C45">
        <w:t xml:space="preserve"> !</w:t>
      </w:r>
    </w:p>
    <w:p w:rsidR="00086A9D" w:rsidRPr="000B3C45" w:rsidRDefault="00086A9D" w:rsidP="00FC5023">
      <w:pPr>
        <w:pStyle w:val="00-code"/>
      </w:pPr>
      <w:r w:rsidRPr="000B3C45">
        <w:t>//</w:t>
      </w:r>
      <w:r w:rsidRPr="000B3C45">
        <w:rPr>
          <w:rFonts w:hint="eastAsia"/>
        </w:rPr>
        <w:t>除了</w:t>
      </w:r>
      <w:r w:rsidRPr="000B3C45">
        <w:rPr>
          <w:rFonts w:cs="宋体" w:hint="eastAsia"/>
        </w:rPr>
        <w:t>第三行</w:t>
      </w:r>
      <w:r w:rsidRPr="000B3C45">
        <w:t>,</w:t>
      </w:r>
      <w:r w:rsidRPr="000B3C45">
        <w:rPr>
          <w:rFonts w:hint="eastAsia"/>
        </w:rPr>
        <w:t>其他全部删除</w:t>
      </w:r>
    </w:p>
    <w:p w:rsidR="00086A9D" w:rsidRPr="000B3C45" w:rsidRDefault="00086A9D" w:rsidP="00FC5023">
      <w:pPr>
        <w:pStyle w:val="00-code"/>
        <w:rPr>
          <w:color w:val="FF0000"/>
        </w:rPr>
      </w:pPr>
      <w:r w:rsidRPr="000B3C45">
        <w:rPr>
          <w:color w:val="FF0000"/>
        </w:rPr>
        <w:t># sed -r '3!d' /etc/hosts</w:t>
      </w:r>
    </w:p>
    <w:p w:rsidR="00FC5023" w:rsidRPr="000B3C45" w:rsidRDefault="00FC5023" w:rsidP="001263DD">
      <w:pPr>
        <w:ind w:firstLine="482"/>
        <w:rPr>
          <w:color w:val="777777"/>
          <w:sz w:val="26"/>
          <w:szCs w:val="26"/>
        </w:rPr>
      </w:pPr>
      <w:r w:rsidRPr="000B3C45">
        <w:rPr>
          <w:rFonts w:cs="HelveticaNeue-Bold"/>
          <w:b/>
          <w:bCs/>
        </w:rPr>
        <w:t>sed</w:t>
      </w:r>
      <w:r w:rsidRPr="000B3C45">
        <w:rPr>
          <w:rFonts w:hint="eastAsia"/>
        </w:rPr>
        <w:t>匹配替换</w:t>
      </w:r>
    </w:p>
    <w:p w:rsidR="00086A9D" w:rsidRPr="000B3C45" w:rsidRDefault="00FC5023" w:rsidP="001263DD">
      <w:pPr>
        <w:pStyle w:val="00-11"/>
      </w:pPr>
      <w:r w:rsidRPr="000B3C45">
        <w:t>s</w:t>
      </w:r>
      <w:r w:rsidR="00086A9D" w:rsidRPr="000B3C45">
        <w:t xml:space="preserve"> </w:t>
      </w:r>
      <w:r w:rsidR="00086A9D" w:rsidRPr="000B3C45">
        <w:rPr>
          <w:rFonts w:hint="eastAsia"/>
        </w:rPr>
        <w:t>替换命令标志</w:t>
      </w:r>
    </w:p>
    <w:p w:rsidR="00FC5023" w:rsidRPr="000B3C45" w:rsidRDefault="00FC5023" w:rsidP="001263DD">
      <w:pPr>
        <w:pStyle w:val="00-11"/>
      </w:pPr>
      <w:r w:rsidRPr="000B3C45">
        <w:t>g 行内全局替换</w:t>
      </w:r>
    </w:p>
    <w:p w:rsidR="00086A9D" w:rsidRPr="000B3C45" w:rsidRDefault="00FC5023" w:rsidP="001263DD">
      <w:pPr>
        <w:pStyle w:val="00-11"/>
      </w:pPr>
      <w:r w:rsidRPr="000B3C45">
        <w:t xml:space="preserve">I  </w:t>
      </w:r>
      <w:r w:rsidR="00086A9D" w:rsidRPr="000B3C45">
        <w:rPr>
          <w:rFonts w:hint="eastAsia"/>
        </w:rPr>
        <w:t>忽略</w:t>
      </w:r>
      <w:r w:rsidRPr="000B3C45">
        <w:rPr>
          <w:rFonts w:hint="eastAsia"/>
        </w:rPr>
        <w:t>替</w:t>
      </w:r>
      <w:r w:rsidR="00086A9D" w:rsidRPr="000B3C45">
        <w:rPr>
          <w:rFonts w:hint="eastAsia"/>
        </w:rPr>
        <w:t>换大小写</w:t>
      </w:r>
    </w:p>
    <w:p w:rsidR="00086A9D" w:rsidRPr="000B3C45" w:rsidRDefault="00086A9D" w:rsidP="00FC5023">
      <w:pPr>
        <w:rPr>
          <w:rFonts w:cs="Consolas"/>
          <w:sz w:val="22"/>
          <w:szCs w:val="22"/>
        </w:rPr>
      </w:pPr>
      <w:r w:rsidRPr="000B3C45">
        <w:rPr>
          <w:rFonts w:hint="eastAsia"/>
        </w:rPr>
        <w:t>替换命令</w:t>
      </w:r>
      <w:r w:rsidRPr="000B3C45">
        <w:rPr>
          <w:rFonts w:cs="PingFangSC-Regular"/>
        </w:rPr>
        <w:t xml:space="preserve"> </w:t>
      </w:r>
      <w:r w:rsidRPr="000B3C45">
        <w:rPr>
          <w:rFonts w:cs="Consolas"/>
          <w:sz w:val="22"/>
          <w:szCs w:val="22"/>
        </w:rPr>
        <w:t>s</w:t>
      </w:r>
    </w:p>
    <w:p w:rsidR="00086A9D" w:rsidRPr="000B3C45" w:rsidRDefault="00086A9D" w:rsidP="00FC5023">
      <w:pPr>
        <w:pStyle w:val="00-code"/>
      </w:pPr>
      <w:r w:rsidRPr="000B3C45">
        <w:t>//</w:t>
      </w:r>
      <w:r w:rsidRPr="000B3C45">
        <w:rPr>
          <w:rFonts w:hint="eastAsia"/>
        </w:rPr>
        <w:t>替换每</w:t>
      </w:r>
      <w:r w:rsidRPr="000B3C45">
        <w:rPr>
          <w:rFonts w:cs="宋体" w:hint="eastAsia"/>
        </w:rPr>
        <w:t>行出现的第</w:t>
      </w:r>
      <w:r w:rsidR="009168B9" w:rsidRPr="000B3C45">
        <w:rPr>
          <w:rFonts w:cs="微软雅黑" w:hint="eastAsia"/>
        </w:rPr>
        <w:t>一</w:t>
      </w:r>
      <w:r w:rsidRPr="000B3C45">
        <w:rPr>
          <w:rFonts w:cs="宋体" w:hint="eastAsia"/>
        </w:rPr>
        <w:t>个</w:t>
      </w:r>
      <w:r w:rsidRPr="000B3C45">
        <w:t>root</w:t>
      </w:r>
    </w:p>
    <w:p w:rsidR="00086A9D" w:rsidRPr="000B3C45" w:rsidRDefault="00086A9D" w:rsidP="00FC5023">
      <w:pPr>
        <w:pStyle w:val="00-code"/>
        <w:rPr>
          <w:color w:val="FF0000"/>
        </w:rPr>
      </w:pPr>
      <w:r w:rsidRPr="000B3C45">
        <w:rPr>
          <w:color w:val="FF0000"/>
        </w:rPr>
        <w:t># sed 's/root/alice/' passwd</w:t>
      </w:r>
    </w:p>
    <w:p w:rsidR="00086A9D" w:rsidRPr="000B3C45" w:rsidRDefault="00086A9D" w:rsidP="00FC5023">
      <w:pPr>
        <w:pStyle w:val="00-code"/>
      </w:pPr>
      <w:r w:rsidRPr="000B3C45">
        <w:t>//</w:t>
      </w:r>
      <w:r w:rsidRPr="000B3C45">
        <w:rPr>
          <w:rFonts w:hint="eastAsia"/>
        </w:rPr>
        <w:t>替换以</w:t>
      </w:r>
      <w:r w:rsidRPr="000B3C45">
        <w:t>root</w:t>
      </w:r>
      <w:r w:rsidRPr="000B3C45">
        <w:rPr>
          <w:rFonts w:hint="eastAsia"/>
        </w:rPr>
        <w:t>开头的</w:t>
      </w:r>
      <w:r w:rsidRPr="000B3C45">
        <w:rPr>
          <w:rFonts w:cs="宋体" w:hint="eastAsia"/>
        </w:rPr>
        <w:t>行</w:t>
      </w:r>
    </w:p>
    <w:p w:rsidR="00086A9D" w:rsidRPr="000B3C45" w:rsidRDefault="00086A9D" w:rsidP="00FC5023">
      <w:pPr>
        <w:pStyle w:val="00-code"/>
        <w:rPr>
          <w:color w:val="FF0000"/>
        </w:rPr>
      </w:pPr>
      <w:r w:rsidRPr="000B3C45">
        <w:rPr>
          <w:color w:val="FF0000"/>
        </w:rPr>
        <w:t># sed 's/^root/alice/' passwd</w:t>
      </w:r>
    </w:p>
    <w:p w:rsidR="00086A9D" w:rsidRPr="000B3C45" w:rsidRDefault="00086A9D" w:rsidP="00FC5023">
      <w:pPr>
        <w:pStyle w:val="00-code"/>
      </w:pPr>
      <w:r w:rsidRPr="000B3C45">
        <w:t>//</w:t>
      </w:r>
      <w:r w:rsidRPr="000B3C45">
        <w:rPr>
          <w:rFonts w:hint="eastAsia"/>
        </w:rPr>
        <w:t>查找匹配到的</w:t>
      </w:r>
      <w:r w:rsidRPr="000B3C45">
        <w:rPr>
          <w:rFonts w:cs="宋体" w:hint="eastAsia"/>
        </w:rPr>
        <w:t>行</w:t>
      </w:r>
      <w:r w:rsidR="00631EFE" w:rsidRPr="000B3C45">
        <w:t>,</w:t>
      </w:r>
      <w:r w:rsidRPr="000B3C45">
        <w:rPr>
          <w:rFonts w:hint="eastAsia"/>
        </w:rPr>
        <w:t>在匹配的</w:t>
      </w:r>
      <w:r w:rsidRPr="000B3C45">
        <w:rPr>
          <w:rFonts w:cs="宋体" w:hint="eastAsia"/>
        </w:rPr>
        <w:t>行后面添加内容</w:t>
      </w:r>
    </w:p>
    <w:p w:rsidR="00086A9D" w:rsidRPr="000B3C45" w:rsidRDefault="00086A9D" w:rsidP="00FC5023">
      <w:pPr>
        <w:pStyle w:val="00-code"/>
        <w:rPr>
          <w:color w:val="FF0000"/>
        </w:rPr>
      </w:pPr>
      <w:r w:rsidRPr="000B3C45">
        <w:rPr>
          <w:color w:val="FF0000"/>
        </w:rPr>
        <w:lastRenderedPageBreak/>
        <w:t># sed -r 's/[0-9][0-9]$/&amp; .5/' passwd</w:t>
      </w:r>
    </w:p>
    <w:p w:rsidR="00086A9D" w:rsidRPr="000B3C45" w:rsidRDefault="00086A9D" w:rsidP="00FC5023">
      <w:pPr>
        <w:pStyle w:val="00-code"/>
      </w:pPr>
      <w:r w:rsidRPr="000B3C45">
        <w:t>//</w:t>
      </w:r>
      <w:r w:rsidRPr="000B3C45">
        <w:rPr>
          <w:rFonts w:hint="eastAsia"/>
        </w:rPr>
        <w:t>匹配包含有</w:t>
      </w:r>
      <w:r w:rsidRPr="000B3C45">
        <w:t>root</w:t>
      </w:r>
      <w:r w:rsidRPr="000B3C45">
        <w:rPr>
          <w:rFonts w:hint="eastAsia"/>
        </w:rPr>
        <w:t>的</w:t>
      </w:r>
      <w:r w:rsidRPr="000B3C45">
        <w:rPr>
          <w:rFonts w:cs="宋体" w:hint="eastAsia"/>
        </w:rPr>
        <w:t>行进行替换</w:t>
      </w:r>
    </w:p>
    <w:p w:rsidR="00086A9D" w:rsidRPr="000B3C45" w:rsidRDefault="00086A9D" w:rsidP="00FC5023">
      <w:pPr>
        <w:pStyle w:val="00-code"/>
        <w:rPr>
          <w:color w:val="FF0000"/>
        </w:rPr>
      </w:pPr>
      <w:r w:rsidRPr="000B3C45">
        <w:rPr>
          <w:color w:val="FF0000"/>
        </w:rPr>
        <w:t># sed -r 's/root/alice/g' passwd</w:t>
      </w:r>
    </w:p>
    <w:p w:rsidR="00086A9D" w:rsidRPr="000B3C45" w:rsidRDefault="00086A9D" w:rsidP="00FC5023">
      <w:pPr>
        <w:pStyle w:val="00-code"/>
      </w:pPr>
      <w:r w:rsidRPr="000B3C45">
        <w:t>//</w:t>
      </w:r>
      <w:r w:rsidRPr="000B3C45">
        <w:rPr>
          <w:rFonts w:hint="eastAsia"/>
        </w:rPr>
        <w:t>匹配包含有</w:t>
      </w:r>
      <w:r w:rsidRPr="000B3C45">
        <w:t>root</w:t>
      </w:r>
      <w:r w:rsidRPr="000B3C45">
        <w:rPr>
          <w:rFonts w:hint="eastAsia"/>
        </w:rPr>
        <w:t>的</w:t>
      </w:r>
      <w:r w:rsidRPr="000B3C45">
        <w:rPr>
          <w:rFonts w:cs="宋体" w:hint="eastAsia"/>
        </w:rPr>
        <w:t>行进行替换</w:t>
      </w:r>
      <w:r w:rsidRPr="000B3C45">
        <w:t>,</w:t>
      </w:r>
      <w:r w:rsidRPr="000B3C45">
        <w:rPr>
          <w:rFonts w:hint="eastAsia"/>
        </w:rPr>
        <w:t>忽略</w:t>
      </w:r>
      <w:r w:rsidRPr="000B3C45">
        <w:rPr>
          <w:rFonts w:cs="宋体" w:hint="eastAsia"/>
        </w:rPr>
        <w:t>大</w:t>
      </w:r>
      <w:r w:rsidR="00EE7D33" w:rsidRPr="000B3C45">
        <w:rPr>
          <w:rFonts w:cs="微软雅黑" w:hint="eastAsia"/>
        </w:rPr>
        <w:t>小</w:t>
      </w:r>
      <w:r w:rsidRPr="000B3C45">
        <w:rPr>
          <w:rFonts w:cs="宋体" w:hint="eastAsia"/>
        </w:rPr>
        <w:t>写</w:t>
      </w:r>
    </w:p>
    <w:p w:rsidR="00086A9D" w:rsidRPr="000B3C45" w:rsidRDefault="00086A9D" w:rsidP="00FC5023">
      <w:pPr>
        <w:pStyle w:val="00-code"/>
        <w:rPr>
          <w:color w:val="FF0000"/>
        </w:rPr>
      </w:pPr>
      <w:r w:rsidRPr="000B3C45">
        <w:rPr>
          <w:color w:val="FF0000"/>
        </w:rPr>
        <w:t># sed -r 's/root/alice/gi' /etc/passwd</w:t>
      </w:r>
    </w:p>
    <w:p w:rsidR="00086A9D" w:rsidRPr="000B3C45" w:rsidRDefault="00086A9D" w:rsidP="00FC5023">
      <w:pPr>
        <w:pStyle w:val="00-code"/>
      </w:pPr>
      <w:r w:rsidRPr="000B3C45">
        <w:t>//</w:t>
      </w:r>
      <w:r w:rsidRPr="000B3C45">
        <w:rPr>
          <w:rFonts w:hint="eastAsia"/>
        </w:rPr>
        <w:t>后向引</w:t>
      </w:r>
      <w:r w:rsidRPr="000B3C45">
        <w:rPr>
          <w:rFonts w:cs="宋体" w:hint="eastAsia"/>
        </w:rPr>
        <w:t>用</w:t>
      </w:r>
    </w:p>
    <w:p w:rsidR="00086A9D" w:rsidRPr="000B3C45" w:rsidRDefault="00086A9D" w:rsidP="00FC5023">
      <w:pPr>
        <w:pStyle w:val="00-code"/>
        <w:rPr>
          <w:color w:val="FF0000"/>
        </w:rPr>
      </w:pPr>
      <w:r w:rsidRPr="000B3C45">
        <w:rPr>
          <w:color w:val="FF0000"/>
        </w:rPr>
        <w:t># sed -r 's#(Roo)#\1-alice#g' passwd</w:t>
      </w:r>
    </w:p>
    <w:p w:rsidR="00086A9D" w:rsidRPr="000B3C45" w:rsidRDefault="00086A9D" w:rsidP="00FC5023">
      <w:pPr>
        <w:pStyle w:val="00-code"/>
        <w:rPr>
          <w:color w:val="FF0000"/>
        </w:rPr>
      </w:pPr>
      <w:r w:rsidRPr="000B3C45">
        <w:rPr>
          <w:color w:val="FF0000"/>
        </w:rPr>
        <w:t># ifconfig eth0|sed -n '2p'|sed -r 's#(^.*et) (.*) (net.*$)#\2#g'</w:t>
      </w:r>
    </w:p>
    <w:p w:rsidR="00086A9D" w:rsidRPr="000B3C45" w:rsidRDefault="00086A9D" w:rsidP="00FC5023">
      <w:pPr>
        <w:pStyle w:val="00-code"/>
      </w:pPr>
      <w:r w:rsidRPr="000B3C45">
        <w:t>//</w:t>
      </w:r>
      <w:r w:rsidRPr="000B3C45">
        <w:rPr>
          <w:rFonts w:hint="eastAsia"/>
        </w:rPr>
        <w:t>示例</w:t>
      </w:r>
    </w:p>
    <w:p w:rsidR="00086A9D" w:rsidRPr="000B3C45" w:rsidRDefault="00086A9D" w:rsidP="00FC5023">
      <w:pPr>
        <w:pStyle w:val="00-code"/>
        <w:rPr>
          <w:color w:val="FF0000"/>
        </w:rPr>
      </w:pPr>
      <w:r w:rsidRPr="000B3C45">
        <w:rPr>
          <w:color w:val="FF0000"/>
        </w:rPr>
        <w:t># vim a.txt</w:t>
      </w:r>
    </w:p>
    <w:p w:rsidR="00086A9D" w:rsidRPr="000B3C45" w:rsidRDefault="00086A9D" w:rsidP="00FC5023">
      <w:pPr>
        <w:pStyle w:val="00-code"/>
      </w:pPr>
      <w:r w:rsidRPr="000B3C45">
        <w:t>/etc/abc/456</w:t>
      </w:r>
    </w:p>
    <w:p w:rsidR="00086A9D" w:rsidRPr="000B3C45" w:rsidRDefault="00086A9D" w:rsidP="00FC5023">
      <w:pPr>
        <w:pStyle w:val="00-code"/>
      </w:pPr>
      <w:r w:rsidRPr="000B3C45">
        <w:t>etc</w:t>
      </w:r>
    </w:p>
    <w:p w:rsidR="00086A9D" w:rsidRPr="000B3C45" w:rsidRDefault="00086A9D" w:rsidP="00FC5023">
      <w:pPr>
        <w:pStyle w:val="00-code"/>
      </w:pPr>
      <w:r w:rsidRPr="000B3C45">
        <w:t>//</w:t>
      </w:r>
      <w:r w:rsidRPr="000B3C45">
        <w:rPr>
          <w:rFonts w:hint="eastAsia"/>
        </w:rPr>
        <w:t>删除</w:t>
      </w:r>
      <w:r w:rsidRPr="000B3C45">
        <w:rPr>
          <w:rFonts w:cs="宋体" w:hint="eastAsia"/>
        </w:rPr>
        <w:t>文本中的内容</w:t>
      </w:r>
      <w:r w:rsidRPr="000B3C45">
        <w:t>,</w:t>
      </w:r>
      <w:r w:rsidRPr="000B3C45">
        <w:rPr>
          <w:rFonts w:hint="eastAsia"/>
        </w:rPr>
        <w:t>需加转义</w:t>
      </w:r>
    </w:p>
    <w:p w:rsidR="00086A9D" w:rsidRPr="000B3C45" w:rsidRDefault="00086A9D" w:rsidP="00FC5023">
      <w:pPr>
        <w:pStyle w:val="00-code"/>
        <w:rPr>
          <w:color w:val="FF0000"/>
        </w:rPr>
      </w:pPr>
      <w:r w:rsidRPr="000B3C45">
        <w:rPr>
          <w:color w:val="FF0000"/>
        </w:rPr>
        <w:t># sed -r '\/etc\/abc\/456/d' a.txt</w:t>
      </w:r>
    </w:p>
    <w:p w:rsidR="00086A9D" w:rsidRPr="000B3C45" w:rsidRDefault="00086A9D" w:rsidP="00FC5023">
      <w:pPr>
        <w:pStyle w:val="00-code"/>
      </w:pPr>
      <w:r w:rsidRPr="000B3C45">
        <w:t>//</w:t>
      </w:r>
      <w:r w:rsidRPr="000B3C45">
        <w:rPr>
          <w:rFonts w:hint="eastAsia"/>
        </w:rPr>
        <w:t>如果碰到</w:t>
      </w:r>
      <w:r w:rsidRPr="000B3C45">
        <w:t>/</w:t>
      </w:r>
      <w:r w:rsidRPr="000B3C45">
        <w:rPr>
          <w:rFonts w:hint="eastAsia"/>
        </w:rPr>
        <w:t>符号</w:t>
      </w:r>
      <w:r w:rsidRPr="000B3C45">
        <w:t xml:space="preserve">, </w:t>
      </w:r>
      <w:r w:rsidRPr="000B3C45">
        <w:rPr>
          <w:rFonts w:hint="eastAsia"/>
        </w:rPr>
        <w:t>建议使</w:t>
      </w:r>
      <w:r w:rsidRPr="000B3C45">
        <w:rPr>
          <w:rFonts w:cs="宋体" w:hint="eastAsia"/>
        </w:rPr>
        <w:t>用</w:t>
      </w:r>
      <w:r w:rsidRPr="000B3C45">
        <w:t>#</w:t>
      </w:r>
      <w:r w:rsidRPr="000B3C45">
        <w:rPr>
          <w:rFonts w:hint="eastAsia"/>
        </w:rPr>
        <w:t>符替换</w:t>
      </w:r>
    </w:p>
    <w:p w:rsidR="00086A9D" w:rsidRPr="000B3C45" w:rsidRDefault="00086A9D" w:rsidP="00FC5023">
      <w:pPr>
        <w:pStyle w:val="00-code"/>
        <w:rPr>
          <w:color w:val="FF0000"/>
        </w:rPr>
      </w:pPr>
      <w:r w:rsidRPr="000B3C45">
        <w:rPr>
          <w:color w:val="FF0000"/>
        </w:rPr>
        <w:t># sed -r 's#/etc/abc/456#/dev/null#g' a.txt</w:t>
      </w:r>
    </w:p>
    <w:p w:rsidR="00086A9D" w:rsidRPr="000B3C45" w:rsidRDefault="00086A9D" w:rsidP="00FC5023">
      <w:pPr>
        <w:pStyle w:val="00-code"/>
        <w:rPr>
          <w:color w:val="FF0000"/>
        </w:rPr>
      </w:pPr>
      <w:r w:rsidRPr="000B3C45">
        <w:rPr>
          <w:color w:val="FF0000"/>
        </w:rPr>
        <w:t># sed -r 's@/etc/abc/456@/dev/null@' a.txt</w:t>
      </w:r>
    </w:p>
    <w:p w:rsidR="00086A9D" w:rsidRPr="000B3C45" w:rsidRDefault="00086A9D" w:rsidP="00631EFE">
      <w:pPr>
        <w:rPr>
          <w:rFonts w:cs="PingFangSC-Regular"/>
        </w:rPr>
      </w:pPr>
      <w:r w:rsidRPr="000B3C45">
        <w:rPr>
          <w:rFonts w:hint="eastAsia"/>
        </w:rPr>
        <w:t>删除</w:t>
      </w:r>
      <w:r w:rsidRPr="000B3C45">
        <w:rPr>
          <w:rFonts w:cs="宋体" w:hint="eastAsia"/>
        </w:rPr>
        <w:t>文件</w:t>
      </w:r>
    </w:p>
    <w:p w:rsidR="00086A9D" w:rsidRPr="000B3C45" w:rsidRDefault="00086A9D" w:rsidP="00FC5023">
      <w:pPr>
        <w:pStyle w:val="00-code"/>
      </w:pPr>
      <w:r w:rsidRPr="000B3C45">
        <w:t>//</w:t>
      </w:r>
      <w:r w:rsidRPr="000B3C45">
        <w:rPr>
          <w:rFonts w:hint="eastAsia"/>
        </w:rPr>
        <w:t>删除配置</w:t>
      </w:r>
      <w:r w:rsidRPr="000B3C45">
        <w:rPr>
          <w:rFonts w:cs="宋体" w:hint="eastAsia"/>
        </w:rPr>
        <w:t>文件中</w:t>
      </w:r>
      <w:r w:rsidRPr="000B3C45">
        <w:t>#</w:t>
      </w:r>
      <w:r w:rsidRPr="000B3C45">
        <w:rPr>
          <w:rFonts w:hint="eastAsia"/>
        </w:rPr>
        <w:t>号开头的注释</w:t>
      </w:r>
      <w:r w:rsidRPr="000B3C45">
        <w:rPr>
          <w:rFonts w:cs="宋体" w:hint="eastAsia"/>
        </w:rPr>
        <w:t>行</w:t>
      </w:r>
      <w:r w:rsidRPr="000B3C45">
        <w:t xml:space="preserve">, </w:t>
      </w:r>
      <w:r w:rsidRPr="000B3C45">
        <w:rPr>
          <w:rFonts w:hint="eastAsia"/>
        </w:rPr>
        <w:t>如果碰到</w:t>
      </w:r>
      <w:r w:rsidRPr="000B3C45">
        <w:t>tab</w:t>
      </w:r>
      <w:r w:rsidR="00631EFE" w:rsidRPr="000B3C45">
        <w:rPr>
          <w:rFonts w:hint="eastAsia"/>
        </w:rPr>
        <w:t>或空格将</w:t>
      </w:r>
      <w:r w:rsidRPr="000B3C45">
        <w:rPr>
          <w:rFonts w:cs="宋体" w:hint="eastAsia"/>
        </w:rPr>
        <w:t>无法删除</w:t>
      </w:r>
    </w:p>
    <w:p w:rsidR="00086A9D" w:rsidRPr="000B3C45" w:rsidRDefault="00086A9D" w:rsidP="00FC5023">
      <w:pPr>
        <w:pStyle w:val="00-code"/>
        <w:rPr>
          <w:color w:val="FF0000"/>
        </w:rPr>
      </w:pPr>
      <w:r w:rsidRPr="000B3C45">
        <w:rPr>
          <w:color w:val="FF0000"/>
        </w:rPr>
        <w:t># sed '</w:t>
      </w:r>
      <w:r w:rsidRPr="000B3C45">
        <w:rPr>
          <w:color w:val="FF0000"/>
          <w:highlight w:val="yellow"/>
        </w:rPr>
        <w:t>/</w:t>
      </w:r>
      <w:r w:rsidRPr="000B3C45">
        <w:rPr>
          <w:color w:val="FF0000"/>
        </w:rPr>
        <w:t>^#</w:t>
      </w:r>
      <w:r w:rsidRPr="000B3C45">
        <w:rPr>
          <w:color w:val="FF0000"/>
          <w:highlight w:val="yellow"/>
        </w:rPr>
        <w:t>/</w:t>
      </w:r>
      <w:r w:rsidRPr="000B3C45">
        <w:rPr>
          <w:color w:val="FF0000"/>
        </w:rPr>
        <w:t>d' file</w:t>
      </w:r>
    </w:p>
    <w:p w:rsidR="00086A9D" w:rsidRPr="000B3C45" w:rsidRDefault="00086A9D" w:rsidP="00FC5023">
      <w:pPr>
        <w:pStyle w:val="00-code"/>
      </w:pPr>
      <w:r w:rsidRPr="000B3C45">
        <w:t>//</w:t>
      </w:r>
      <w:r w:rsidRPr="000B3C45">
        <w:rPr>
          <w:rFonts w:hint="eastAsia"/>
        </w:rPr>
        <w:t>删除配置</w:t>
      </w:r>
      <w:r w:rsidRPr="000B3C45">
        <w:rPr>
          <w:rFonts w:cs="宋体" w:hint="eastAsia"/>
        </w:rPr>
        <w:t>文件中含有</w:t>
      </w:r>
      <w:r w:rsidRPr="000B3C45">
        <w:t>tab</w:t>
      </w:r>
      <w:r w:rsidRPr="000B3C45">
        <w:rPr>
          <w:rFonts w:hint="eastAsia"/>
        </w:rPr>
        <w:t>键</w:t>
      </w:r>
      <w:r w:rsidR="00631EFE" w:rsidRPr="000B3C45">
        <w:rPr>
          <w:rFonts w:hint="eastAsia"/>
        </w:rPr>
        <w:t>或空格</w:t>
      </w:r>
      <w:r w:rsidRPr="000B3C45">
        <w:rPr>
          <w:rFonts w:hint="eastAsia"/>
        </w:rPr>
        <w:t>的注释</w:t>
      </w:r>
      <w:r w:rsidRPr="000B3C45">
        <w:rPr>
          <w:rFonts w:cs="宋体" w:hint="eastAsia"/>
        </w:rPr>
        <w:t>行</w:t>
      </w:r>
    </w:p>
    <w:p w:rsidR="00086A9D" w:rsidRPr="000B3C45" w:rsidRDefault="00086A9D" w:rsidP="00FC5023">
      <w:pPr>
        <w:pStyle w:val="00-code"/>
        <w:rPr>
          <w:color w:val="FF0000"/>
        </w:rPr>
      </w:pPr>
      <w:r w:rsidRPr="000B3C45">
        <w:rPr>
          <w:color w:val="FF0000"/>
        </w:rPr>
        <w:t># sed -</w:t>
      </w:r>
      <w:r w:rsidRPr="000B3C45">
        <w:rPr>
          <w:color w:val="FF0000"/>
          <w:highlight w:val="yellow"/>
        </w:rPr>
        <w:t>r</w:t>
      </w:r>
      <w:r w:rsidRPr="000B3C45">
        <w:rPr>
          <w:color w:val="FF0000"/>
        </w:rPr>
        <w:t xml:space="preserve"> '</w:t>
      </w:r>
      <w:r w:rsidRPr="000B3C45">
        <w:rPr>
          <w:color w:val="FF0000"/>
          <w:highlight w:val="yellow"/>
        </w:rPr>
        <w:t>/</w:t>
      </w:r>
      <w:r w:rsidRPr="000B3C45">
        <w:rPr>
          <w:color w:val="FF0000"/>
        </w:rPr>
        <w:t>^[ \t]*#</w:t>
      </w:r>
      <w:r w:rsidRPr="000B3C45">
        <w:rPr>
          <w:color w:val="FF0000"/>
          <w:highlight w:val="yellow"/>
        </w:rPr>
        <w:t>/</w:t>
      </w:r>
      <w:r w:rsidRPr="000B3C45">
        <w:rPr>
          <w:color w:val="FF0000"/>
        </w:rPr>
        <w:t>d' file</w:t>
      </w:r>
    </w:p>
    <w:p w:rsidR="00086A9D" w:rsidRPr="000B3C45" w:rsidRDefault="00086A9D" w:rsidP="00FC5023">
      <w:pPr>
        <w:pStyle w:val="00-code"/>
      </w:pPr>
      <w:r w:rsidRPr="000B3C45">
        <w:t>//</w:t>
      </w:r>
      <w:r w:rsidRPr="000B3C45">
        <w:rPr>
          <w:rFonts w:hint="eastAsia"/>
        </w:rPr>
        <w:t>删除</w:t>
      </w:r>
      <w:r w:rsidRPr="000B3C45">
        <w:rPr>
          <w:rFonts w:cs="宋体" w:hint="eastAsia"/>
        </w:rPr>
        <w:t>无内容空行</w:t>
      </w:r>
    </w:p>
    <w:p w:rsidR="00086A9D" w:rsidRPr="000B3C45" w:rsidRDefault="00086A9D" w:rsidP="00FC5023">
      <w:pPr>
        <w:pStyle w:val="00-code"/>
        <w:rPr>
          <w:color w:val="FF0000"/>
        </w:rPr>
      </w:pPr>
      <w:r w:rsidRPr="000B3C45">
        <w:rPr>
          <w:color w:val="FF0000"/>
        </w:rPr>
        <w:t># sed -</w:t>
      </w:r>
      <w:r w:rsidRPr="000B3C45">
        <w:rPr>
          <w:color w:val="FF0000"/>
          <w:highlight w:val="yellow"/>
        </w:rPr>
        <w:t>r</w:t>
      </w:r>
      <w:r w:rsidRPr="000B3C45">
        <w:rPr>
          <w:color w:val="FF0000"/>
        </w:rPr>
        <w:t xml:space="preserve"> '</w:t>
      </w:r>
      <w:r w:rsidRPr="000B3C45">
        <w:rPr>
          <w:color w:val="FF0000"/>
          <w:highlight w:val="yellow"/>
        </w:rPr>
        <w:t>/</w:t>
      </w:r>
      <w:r w:rsidRPr="000B3C45">
        <w:rPr>
          <w:color w:val="FF0000"/>
        </w:rPr>
        <w:t>^[ \t]*$</w:t>
      </w:r>
      <w:r w:rsidRPr="000B3C45">
        <w:rPr>
          <w:color w:val="FF0000"/>
          <w:highlight w:val="yellow"/>
        </w:rPr>
        <w:t>/</w:t>
      </w:r>
      <w:r w:rsidRPr="000B3C45">
        <w:rPr>
          <w:color w:val="FF0000"/>
        </w:rPr>
        <w:t>d' file</w:t>
      </w:r>
    </w:p>
    <w:p w:rsidR="00086A9D" w:rsidRPr="000B3C45" w:rsidRDefault="00086A9D" w:rsidP="00FC5023">
      <w:pPr>
        <w:pStyle w:val="00-code"/>
      </w:pPr>
      <w:r w:rsidRPr="000B3C45">
        <w:t>//</w:t>
      </w:r>
      <w:r w:rsidRPr="000B3C45">
        <w:rPr>
          <w:rFonts w:hint="eastAsia"/>
        </w:rPr>
        <w:t>删除注释</w:t>
      </w:r>
      <w:r w:rsidRPr="000B3C45">
        <w:rPr>
          <w:rFonts w:cs="宋体" w:hint="eastAsia"/>
        </w:rPr>
        <w:t>行及空行</w:t>
      </w:r>
    </w:p>
    <w:p w:rsidR="00086A9D" w:rsidRPr="000B3C45" w:rsidRDefault="00086A9D" w:rsidP="00FC5023">
      <w:pPr>
        <w:pStyle w:val="00-code"/>
        <w:rPr>
          <w:color w:val="FF0000"/>
        </w:rPr>
      </w:pPr>
      <w:r w:rsidRPr="000B3C45">
        <w:t>#</w:t>
      </w:r>
      <w:r w:rsidRPr="000B3C45">
        <w:rPr>
          <w:color w:val="FF0000"/>
        </w:rPr>
        <w:t xml:space="preserve"> sed -</w:t>
      </w:r>
      <w:r w:rsidRPr="000B3C45">
        <w:rPr>
          <w:color w:val="FF0000"/>
          <w:highlight w:val="yellow"/>
        </w:rPr>
        <w:t>r</w:t>
      </w:r>
      <w:r w:rsidRPr="000B3C45">
        <w:rPr>
          <w:color w:val="FF0000"/>
        </w:rPr>
        <w:t xml:space="preserve"> '</w:t>
      </w:r>
      <w:r w:rsidRPr="000B3C45">
        <w:rPr>
          <w:color w:val="FF0000"/>
          <w:highlight w:val="yellow"/>
        </w:rPr>
        <w:t>/</w:t>
      </w:r>
      <w:r w:rsidRPr="000B3C45">
        <w:rPr>
          <w:color w:val="FF0000"/>
        </w:rPr>
        <w:t>^[ \t]*#</w:t>
      </w:r>
      <w:r w:rsidRPr="000B3C45">
        <w:rPr>
          <w:color w:val="FF0000"/>
          <w:highlight w:val="yellow"/>
        </w:rPr>
        <w:t>/</w:t>
      </w:r>
      <w:r w:rsidRPr="000B3C45">
        <w:rPr>
          <w:color w:val="FF0000"/>
        </w:rPr>
        <w:t>d; /^[ \t]*$/d' /etc/vsftpd/vsftpd.conf</w:t>
      </w:r>
    </w:p>
    <w:p w:rsidR="00086A9D" w:rsidRPr="000B3C45" w:rsidRDefault="00086A9D" w:rsidP="00FC5023">
      <w:pPr>
        <w:pStyle w:val="00-code"/>
        <w:rPr>
          <w:color w:val="FF0000"/>
        </w:rPr>
      </w:pPr>
      <w:r w:rsidRPr="000B3C45">
        <w:rPr>
          <w:color w:val="FF0000"/>
        </w:rPr>
        <w:t># sed -</w:t>
      </w:r>
      <w:r w:rsidRPr="000B3C45">
        <w:rPr>
          <w:color w:val="FF0000"/>
          <w:highlight w:val="yellow"/>
        </w:rPr>
        <w:t>r</w:t>
      </w:r>
      <w:r w:rsidRPr="000B3C45">
        <w:rPr>
          <w:color w:val="FF0000"/>
        </w:rPr>
        <w:t xml:space="preserve"> '</w:t>
      </w:r>
      <w:r w:rsidRPr="000B3C45">
        <w:rPr>
          <w:color w:val="FF0000"/>
          <w:highlight w:val="yellow"/>
        </w:rPr>
        <w:t>/^</w:t>
      </w:r>
      <w:r w:rsidRPr="000B3C45">
        <w:rPr>
          <w:color w:val="FF0000"/>
        </w:rPr>
        <w:t>[ \t]*#|^[ \t]*$</w:t>
      </w:r>
      <w:r w:rsidRPr="000B3C45">
        <w:rPr>
          <w:color w:val="FF0000"/>
          <w:highlight w:val="yellow"/>
        </w:rPr>
        <w:t>/</w:t>
      </w:r>
      <w:r w:rsidRPr="000B3C45">
        <w:rPr>
          <w:color w:val="FF0000"/>
        </w:rPr>
        <w:t>d' /etc/vsftpd/vsftpd.conf</w:t>
      </w:r>
    </w:p>
    <w:p w:rsidR="00086A9D" w:rsidRPr="000B3C45" w:rsidRDefault="00086A9D" w:rsidP="00FC5023">
      <w:pPr>
        <w:pStyle w:val="00-code"/>
        <w:rPr>
          <w:color w:val="FF0000"/>
        </w:rPr>
      </w:pPr>
      <w:r w:rsidRPr="000B3C45">
        <w:rPr>
          <w:color w:val="FF0000"/>
        </w:rPr>
        <w:t># sed -</w:t>
      </w:r>
      <w:r w:rsidRPr="000B3C45">
        <w:rPr>
          <w:color w:val="FF0000"/>
          <w:highlight w:val="yellow"/>
        </w:rPr>
        <w:t>r</w:t>
      </w:r>
      <w:r w:rsidRPr="000B3C45">
        <w:rPr>
          <w:color w:val="FF0000"/>
        </w:rPr>
        <w:t xml:space="preserve"> '</w:t>
      </w:r>
      <w:r w:rsidRPr="000B3C45">
        <w:rPr>
          <w:color w:val="FF0000"/>
          <w:highlight w:val="yellow"/>
        </w:rPr>
        <w:t>/</w:t>
      </w:r>
      <w:r w:rsidRPr="000B3C45">
        <w:rPr>
          <w:color w:val="FF0000"/>
        </w:rPr>
        <w:t>^[ \t]*($|#)</w:t>
      </w:r>
      <w:r w:rsidRPr="000B3C45">
        <w:rPr>
          <w:color w:val="FF0000"/>
          <w:highlight w:val="yellow"/>
        </w:rPr>
        <w:t>/</w:t>
      </w:r>
      <w:r w:rsidRPr="000B3C45">
        <w:rPr>
          <w:color w:val="FF0000"/>
        </w:rPr>
        <w:t>d' /etc/vsftpd/vsftpd.conf</w:t>
      </w:r>
    </w:p>
    <w:p w:rsidR="00086A9D" w:rsidRPr="000B3C45" w:rsidRDefault="00086A9D" w:rsidP="00FC5023">
      <w:r w:rsidRPr="000B3C45">
        <w:rPr>
          <w:rFonts w:hint="eastAsia"/>
        </w:rPr>
        <w:t>给文件行添加注释</w:t>
      </w:r>
    </w:p>
    <w:p w:rsidR="00086A9D" w:rsidRPr="000B3C45" w:rsidRDefault="00086A9D" w:rsidP="00FC5023">
      <w:pPr>
        <w:pStyle w:val="00-code"/>
      </w:pPr>
      <w:r w:rsidRPr="000B3C45">
        <w:t>//</w:t>
      </w:r>
      <w:r w:rsidRPr="000B3C45">
        <w:rPr>
          <w:rFonts w:hint="eastAsia"/>
        </w:rPr>
        <w:t>将第</w:t>
      </w:r>
      <w:r w:rsidRPr="000B3C45">
        <w:rPr>
          <w:rFonts w:cs="宋体" w:hint="eastAsia"/>
        </w:rPr>
        <w:t>二行到第六行加上注释信息</w:t>
      </w:r>
    </w:p>
    <w:p w:rsidR="00086A9D" w:rsidRPr="000B3C45" w:rsidRDefault="00086A9D" w:rsidP="00FC5023">
      <w:pPr>
        <w:pStyle w:val="00-code"/>
        <w:rPr>
          <w:color w:val="FF0000"/>
        </w:rPr>
      </w:pPr>
      <w:r w:rsidRPr="000B3C45">
        <w:rPr>
          <w:color w:val="FF0000"/>
        </w:rPr>
        <w:t># sed '2,6s/^/#/' passwd</w:t>
      </w:r>
    </w:p>
    <w:p w:rsidR="00086A9D" w:rsidRPr="000B3C45" w:rsidRDefault="00086A9D" w:rsidP="00FC5023">
      <w:pPr>
        <w:pStyle w:val="00-code"/>
      </w:pPr>
      <w:r w:rsidRPr="000B3C45">
        <w:t>//</w:t>
      </w:r>
      <w:r w:rsidRPr="000B3C45">
        <w:rPr>
          <w:rFonts w:hint="eastAsia"/>
        </w:rPr>
        <w:t>将第</w:t>
      </w:r>
      <w:r w:rsidRPr="000B3C45">
        <w:rPr>
          <w:rFonts w:cs="宋体" w:hint="eastAsia"/>
        </w:rPr>
        <w:t>二行到第六行最前面添加</w:t>
      </w:r>
      <w:r w:rsidRPr="000B3C45">
        <w:t>#</w:t>
      </w:r>
      <w:r w:rsidRPr="000B3C45">
        <w:rPr>
          <w:rFonts w:hint="eastAsia"/>
        </w:rPr>
        <w:t>注释符</w:t>
      </w:r>
    </w:p>
    <w:p w:rsidR="00086A9D" w:rsidRPr="000B3C45" w:rsidRDefault="00086A9D" w:rsidP="00FC5023">
      <w:pPr>
        <w:pStyle w:val="00-code"/>
        <w:rPr>
          <w:color w:val="FF0000"/>
        </w:rPr>
      </w:pPr>
      <w:r w:rsidRPr="000B3C45">
        <w:rPr>
          <w:color w:val="FF0000"/>
        </w:rPr>
        <w:t># sed -r '2,6s/.*/#&amp;/' passwd</w:t>
      </w:r>
    </w:p>
    <w:p w:rsidR="00086A9D" w:rsidRPr="000B3C45" w:rsidRDefault="00086A9D" w:rsidP="00FC5023">
      <w:pPr>
        <w:pStyle w:val="00-code"/>
      </w:pPr>
      <w:r w:rsidRPr="000B3C45">
        <w:t>//</w:t>
      </w:r>
      <w:r w:rsidRPr="000B3C45">
        <w:rPr>
          <w:rFonts w:hint="eastAsia"/>
        </w:rPr>
        <w:t>添加</w:t>
      </w:r>
      <w:r w:rsidRPr="000B3C45">
        <w:t>#</w:t>
      </w:r>
      <w:r w:rsidRPr="000B3C45">
        <w:rPr>
          <w:rFonts w:hint="eastAsia"/>
        </w:rPr>
        <w:t>注释符</w:t>
      </w:r>
    </w:p>
    <w:p w:rsidR="00086A9D" w:rsidRPr="000B3C45" w:rsidRDefault="00086A9D" w:rsidP="00FC5023">
      <w:pPr>
        <w:pStyle w:val="00-code"/>
        <w:rPr>
          <w:color w:val="FF0000"/>
        </w:rPr>
      </w:pPr>
      <w:r w:rsidRPr="000B3C45">
        <w:rPr>
          <w:color w:val="FF0000"/>
        </w:rPr>
        <w:t># sed -r '3,$ s/^#*/#/' passwd</w:t>
      </w:r>
    </w:p>
    <w:p w:rsidR="00086A9D" w:rsidRPr="000B3C45" w:rsidRDefault="00086A9D" w:rsidP="00FC5023">
      <w:pPr>
        <w:pStyle w:val="00-code"/>
        <w:rPr>
          <w:color w:val="FF0000"/>
        </w:rPr>
      </w:pPr>
      <w:r w:rsidRPr="000B3C45">
        <w:rPr>
          <w:color w:val="FF0000"/>
        </w:rPr>
        <w:t># sed -r '30,50s/^[ \t]*#*/#/' /etc/nginx.conf</w:t>
      </w:r>
    </w:p>
    <w:p w:rsidR="008E7958" w:rsidRPr="000B3C45" w:rsidRDefault="00086A9D" w:rsidP="00FC5023">
      <w:pPr>
        <w:pStyle w:val="00-code"/>
        <w:rPr>
          <w:color w:val="FF0000"/>
        </w:rPr>
      </w:pPr>
      <w:r w:rsidRPr="000B3C45">
        <w:rPr>
          <w:color w:val="FF0000"/>
        </w:rPr>
        <w:t># sed -r '2,8s/^[ \t#]*/#/' /etc/nginx.conf</w:t>
      </w:r>
    </w:p>
    <w:p w:rsidR="00981777" w:rsidRPr="000B3C45" w:rsidRDefault="00EE7D33" w:rsidP="006B5F1F">
      <w:pPr>
        <w:pStyle w:val="2"/>
        <w:spacing w:before="312"/>
        <w:rPr>
          <w:rFonts w:ascii="宋体" w:eastAsia="宋体" w:hAnsi="宋体"/>
        </w:rPr>
      </w:pPr>
      <w:r w:rsidRPr="000B3C45">
        <w:rPr>
          <w:rFonts w:ascii="宋体" w:eastAsia="宋体" w:hAnsi="宋体" w:hint="eastAsia"/>
        </w:rPr>
        <w:t>awk</w:t>
      </w:r>
      <w:r w:rsidR="00981777" w:rsidRPr="000B3C45">
        <w:rPr>
          <w:rFonts w:ascii="宋体" w:eastAsia="宋体" w:hAnsi="宋体" w:hint="eastAsia"/>
        </w:rPr>
        <w:t>文本处理工具</w:t>
      </w:r>
    </w:p>
    <w:p w:rsidR="0052735D" w:rsidRPr="000B3C45" w:rsidRDefault="00EE7D33" w:rsidP="006B5F1F">
      <w:r w:rsidRPr="000B3C45">
        <w:t>awk</w:t>
      </w:r>
      <w:r w:rsidR="0052735D" w:rsidRPr="000B3C45">
        <w:t>是一个专门用于处理文本的</w:t>
      </w:r>
      <w:r w:rsidR="0052735D" w:rsidRPr="000B3C45">
        <w:rPr>
          <w:b/>
        </w:rPr>
        <w:t>编程语言</w:t>
      </w:r>
      <w:r w:rsidR="0052735D" w:rsidRPr="000B3C45">
        <w:t>，</w:t>
      </w:r>
      <w:r w:rsidR="0052735D" w:rsidRPr="000B3C45">
        <w:rPr>
          <w:rFonts w:hint="eastAsia"/>
        </w:rPr>
        <w:t>之所以叫</w:t>
      </w:r>
      <w:r w:rsidRPr="000B3C45">
        <w:rPr>
          <w:rFonts w:hint="eastAsia"/>
        </w:rPr>
        <w:t>awk</w:t>
      </w:r>
      <w:r w:rsidR="0052735D" w:rsidRPr="000B3C45">
        <w:rPr>
          <w:rFonts w:hint="eastAsia"/>
        </w:rPr>
        <w:t>，是因为</w:t>
      </w:r>
      <w:r w:rsidR="0052735D" w:rsidRPr="000B3C45">
        <w:t>取了三位创始人</w:t>
      </w:r>
      <w:hyperlink r:id="rId76" w:tooltip="Alfred Aho" w:history="1">
        <w:r w:rsidR="0052735D" w:rsidRPr="000B3C45">
          <w:t>Alfred Aho</w:t>
        </w:r>
      </w:hyperlink>
      <w:r w:rsidR="0052735D" w:rsidRPr="000B3C45">
        <w:t>、</w:t>
      </w:r>
      <w:hyperlink r:id="rId77" w:tooltip="Peter J. Weinberger" w:history="1">
        <w:r w:rsidR="0052735D" w:rsidRPr="000B3C45">
          <w:t>Peter Weinberger</w:t>
        </w:r>
      </w:hyperlink>
      <w:r w:rsidR="0052735D" w:rsidRPr="000B3C45">
        <w:t>和</w:t>
      </w:r>
      <w:hyperlink r:id="rId78" w:tooltip="Brian Kernighan" w:history="1">
        <w:r w:rsidR="0052735D" w:rsidRPr="000B3C45">
          <w:t>Brian Kernighan</w:t>
        </w:r>
      </w:hyperlink>
      <w:r w:rsidR="0052735D" w:rsidRPr="000B3C45">
        <w:t>的Family Name的</w:t>
      </w:r>
      <w:r w:rsidR="0052735D" w:rsidRPr="000B3C45">
        <w:lastRenderedPageBreak/>
        <w:t>首字符。</w:t>
      </w:r>
      <w:r w:rsidRPr="000B3C45">
        <w:t>awk</w:t>
      </w:r>
      <w:r w:rsidR="0052735D" w:rsidRPr="000B3C45">
        <w:t>是贝尔实验室1977年搞出来的文本编辑神器，我估计80后的年轻朋友可能对</w:t>
      </w:r>
      <w:r w:rsidRPr="000B3C45">
        <w:t>awk</w:t>
      </w:r>
      <w:r w:rsidR="0052735D" w:rsidRPr="000B3C45">
        <w:t>/sed这类上古神器有点陌生了，</w:t>
      </w:r>
      <w:r w:rsidR="006E0E01" w:rsidRPr="000B3C45">
        <w:rPr>
          <w:rFonts w:hint="eastAsia"/>
        </w:rPr>
        <w:t>但是越是经典的老东西，干货越多</w:t>
      </w:r>
      <w:r w:rsidR="0052735D" w:rsidRPr="000B3C45">
        <w:rPr>
          <w:rFonts w:hint="eastAsia"/>
        </w:rPr>
        <w:t>，越</w:t>
      </w:r>
      <w:r w:rsidR="0052735D" w:rsidRPr="000B3C45">
        <w:t>能学到其中的精髓</w:t>
      </w:r>
      <w:r w:rsidR="006E0E01" w:rsidRPr="000B3C45">
        <w:rPr>
          <w:rFonts w:hint="eastAsia"/>
        </w:rPr>
        <w:t>。时经4</w:t>
      </w:r>
      <w:r w:rsidR="006E0E01" w:rsidRPr="000B3C45">
        <w:t>0</w:t>
      </w:r>
      <w:r w:rsidR="006E0E01" w:rsidRPr="000B3C45">
        <w:rPr>
          <w:rFonts w:hint="eastAsia"/>
        </w:rPr>
        <w:t>多年，</w:t>
      </w:r>
      <w:r w:rsidRPr="000B3C45">
        <w:rPr>
          <w:rFonts w:hint="eastAsia"/>
        </w:rPr>
        <w:t>awk</w:t>
      </w:r>
      <w:r w:rsidR="006E0E01" w:rsidRPr="000B3C45">
        <w:rPr>
          <w:rFonts w:hint="eastAsia"/>
        </w:rPr>
        <w:t>依然是所有Linux发行版本默认集成的最重要的工具之一，在基于命令行的文本处理工具中，还没有取代它的工具。</w:t>
      </w:r>
    </w:p>
    <w:p w:rsidR="00484A66" w:rsidRPr="000B3C45" w:rsidRDefault="00EE7D33" w:rsidP="00AA7839">
      <w:r w:rsidRPr="000B3C45">
        <w:t>awk</w:t>
      </w:r>
      <w:r w:rsidR="00484A66" w:rsidRPr="000B3C45">
        <w:t xml:space="preserve"> </w:t>
      </w:r>
      <w:r w:rsidR="00484A66" w:rsidRPr="000B3C45">
        <w:rPr>
          <w:rFonts w:hint="eastAsia"/>
        </w:rPr>
        <w:t>的处理文本和数据的方式如下</w:t>
      </w:r>
      <w:r w:rsidR="00484A66" w:rsidRPr="000B3C45">
        <w:t>:</w:t>
      </w:r>
    </w:p>
    <w:p w:rsidR="00484A66" w:rsidRPr="000B3C45" w:rsidRDefault="00484A66" w:rsidP="00AA7839">
      <w:pPr>
        <w:pStyle w:val="00-11"/>
      </w:pPr>
      <w:r w:rsidRPr="000B3C45">
        <w:t>1.</w:t>
      </w:r>
      <w:r w:rsidR="00AA7839" w:rsidRPr="000B3C45">
        <w:rPr>
          <w:rFonts w:hint="eastAsia"/>
        </w:rPr>
        <w:t>逐行扫描文件，从第一行扫描到最后一行</w:t>
      </w:r>
      <w:r w:rsidR="00AA7839" w:rsidRPr="000B3C45">
        <w:t xml:space="preserve"> </w:t>
      </w:r>
    </w:p>
    <w:p w:rsidR="00AA7839" w:rsidRPr="000B3C45" w:rsidRDefault="00484A66" w:rsidP="00484A66">
      <w:pPr>
        <w:pStyle w:val="00-11"/>
        <w:rPr>
          <w:rFonts w:cs="宋体"/>
        </w:rPr>
      </w:pPr>
      <w:r w:rsidRPr="000B3C45">
        <w:t>2.</w:t>
      </w:r>
      <w:r w:rsidR="00AA7839" w:rsidRPr="000B3C45">
        <w:rPr>
          <w:rFonts w:hint="eastAsia"/>
        </w:rPr>
        <w:t>寻找匹配</w:t>
      </w:r>
      <w:r w:rsidRPr="000B3C45">
        <w:rPr>
          <w:rFonts w:hint="eastAsia"/>
        </w:rPr>
        <w:t>特定模式的行</w:t>
      </w:r>
      <w:r w:rsidRPr="000B3C45">
        <w:t>,</w:t>
      </w:r>
      <w:r w:rsidRPr="000B3C45">
        <w:rPr>
          <w:rFonts w:hint="eastAsia"/>
        </w:rPr>
        <w:t>在行</w:t>
      </w:r>
      <w:r w:rsidRPr="000B3C45">
        <w:rPr>
          <w:rFonts w:cs="宋体" w:hint="eastAsia"/>
        </w:rPr>
        <w:t>上</w:t>
      </w:r>
      <w:r w:rsidRPr="000B3C45">
        <w:rPr>
          <w:rFonts w:hint="eastAsia"/>
        </w:rPr>
        <w:t>进行</w:t>
      </w:r>
      <w:r w:rsidRPr="000B3C45">
        <w:rPr>
          <w:rFonts w:cs="宋体" w:hint="eastAsia"/>
        </w:rPr>
        <w:t>操作</w:t>
      </w:r>
    </w:p>
    <w:p w:rsidR="00484A66" w:rsidRPr="000B3C45" w:rsidRDefault="00484A66" w:rsidP="00484A66">
      <w:pPr>
        <w:pStyle w:val="00-11"/>
      </w:pPr>
      <w:r w:rsidRPr="000B3C45">
        <w:t>3.</w:t>
      </w:r>
      <w:r w:rsidRPr="000B3C45">
        <w:rPr>
          <w:rFonts w:hint="eastAsia"/>
        </w:rPr>
        <w:t>如果没有指定处理动作</w:t>
      </w:r>
      <w:r w:rsidRPr="000B3C45">
        <w:t>,</w:t>
      </w:r>
      <w:r w:rsidRPr="000B3C45">
        <w:rPr>
          <w:rFonts w:hint="eastAsia"/>
        </w:rPr>
        <w:t>则把匹配的行显示到标准输出</w:t>
      </w:r>
    </w:p>
    <w:p w:rsidR="00484A66" w:rsidRPr="000B3C45" w:rsidRDefault="00484A66" w:rsidP="00484A66">
      <w:pPr>
        <w:pStyle w:val="00-11"/>
      </w:pPr>
      <w:r w:rsidRPr="000B3C45">
        <w:t>4.</w:t>
      </w:r>
      <w:r w:rsidRPr="000B3C45">
        <w:rPr>
          <w:rFonts w:hint="eastAsia"/>
        </w:rPr>
        <w:t>如果没有指定模式，则所有被操作的行</w:t>
      </w:r>
      <w:r w:rsidRPr="000B3C45">
        <w:rPr>
          <w:rFonts w:cs="宋体" w:hint="eastAsia"/>
        </w:rPr>
        <w:t>都被</w:t>
      </w:r>
      <w:r w:rsidRPr="000B3C45">
        <w:rPr>
          <w:rFonts w:hint="eastAsia"/>
        </w:rPr>
        <w:t>处理</w:t>
      </w:r>
    </w:p>
    <w:p w:rsidR="00484A66" w:rsidRPr="000B3C45" w:rsidRDefault="00EE7D33" w:rsidP="00FC0B8B">
      <w:pPr>
        <w:pStyle w:val="3"/>
        <w:spacing w:before="156"/>
      </w:pPr>
      <w:r w:rsidRPr="000B3C45">
        <w:t>awk</w:t>
      </w:r>
      <w:r w:rsidR="00484A66" w:rsidRPr="000B3C45">
        <w:t xml:space="preserve"> </w:t>
      </w:r>
      <w:r w:rsidR="00484A66" w:rsidRPr="000B3C45">
        <w:rPr>
          <w:rFonts w:hint="eastAsia"/>
        </w:rPr>
        <w:t>的两种形式语法格式</w:t>
      </w:r>
    </w:p>
    <w:p w:rsidR="00484A66" w:rsidRPr="000B3C45" w:rsidRDefault="00EE7D33" w:rsidP="00AA7839">
      <w:pPr>
        <w:pStyle w:val="00-11"/>
      </w:pPr>
      <w:r w:rsidRPr="000B3C45">
        <w:t>awk</w:t>
      </w:r>
      <w:r w:rsidR="00484A66" w:rsidRPr="000B3C45">
        <w:t xml:space="preserve"> [options] 'commands' filenames</w:t>
      </w:r>
    </w:p>
    <w:p w:rsidR="00AA7839" w:rsidRPr="000B3C45" w:rsidRDefault="00AA7839" w:rsidP="00AA7839">
      <w:pPr>
        <w:pStyle w:val="00-11"/>
      </w:pPr>
    </w:p>
    <w:p w:rsidR="00484A66" w:rsidRPr="000B3C45" w:rsidRDefault="00EE7D33" w:rsidP="00AA7839">
      <w:pPr>
        <w:pStyle w:val="00-11"/>
      </w:pPr>
      <w:r w:rsidRPr="000B3C45">
        <w:t>awk</w:t>
      </w:r>
      <w:r w:rsidR="00484A66" w:rsidRPr="000B3C45">
        <w:t xml:space="preserve"> [options] -f </w:t>
      </w:r>
      <w:r w:rsidRPr="000B3C45">
        <w:t>awk</w:t>
      </w:r>
      <w:r w:rsidR="00484A66" w:rsidRPr="000B3C45">
        <w:t>-script-file filenames</w:t>
      </w:r>
    </w:p>
    <w:p w:rsidR="00484A66" w:rsidRPr="000B3C45" w:rsidRDefault="00484A66" w:rsidP="00AA7839">
      <w:pPr>
        <w:pStyle w:val="00-11"/>
      </w:pPr>
      <w:r w:rsidRPr="000B3C45">
        <w:t>options</w:t>
      </w:r>
    </w:p>
    <w:p w:rsidR="0045523F" w:rsidRPr="000B3C45" w:rsidRDefault="0045523F" w:rsidP="0045523F">
      <w:pPr>
        <w:pStyle w:val="00-code"/>
        <w:rPr>
          <w:color w:val="FF0000"/>
        </w:rPr>
      </w:pPr>
      <w:r w:rsidRPr="000B3C45">
        <w:rPr>
          <w:color w:val="FF0000"/>
        </w:rPr>
        <w:t xml:space="preserve"># </w:t>
      </w:r>
      <w:r w:rsidR="00EE7D33" w:rsidRPr="000B3C45">
        <w:rPr>
          <w:color w:val="FF0000"/>
        </w:rPr>
        <w:t>awk</w:t>
      </w:r>
      <w:r w:rsidRPr="000B3C45">
        <w:rPr>
          <w:color w:val="FF0000"/>
        </w:rPr>
        <w:t xml:space="preserve"> 'BEGIN{print 1/2} {print "ok"} END{print "Game Over"}' /etc/hosts</w:t>
      </w:r>
    </w:p>
    <w:p w:rsidR="0045523F" w:rsidRPr="000B3C45" w:rsidRDefault="0045523F" w:rsidP="0045523F">
      <w:pPr>
        <w:pStyle w:val="00-code"/>
      </w:pPr>
      <w:r w:rsidRPr="000B3C45">
        <w:t>0.5</w:t>
      </w:r>
    </w:p>
    <w:p w:rsidR="0045523F" w:rsidRPr="000B3C45" w:rsidRDefault="0045523F" w:rsidP="0045523F">
      <w:pPr>
        <w:pStyle w:val="00-code"/>
      </w:pPr>
      <w:r w:rsidRPr="000B3C45">
        <w:t>ok</w:t>
      </w:r>
    </w:p>
    <w:p w:rsidR="0045523F" w:rsidRPr="000B3C45" w:rsidRDefault="0045523F" w:rsidP="0045523F">
      <w:pPr>
        <w:pStyle w:val="00-code"/>
      </w:pPr>
      <w:r w:rsidRPr="000B3C45">
        <w:t>ok</w:t>
      </w:r>
    </w:p>
    <w:p w:rsidR="0045523F" w:rsidRPr="000B3C45" w:rsidRDefault="0045523F" w:rsidP="0045523F">
      <w:pPr>
        <w:pStyle w:val="00-code"/>
      </w:pPr>
      <w:r w:rsidRPr="000B3C45">
        <w:t>ok</w:t>
      </w:r>
    </w:p>
    <w:p w:rsidR="0045523F" w:rsidRPr="000B3C45" w:rsidRDefault="0045523F" w:rsidP="0045523F">
      <w:pPr>
        <w:pStyle w:val="00-code"/>
      </w:pPr>
      <w:r w:rsidRPr="000B3C45">
        <w:t>ok</w:t>
      </w:r>
    </w:p>
    <w:p w:rsidR="0045523F" w:rsidRPr="000B3C45" w:rsidRDefault="0045523F" w:rsidP="0045523F">
      <w:pPr>
        <w:pStyle w:val="00-code"/>
      </w:pPr>
      <w:r w:rsidRPr="000B3C45">
        <w:t>ok</w:t>
      </w:r>
    </w:p>
    <w:p w:rsidR="0045523F" w:rsidRPr="000B3C45" w:rsidRDefault="0045523F" w:rsidP="0045523F">
      <w:pPr>
        <w:pStyle w:val="00-code"/>
      </w:pPr>
      <w:r w:rsidRPr="000B3C45">
        <w:t>ok</w:t>
      </w:r>
    </w:p>
    <w:p w:rsidR="0045523F" w:rsidRPr="000B3C45" w:rsidRDefault="0045523F" w:rsidP="0045523F">
      <w:pPr>
        <w:pStyle w:val="00-code"/>
      </w:pPr>
      <w:r w:rsidRPr="000B3C45">
        <w:t>ok</w:t>
      </w:r>
    </w:p>
    <w:p w:rsidR="0045523F" w:rsidRPr="000B3C45" w:rsidRDefault="0045523F" w:rsidP="0045523F">
      <w:pPr>
        <w:pStyle w:val="00-code"/>
      </w:pPr>
      <w:r w:rsidRPr="000B3C45">
        <w:t>Game Over</w:t>
      </w:r>
    </w:p>
    <w:p w:rsidR="0045523F" w:rsidRPr="000B3C45" w:rsidRDefault="0045523F" w:rsidP="0045523F">
      <w:pPr>
        <w:pStyle w:val="00-code"/>
        <w:rPr>
          <w:color w:val="FF0000"/>
        </w:rPr>
      </w:pPr>
      <w:r w:rsidRPr="000B3C45">
        <w:rPr>
          <w:color w:val="FF0000"/>
        </w:rPr>
        <w:t># cat /etc/hosts</w:t>
      </w:r>
    </w:p>
    <w:p w:rsidR="0045523F" w:rsidRPr="000B3C45" w:rsidRDefault="0045523F" w:rsidP="0045523F">
      <w:pPr>
        <w:pStyle w:val="00-code"/>
      </w:pPr>
      <w:r w:rsidRPr="000B3C45">
        <w:t>127.0.0.1</w:t>
      </w:r>
      <w:r w:rsidRPr="000B3C45">
        <w:tab/>
        <w:t>localhost</w:t>
      </w:r>
    </w:p>
    <w:p w:rsidR="0045523F" w:rsidRPr="000B3C45" w:rsidRDefault="0045523F" w:rsidP="0045523F">
      <w:pPr>
        <w:pStyle w:val="00-code"/>
      </w:pPr>
      <w:r w:rsidRPr="000B3C45">
        <w:t>127.0.1.1</w:t>
      </w:r>
      <w:r w:rsidRPr="000B3C45">
        <w:tab/>
        <w:t>kali2018-2.localdomain</w:t>
      </w:r>
      <w:r w:rsidRPr="000B3C45">
        <w:tab/>
        <w:t>kali2018-2</w:t>
      </w:r>
    </w:p>
    <w:p w:rsidR="0045523F" w:rsidRPr="000B3C45" w:rsidRDefault="0045523F" w:rsidP="0045523F">
      <w:pPr>
        <w:pStyle w:val="00-code"/>
      </w:pPr>
    </w:p>
    <w:p w:rsidR="0045523F" w:rsidRPr="000B3C45" w:rsidRDefault="0045523F" w:rsidP="0045523F">
      <w:pPr>
        <w:pStyle w:val="00-code"/>
      </w:pPr>
      <w:r w:rsidRPr="000B3C45">
        <w:t># The following lines are desirable for IPv6 capable hosts</w:t>
      </w:r>
    </w:p>
    <w:p w:rsidR="0045523F" w:rsidRPr="000B3C45" w:rsidRDefault="0045523F" w:rsidP="0045523F">
      <w:pPr>
        <w:pStyle w:val="00-code"/>
      </w:pPr>
      <w:r w:rsidRPr="000B3C45">
        <w:t>::1     localhost ip6-localhost ip6-loopback</w:t>
      </w:r>
    </w:p>
    <w:p w:rsidR="0045523F" w:rsidRPr="000B3C45" w:rsidRDefault="0045523F" w:rsidP="0045523F">
      <w:pPr>
        <w:pStyle w:val="00-code"/>
      </w:pPr>
      <w:r w:rsidRPr="000B3C45">
        <w:t>ff02::1 ip6-allnodes</w:t>
      </w:r>
    </w:p>
    <w:p w:rsidR="0045523F" w:rsidRPr="000B3C45" w:rsidRDefault="0045523F" w:rsidP="0045523F">
      <w:pPr>
        <w:pStyle w:val="00-code"/>
      </w:pPr>
      <w:r w:rsidRPr="000B3C45">
        <w:t>ff02::2 ip6-allrouters</w:t>
      </w:r>
    </w:p>
    <w:p w:rsidR="0045523F" w:rsidRPr="000B3C45" w:rsidRDefault="0045523F" w:rsidP="0045523F">
      <w:pPr>
        <w:pStyle w:val="00-11"/>
      </w:pPr>
      <w:r w:rsidRPr="000B3C45">
        <w:rPr>
          <w:rFonts w:hint="eastAsia"/>
        </w:rPr>
        <w:t>想想，办什么打印7个ok？</w:t>
      </w:r>
      <w:r w:rsidR="00FC0B8B" w:rsidRPr="000B3C45">
        <w:rPr>
          <w:rFonts w:hint="eastAsia"/>
        </w:rPr>
        <w:t>因为</w:t>
      </w:r>
      <w:r w:rsidR="00FC0B8B" w:rsidRPr="000B3C45">
        <w:rPr>
          <w:color w:val="FF0000"/>
        </w:rPr>
        <w:t>/etc/hosts</w:t>
      </w:r>
      <w:r w:rsidR="00FC0B8B" w:rsidRPr="000B3C45">
        <w:rPr>
          <w:rFonts w:hint="eastAsia"/>
          <w:color w:val="FF0000"/>
        </w:rPr>
        <w:t>文件有7行（含空行）。</w:t>
      </w:r>
    </w:p>
    <w:p w:rsidR="00AA7839" w:rsidRPr="000B3C45" w:rsidRDefault="00EE7D33" w:rsidP="00FC0B8B">
      <w:pPr>
        <w:pStyle w:val="3"/>
        <w:spacing w:before="156"/>
      </w:pPr>
      <w:r w:rsidRPr="000B3C45">
        <w:t>awk</w:t>
      </w:r>
      <w:r w:rsidR="00AA7839" w:rsidRPr="000B3C45">
        <w:rPr>
          <w:rFonts w:hint="eastAsia"/>
        </w:rPr>
        <w:t>命令格式</w:t>
      </w:r>
    </w:p>
    <w:p w:rsidR="006C02B8" w:rsidRPr="000B3C45" w:rsidRDefault="006C02B8" w:rsidP="006C02B8">
      <w:pPr>
        <w:pStyle w:val="00-code"/>
      </w:pPr>
      <w:r w:rsidRPr="000B3C45">
        <w:t>//</w:t>
      </w:r>
      <w:r w:rsidR="00EE7D33" w:rsidRPr="000B3C45">
        <w:t>awk</w:t>
      </w:r>
      <w:r w:rsidRPr="000B3C45">
        <w:t xml:space="preserve"> 'pattern' filename </w:t>
      </w:r>
      <w:r w:rsidRPr="000B3C45">
        <w:rPr>
          <w:rFonts w:hint="eastAsia"/>
        </w:rPr>
        <w:t>匹配文件</w:t>
      </w:r>
    </w:p>
    <w:p w:rsidR="006C02B8" w:rsidRPr="000B3C45" w:rsidRDefault="006C02B8" w:rsidP="006C02B8">
      <w:pPr>
        <w:pStyle w:val="00-code"/>
        <w:rPr>
          <w:color w:val="FF0000"/>
        </w:rPr>
      </w:pPr>
      <w:r w:rsidRPr="000B3C45">
        <w:rPr>
          <w:color w:val="FF0000"/>
        </w:rPr>
        <w:t xml:space="preserve"># </w:t>
      </w:r>
      <w:r w:rsidR="00EE7D33" w:rsidRPr="000B3C45">
        <w:rPr>
          <w:color w:val="FF0000"/>
        </w:rPr>
        <w:t>awk</w:t>
      </w:r>
      <w:r w:rsidRPr="000B3C45">
        <w:rPr>
          <w:color w:val="FF0000"/>
        </w:rPr>
        <w:t xml:space="preserve"> '/root/' /etc/passwd</w:t>
      </w:r>
    </w:p>
    <w:p w:rsidR="006C02B8" w:rsidRPr="000B3C45" w:rsidRDefault="006C02B8" w:rsidP="006C02B8">
      <w:pPr>
        <w:pStyle w:val="00-code"/>
      </w:pPr>
      <w:r w:rsidRPr="000B3C45">
        <w:t>//</w:t>
      </w:r>
      <w:r w:rsidR="00EE7D33" w:rsidRPr="000B3C45">
        <w:t>awk</w:t>
      </w:r>
      <w:r w:rsidRPr="000B3C45">
        <w:t xml:space="preserve"> '{action}' filename </w:t>
      </w:r>
      <w:r w:rsidRPr="000B3C45">
        <w:rPr>
          <w:rFonts w:hint="eastAsia"/>
        </w:rPr>
        <w:t>对</w:t>
      </w:r>
      <w:r w:rsidRPr="000B3C45">
        <w:rPr>
          <w:rFonts w:cs="宋体" w:hint="eastAsia"/>
        </w:rPr>
        <w:t>文件行进行动作处理</w:t>
      </w:r>
    </w:p>
    <w:p w:rsidR="006C02B8" w:rsidRPr="000B3C45" w:rsidRDefault="006C02B8" w:rsidP="006C02B8">
      <w:pPr>
        <w:pStyle w:val="00-code"/>
        <w:rPr>
          <w:color w:val="FF0000"/>
        </w:rPr>
      </w:pPr>
      <w:r w:rsidRPr="000B3C45">
        <w:rPr>
          <w:color w:val="FF0000"/>
        </w:rPr>
        <w:t xml:space="preserve"># </w:t>
      </w:r>
      <w:r w:rsidR="00EE7D33" w:rsidRPr="000B3C45">
        <w:rPr>
          <w:color w:val="FF0000"/>
        </w:rPr>
        <w:t>awk</w:t>
      </w:r>
      <w:r w:rsidRPr="000B3C45">
        <w:rPr>
          <w:color w:val="FF0000"/>
        </w:rPr>
        <w:t xml:space="preserve"> -F: '{print $1}' /etc/passwd</w:t>
      </w:r>
    </w:p>
    <w:p w:rsidR="006C02B8" w:rsidRPr="000B3C45" w:rsidRDefault="006C02B8" w:rsidP="006C02B8">
      <w:pPr>
        <w:pStyle w:val="00-code"/>
      </w:pPr>
      <w:r w:rsidRPr="000B3C45">
        <w:lastRenderedPageBreak/>
        <w:t>//</w:t>
      </w:r>
      <w:r w:rsidR="00EE7D33" w:rsidRPr="000B3C45">
        <w:t>awk</w:t>
      </w:r>
      <w:r w:rsidRPr="000B3C45">
        <w:t xml:space="preserve"> 'pattern {action}' filename </w:t>
      </w:r>
      <w:r w:rsidRPr="000B3C45">
        <w:rPr>
          <w:rFonts w:hint="eastAsia"/>
        </w:rPr>
        <w:t>匹配</w:t>
      </w:r>
      <w:r w:rsidRPr="000B3C45">
        <w:t>+</w:t>
      </w:r>
      <w:r w:rsidRPr="000B3C45">
        <w:rPr>
          <w:rFonts w:hint="eastAsia"/>
        </w:rPr>
        <w:t>处理</w:t>
      </w:r>
      <w:r w:rsidRPr="000B3C45">
        <w:rPr>
          <w:rFonts w:cs="宋体" w:hint="eastAsia"/>
        </w:rPr>
        <w:t>动作</w:t>
      </w:r>
    </w:p>
    <w:p w:rsidR="006C02B8" w:rsidRPr="000B3C45" w:rsidRDefault="006C02B8" w:rsidP="006C02B8">
      <w:pPr>
        <w:pStyle w:val="00-code"/>
        <w:rPr>
          <w:color w:val="FF0000"/>
        </w:rPr>
      </w:pPr>
      <w:r w:rsidRPr="000B3C45">
        <w:rPr>
          <w:color w:val="FF0000"/>
        </w:rPr>
        <w:t xml:space="preserve"># </w:t>
      </w:r>
      <w:r w:rsidR="00EE7D33" w:rsidRPr="000B3C45">
        <w:rPr>
          <w:color w:val="FF0000"/>
        </w:rPr>
        <w:t>awk</w:t>
      </w:r>
      <w:r w:rsidRPr="000B3C45">
        <w:rPr>
          <w:color w:val="FF0000"/>
        </w:rPr>
        <w:t xml:space="preserve"> -F ':' '/root/ {print $1,$3}' /etc/passwd</w:t>
      </w:r>
    </w:p>
    <w:p w:rsidR="006C02B8" w:rsidRPr="000B3C45" w:rsidRDefault="006C02B8" w:rsidP="006C02B8">
      <w:pPr>
        <w:pStyle w:val="00-code"/>
        <w:rPr>
          <w:color w:val="FF0000"/>
        </w:rPr>
      </w:pPr>
      <w:r w:rsidRPr="000B3C45">
        <w:rPr>
          <w:color w:val="FF0000"/>
        </w:rPr>
        <w:t xml:space="preserve"># </w:t>
      </w:r>
      <w:r w:rsidR="00EE7D33" w:rsidRPr="000B3C45">
        <w:rPr>
          <w:color w:val="FF0000"/>
        </w:rPr>
        <w:t>awk</w:t>
      </w:r>
      <w:r w:rsidRPr="000B3C45">
        <w:rPr>
          <w:color w:val="FF0000"/>
        </w:rPr>
        <w:t xml:space="preserve"> 'BEGIN{FS=":"} /root/{print $1,$3}' /etc/passwd</w:t>
      </w:r>
    </w:p>
    <w:p w:rsidR="006C02B8" w:rsidRPr="000B3C45" w:rsidRDefault="006C02B8" w:rsidP="006C02B8">
      <w:pPr>
        <w:pStyle w:val="00-code"/>
      </w:pPr>
      <w:r w:rsidRPr="000B3C45">
        <w:t>//command |</w:t>
      </w:r>
      <w:r w:rsidR="00EE7D33" w:rsidRPr="000B3C45">
        <w:t>awk</w:t>
      </w:r>
      <w:r w:rsidRPr="000B3C45">
        <w:t xml:space="preserve"> 'pattern {action}' //</w:t>
      </w:r>
      <w:r w:rsidRPr="000B3C45">
        <w:rPr>
          <w:rFonts w:hint="eastAsia"/>
        </w:rPr>
        <w:t>判断</w:t>
      </w:r>
      <w:r w:rsidRPr="000B3C45">
        <w:rPr>
          <w:rFonts w:cs="宋体" w:hint="eastAsia"/>
        </w:rPr>
        <w:t>大于多少则输出什么内容</w:t>
      </w:r>
    </w:p>
    <w:p w:rsidR="006C02B8" w:rsidRPr="000B3C45" w:rsidRDefault="006C02B8" w:rsidP="006C02B8">
      <w:pPr>
        <w:pStyle w:val="00-code"/>
        <w:rPr>
          <w:color w:val="FF0000"/>
        </w:rPr>
      </w:pPr>
      <w:r w:rsidRPr="000B3C45">
        <w:rPr>
          <w:color w:val="FF0000"/>
        </w:rPr>
        <w:t># df |</w:t>
      </w:r>
      <w:r w:rsidR="00EE7D33" w:rsidRPr="000B3C45">
        <w:rPr>
          <w:color w:val="FF0000"/>
        </w:rPr>
        <w:t>awk</w:t>
      </w:r>
      <w:r w:rsidRPr="000B3C45">
        <w:rPr>
          <w:color w:val="FF0000"/>
        </w:rPr>
        <w:t xml:space="preserve"> '/\/$/ {if ($3&gt;50000) print $4}'</w:t>
      </w:r>
    </w:p>
    <w:p w:rsidR="006C02B8" w:rsidRDefault="00EE7D33" w:rsidP="006C02B8">
      <w:pPr>
        <w:pStyle w:val="3"/>
        <w:spacing w:before="156"/>
      </w:pPr>
      <w:r w:rsidRPr="000B3C45">
        <w:t>awk</w:t>
      </w:r>
      <w:r w:rsidR="006C02B8" w:rsidRPr="000B3C45">
        <w:rPr>
          <w:rFonts w:hint="eastAsia"/>
        </w:rPr>
        <w:t>工作原理</w:t>
      </w:r>
    </w:p>
    <w:p w:rsidR="004A3858" w:rsidRDefault="004A3858" w:rsidP="004A3858">
      <w:pPr>
        <w:pStyle w:val="a5"/>
      </w:pPr>
      <w:r>
        <w:rPr>
          <w:noProof/>
        </w:rPr>
        <w:drawing>
          <wp:inline distT="0" distB="0" distL="0" distR="0" wp14:anchorId="0BF67283" wp14:editId="7361FAE0">
            <wp:extent cx="5274310" cy="173863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1738630"/>
                    </a:xfrm>
                    <a:prstGeom prst="rect">
                      <a:avLst/>
                    </a:prstGeom>
                  </pic:spPr>
                </pic:pic>
              </a:graphicData>
            </a:graphic>
          </wp:inline>
        </w:drawing>
      </w:r>
    </w:p>
    <w:p w:rsidR="006C02B8" w:rsidRPr="000B3C45" w:rsidRDefault="006C02B8" w:rsidP="006C02B8">
      <w:pPr>
        <w:pStyle w:val="00-code"/>
        <w:rPr>
          <w:color w:val="FF0000"/>
        </w:rPr>
      </w:pPr>
      <w:r w:rsidRPr="000B3C45">
        <w:rPr>
          <w:color w:val="FF0000"/>
        </w:rPr>
        <w:t xml:space="preserve"># </w:t>
      </w:r>
      <w:r w:rsidR="00EE7D33" w:rsidRPr="000B3C45">
        <w:rPr>
          <w:color w:val="FF0000"/>
        </w:rPr>
        <w:t>awk</w:t>
      </w:r>
      <w:r w:rsidRPr="000B3C45">
        <w:rPr>
          <w:color w:val="FF0000"/>
        </w:rPr>
        <w:t xml:space="preserve"> -F: '{print $1,$3}' /etc/passwd</w:t>
      </w:r>
    </w:p>
    <w:p w:rsidR="007C7963" w:rsidRPr="007C7963" w:rsidRDefault="007C7963" w:rsidP="007C7963">
      <w:r w:rsidRPr="007C7963">
        <w:t xml:space="preserve">-F </w:t>
      </w:r>
      <w:r w:rsidRPr="007C7963">
        <w:rPr>
          <w:rFonts w:hint="eastAsia"/>
        </w:rPr>
        <w:t>定义输</w:t>
      </w:r>
      <w:r w:rsidRPr="007C7963">
        <w:rPr>
          <w:rFonts w:ascii="微软雅黑" w:eastAsia="微软雅黑" w:hAnsi="微软雅黑" w:cs="微软雅黑" w:hint="eastAsia"/>
        </w:rPr>
        <w:t>⼊</w:t>
      </w:r>
      <w:r w:rsidRPr="007C7963">
        <w:rPr>
          <w:rFonts w:hint="eastAsia"/>
        </w:rPr>
        <w:t>字段分隔符，默认的分隔符是空格或</w:t>
      </w:r>
      <w:r w:rsidRPr="007C7963">
        <w:t>tab</w:t>
      </w:r>
      <w:r w:rsidRPr="007C7963">
        <w:rPr>
          <w:rFonts w:hint="eastAsia"/>
        </w:rPr>
        <w:t>键</w:t>
      </w:r>
    </w:p>
    <w:p w:rsidR="007C7963" w:rsidRPr="000B3C45" w:rsidRDefault="007C7963" w:rsidP="007C7963">
      <w:r w:rsidRPr="000B3C45">
        <w:t>BEGIN{}</w:t>
      </w:r>
      <w:r w:rsidRPr="000B3C45">
        <w:tab/>
      </w:r>
      <w:r w:rsidRPr="000B3C45">
        <w:tab/>
      </w:r>
      <w:r w:rsidRPr="000B3C45">
        <w:tab/>
        <w:t>{}</w:t>
      </w:r>
      <w:r w:rsidRPr="000B3C45">
        <w:tab/>
      </w:r>
      <w:r w:rsidRPr="000B3C45">
        <w:tab/>
      </w:r>
      <w:r w:rsidRPr="000B3C45">
        <w:tab/>
      </w:r>
      <w:r>
        <w:tab/>
      </w:r>
      <w:r w:rsidRPr="000B3C45">
        <w:t>END{}</w:t>
      </w:r>
    </w:p>
    <w:p w:rsidR="007C7963" w:rsidRDefault="007C7963" w:rsidP="007C7963">
      <w:pPr>
        <w:rPr>
          <w:rFonts w:cs="Malgun Gothic"/>
        </w:rPr>
      </w:pPr>
      <w:r w:rsidRPr="000B3C45">
        <w:rPr>
          <w:rFonts w:cs="宋体" w:hint="eastAsia"/>
        </w:rPr>
        <w:t>行</w:t>
      </w:r>
      <w:r w:rsidRPr="000B3C45">
        <w:rPr>
          <w:rFonts w:hint="eastAsia"/>
        </w:rPr>
        <w:t>处理</w:t>
      </w:r>
      <w:r w:rsidRPr="000B3C45">
        <w:rPr>
          <w:rFonts w:cs="Malgun Gothic" w:hint="eastAsia"/>
        </w:rPr>
        <w:t>前</w:t>
      </w:r>
      <w:r>
        <w:tab/>
      </w:r>
      <w:r>
        <w:tab/>
      </w:r>
      <w:r>
        <w:tab/>
      </w:r>
      <w:r w:rsidRPr="000B3C45">
        <w:rPr>
          <w:rFonts w:cs="宋体" w:hint="eastAsia"/>
        </w:rPr>
        <w:t>行</w:t>
      </w:r>
      <w:r w:rsidRPr="000B3C45">
        <w:rPr>
          <w:rFonts w:hint="eastAsia"/>
        </w:rPr>
        <w:t>处理</w:t>
      </w:r>
      <w:r w:rsidRPr="000B3C45">
        <w:t xml:space="preserve"> </w:t>
      </w:r>
      <w:r w:rsidRPr="000B3C45">
        <w:tab/>
      </w:r>
      <w:r>
        <w:tab/>
      </w:r>
      <w:r w:rsidRPr="000B3C45">
        <w:rPr>
          <w:rFonts w:cs="宋体" w:hint="eastAsia"/>
        </w:rPr>
        <w:t>行</w:t>
      </w:r>
      <w:r w:rsidRPr="000B3C45">
        <w:rPr>
          <w:rFonts w:hint="eastAsia"/>
        </w:rPr>
        <w:t>处理</w:t>
      </w:r>
      <w:r w:rsidRPr="000B3C45">
        <w:rPr>
          <w:rFonts w:cs="Malgun Gothic" w:hint="eastAsia"/>
        </w:rPr>
        <w:t>后</w:t>
      </w:r>
    </w:p>
    <w:p w:rsidR="004A7E8D" w:rsidRDefault="004A7E8D" w:rsidP="004A7E8D">
      <w:pPr>
        <w:pStyle w:val="a5"/>
        <w:rPr>
          <w:rFonts w:cs="Malgun Gothic"/>
        </w:rPr>
      </w:pPr>
      <w:r>
        <w:rPr>
          <w:noProof/>
        </w:rPr>
        <w:drawing>
          <wp:inline distT="0" distB="0" distL="0" distR="0" wp14:anchorId="389FAC5B" wp14:editId="44D53C38">
            <wp:extent cx="5274310" cy="3655695"/>
            <wp:effectExtent l="0" t="0" r="2540"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4310" cy="3655695"/>
                    </a:xfrm>
                    <a:prstGeom prst="rect">
                      <a:avLst/>
                    </a:prstGeom>
                  </pic:spPr>
                </pic:pic>
              </a:graphicData>
            </a:graphic>
          </wp:inline>
        </w:drawing>
      </w:r>
    </w:p>
    <w:p w:rsidR="004A7E8D" w:rsidRPr="000B3C45" w:rsidRDefault="004A7E8D" w:rsidP="004A7E8D">
      <w:pPr>
        <w:pStyle w:val="af"/>
        <w:spacing w:before="156" w:after="156"/>
        <w:ind w:firstLine="420"/>
      </w:pPr>
      <w:r w:rsidRPr="000B3C45">
        <w:t>1.awk</w:t>
      </w:r>
      <w:r w:rsidRPr="000B3C45">
        <w:rPr>
          <w:rFonts w:hint="eastAsia"/>
        </w:rPr>
        <w:t>使</w:t>
      </w:r>
      <w:r w:rsidRPr="000B3C45">
        <w:t>用</w:t>
      </w:r>
      <w:r w:rsidRPr="000B3C45">
        <w:rPr>
          <w:rFonts w:hint="eastAsia"/>
        </w:rPr>
        <w:t>一行作为输入，并将这一行赋给内部变量</w:t>
      </w:r>
      <w:r w:rsidRPr="000B3C45">
        <w:t xml:space="preserve"> $0 ,</w:t>
      </w:r>
      <w:r w:rsidRPr="000B3C45">
        <w:rPr>
          <w:rFonts w:hint="eastAsia"/>
        </w:rPr>
        <w:t>每一行也可称为一个记录，以换行符结束;</w:t>
      </w:r>
    </w:p>
    <w:p w:rsidR="004A7E8D" w:rsidRPr="000B3C45" w:rsidRDefault="004A7E8D" w:rsidP="004A7E8D">
      <w:pPr>
        <w:pStyle w:val="af"/>
        <w:spacing w:before="156" w:after="156"/>
        <w:ind w:firstLine="420"/>
      </w:pPr>
      <w:r w:rsidRPr="000B3C45">
        <w:lastRenderedPageBreak/>
        <w:t>2.awk</w:t>
      </w:r>
      <w:r w:rsidRPr="000B3C45">
        <w:rPr>
          <w:rFonts w:hint="eastAsia"/>
        </w:rPr>
        <w:t>进行字段分解，每个字段存储在已编号的变量中，从</w:t>
      </w:r>
      <w:r w:rsidRPr="000B3C45">
        <w:t xml:space="preserve"> $1 </w:t>
      </w:r>
      <w:r w:rsidRPr="000B3C45">
        <w:rPr>
          <w:rFonts w:hint="eastAsia"/>
        </w:rPr>
        <w:t>开始;</w:t>
      </w:r>
    </w:p>
    <w:p w:rsidR="004A7E8D" w:rsidRPr="000B3C45" w:rsidRDefault="004A7E8D" w:rsidP="004A7E8D">
      <w:pPr>
        <w:pStyle w:val="af"/>
        <w:spacing w:before="156" w:after="156"/>
        <w:ind w:firstLine="420"/>
      </w:pPr>
      <w:r w:rsidRPr="000B3C45">
        <w:t>3.awk</w:t>
      </w:r>
      <w:r w:rsidRPr="000B3C45">
        <w:rPr>
          <w:rFonts w:hint="eastAsia"/>
        </w:rPr>
        <w:t>默认情况下的分隔符是空格</w:t>
      </w:r>
      <w:r w:rsidRPr="000B3C45">
        <w:t>,</w:t>
      </w:r>
      <w:r w:rsidRPr="000B3C45">
        <w:rPr>
          <w:rFonts w:hint="eastAsia"/>
        </w:rPr>
        <w:t>由内部变量</w:t>
      </w:r>
      <w:r w:rsidRPr="000B3C45">
        <w:t xml:space="preserve"> FS </w:t>
      </w:r>
      <w:r w:rsidRPr="000B3C45">
        <w:rPr>
          <w:rFonts w:hint="eastAsia"/>
        </w:rPr>
        <w:t>来确定字段分隔符。初始</w:t>
      </w:r>
      <w:r w:rsidRPr="000B3C45">
        <w:t xml:space="preserve"> FS </w:t>
      </w:r>
      <w:r w:rsidRPr="000B3C45">
        <w:rPr>
          <w:rFonts w:hint="eastAsia"/>
        </w:rPr>
        <w:t>为空格或t</w:t>
      </w:r>
      <w:r w:rsidRPr="000B3C45">
        <w:t>ab</w:t>
      </w:r>
    </w:p>
    <w:p w:rsidR="004A7E8D" w:rsidRPr="000B3C45" w:rsidRDefault="004A7E8D" w:rsidP="004A7E8D">
      <w:pPr>
        <w:pStyle w:val="af"/>
        <w:spacing w:before="156" w:after="156"/>
        <w:ind w:firstLine="420"/>
      </w:pPr>
      <w:r w:rsidRPr="000B3C45">
        <w:t>4.awk</w:t>
      </w:r>
      <w:r w:rsidRPr="000B3C45">
        <w:rPr>
          <w:rFonts w:hint="eastAsia"/>
        </w:rPr>
        <w:t>打印字段</w:t>
      </w:r>
      <w:r w:rsidRPr="000B3C45">
        <w:t>,</w:t>
      </w:r>
      <w:r w:rsidRPr="000B3C45">
        <w:rPr>
          <w:rFonts w:hint="eastAsia"/>
        </w:rPr>
        <w:t>将以设置的方法使用</w:t>
      </w:r>
      <w:r w:rsidRPr="000B3C45">
        <w:t xml:space="preserve"> print </w:t>
      </w:r>
      <w:r w:rsidRPr="000B3C45">
        <w:rPr>
          <w:rFonts w:hint="eastAsia"/>
        </w:rPr>
        <w:t>函数打印</w:t>
      </w:r>
    </w:p>
    <w:p w:rsidR="004A7E8D" w:rsidRPr="000B3C45" w:rsidRDefault="004A7E8D" w:rsidP="004A7E8D">
      <w:pPr>
        <w:pStyle w:val="af"/>
        <w:spacing w:before="156" w:after="156"/>
        <w:ind w:firstLine="420"/>
      </w:pPr>
      <w:r w:rsidRPr="000B3C45">
        <w:t>5.awk</w:t>
      </w:r>
      <w:r w:rsidRPr="000B3C45">
        <w:rPr>
          <w:rFonts w:hint="eastAsia"/>
        </w:rPr>
        <w:t>在打印的字段间加上空格，因为</w:t>
      </w:r>
      <w:r w:rsidRPr="000B3C45">
        <w:t xml:space="preserve"> $1,$3 </w:t>
      </w:r>
      <w:r w:rsidRPr="000B3C45">
        <w:rPr>
          <w:rFonts w:hint="eastAsia"/>
        </w:rPr>
        <w:t>之间有一个逗号。逗号它映射为另一个内部变量，称为输出字段分隔符</w:t>
      </w:r>
      <w:r w:rsidRPr="000B3C45">
        <w:t xml:space="preserve"> OFS </w:t>
      </w:r>
      <w:r w:rsidRPr="000B3C45">
        <w:rPr>
          <w:rFonts w:hint="eastAsia"/>
        </w:rPr>
        <w:t>默认为空格</w:t>
      </w:r>
    </w:p>
    <w:p w:rsidR="004A7E8D" w:rsidRPr="000B3C45" w:rsidRDefault="004A7E8D" w:rsidP="004A7E8D">
      <w:pPr>
        <w:pStyle w:val="af"/>
        <w:spacing w:before="156" w:after="156"/>
        <w:ind w:firstLine="420"/>
      </w:pPr>
      <w:r w:rsidRPr="000B3C45">
        <w:t>6.awk</w:t>
      </w:r>
      <w:r w:rsidRPr="000B3C45">
        <w:rPr>
          <w:rFonts w:hint="eastAsia"/>
        </w:rPr>
        <w:t>输出之后，将从文件中获取另一行，并将其存储在</w:t>
      </w:r>
      <w:r w:rsidRPr="000B3C45">
        <w:t xml:space="preserve"> $0 </w:t>
      </w:r>
      <w:r w:rsidRPr="000B3C45">
        <w:rPr>
          <w:rFonts w:hint="eastAsia"/>
        </w:rPr>
        <w:t>中，覆盖原来的内容，然后将新的字符串分隔成字段并进行处理。该过程将持续到所有行处理完毕</w:t>
      </w:r>
    </w:p>
    <w:p w:rsidR="004A7E8D" w:rsidRPr="004A7E8D" w:rsidRDefault="004A7E8D" w:rsidP="007C7963">
      <w:pPr>
        <w:rPr>
          <w:rFonts w:cs="Malgun Gothic"/>
        </w:rPr>
      </w:pPr>
    </w:p>
    <w:p w:rsidR="004A7E8D" w:rsidRDefault="004A7E8D" w:rsidP="004A7E8D">
      <w:pPr>
        <w:pStyle w:val="a5"/>
      </w:pPr>
      <w:r>
        <w:rPr>
          <w:noProof/>
        </w:rPr>
        <w:drawing>
          <wp:inline distT="0" distB="0" distL="0" distR="0" wp14:anchorId="51921F58" wp14:editId="387B7AAF">
            <wp:extent cx="4745711" cy="3095625"/>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764479" cy="3107868"/>
                    </a:xfrm>
                    <a:prstGeom prst="rect">
                      <a:avLst/>
                    </a:prstGeom>
                  </pic:spPr>
                </pic:pic>
              </a:graphicData>
            </a:graphic>
          </wp:inline>
        </w:drawing>
      </w:r>
    </w:p>
    <w:p w:rsidR="004A7E8D" w:rsidRDefault="004A7E8D" w:rsidP="004A7E8D">
      <w:pPr>
        <w:pStyle w:val="a5"/>
      </w:pPr>
    </w:p>
    <w:p w:rsidR="004A7E8D" w:rsidRDefault="004A7E8D" w:rsidP="004A7E8D">
      <w:pPr>
        <w:pStyle w:val="a5"/>
      </w:pPr>
      <w:r>
        <w:rPr>
          <w:noProof/>
        </w:rPr>
        <w:drawing>
          <wp:inline distT="0" distB="0" distL="0" distR="0" wp14:anchorId="661C0EBC" wp14:editId="549014F7">
            <wp:extent cx="5274310" cy="2433955"/>
            <wp:effectExtent l="0" t="0" r="254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74310" cy="2433955"/>
                    </a:xfrm>
                    <a:prstGeom prst="rect">
                      <a:avLst/>
                    </a:prstGeom>
                  </pic:spPr>
                </pic:pic>
              </a:graphicData>
            </a:graphic>
          </wp:inline>
        </w:drawing>
      </w:r>
    </w:p>
    <w:p w:rsidR="004A7E8D" w:rsidRDefault="004A7E8D" w:rsidP="004A7E8D">
      <w:pPr>
        <w:pStyle w:val="a5"/>
      </w:pPr>
      <w:r>
        <w:rPr>
          <w:noProof/>
        </w:rPr>
        <w:lastRenderedPageBreak/>
        <w:drawing>
          <wp:inline distT="0" distB="0" distL="0" distR="0" wp14:anchorId="362E6921" wp14:editId="2D83DDE9">
            <wp:extent cx="5274310" cy="2238375"/>
            <wp:effectExtent l="0" t="0" r="2540" b="952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4310" cy="2238375"/>
                    </a:xfrm>
                    <a:prstGeom prst="rect">
                      <a:avLst/>
                    </a:prstGeom>
                  </pic:spPr>
                </pic:pic>
              </a:graphicData>
            </a:graphic>
          </wp:inline>
        </w:drawing>
      </w:r>
    </w:p>
    <w:p w:rsidR="004A7E8D" w:rsidRDefault="004A7E8D" w:rsidP="004A7E8D">
      <w:pPr>
        <w:pStyle w:val="a5"/>
      </w:pPr>
    </w:p>
    <w:p w:rsidR="004A7E8D" w:rsidRDefault="004A7E8D" w:rsidP="004A7E8D">
      <w:pPr>
        <w:pStyle w:val="a5"/>
      </w:pPr>
      <w:r>
        <w:rPr>
          <w:noProof/>
        </w:rPr>
        <w:drawing>
          <wp:inline distT="0" distB="0" distL="0" distR="0" wp14:anchorId="7B72F334" wp14:editId="1666025C">
            <wp:extent cx="5274310" cy="2639060"/>
            <wp:effectExtent l="0" t="0" r="2540" b="889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4310" cy="2639060"/>
                    </a:xfrm>
                    <a:prstGeom prst="rect">
                      <a:avLst/>
                    </a:prstGeom>
                  </pic:spPr>
                </pic:pic>
              </a:graphicData>
            </a:graphic>
          </wp:inline>
        </w:drawing>
      </w:r>
    </w:p>
    <w:p w:rsidR="004A7E8D" w:rsidRDefault="004A7E8D" w:rsidP="004A7E8D">
      <w:pPr>
        <w:pStyle w:val="a5"/>
      </w:pPr>
    </w:p>
    <w:p w:rsidR="004A7E8D" w:rsidRDefault="004A7E8D" w:rsidP="004A7E8D">
      <w:pPr>
        <w:pStyle w:val="a5"/>
      </w:pPr>
      <w:r>
        <w:rPr>
          <w:noProof/>
        </w:rPr>
        <w:drawing>
          <wp:inline distT="0" distB="0" distL="0" distR="0" wp14:anchorId="28C832C2" wp14:editId="20E73182">
            <wp:extent cx="5274310" cy="2999105"/>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4310" cy="2999105"/>
                    </a:xfrm>
                    <a:prstGeom prst="rect">
                      <a:avLst/>
                    </a:prstGeom>
                  </pic:spPr>
                </pic:pic>
              </a:graphicData>
            </a:graphic>
          </wp:inline>
        </w:drawing>
      </w:r>
    </w:p>
    <w:p w:rsidR="004A7E8D" w:rsidRDefault="004A7E8D" w:rsidP="004A7E8D">
      <w:pPr>
        <w:pStyle w:val="a5"/>
      </w:pPr>
    </w:p>
    <w:p w:rsidR="004A7E8D" w:rsidRDefault="004A7E8D" w:rsidP="004A7E8D">
      <w:pPr>
        <w:pStyle w:val="a5"/>
      </w:pPr>
    </w:p>
    <w:p w:rsidR="004A3858" w:rsidRDefault="004A3858" w:rsidP="0044069E">
      <w:pPr>
        <w:pStyle w:val="3"/>
        <w:spacing w:before="156"/>
      </w:pPr>
      <w:r>
        <w:rPr>
          <w:rFonts w:hint="eastAsia"/>
        </w:rPr>
        <w:t>a</w:t>
      </w:r>
      <w:r>
        <w:t>wk</w:t>
      </w:r>
      <w:r>
        <w:rPr>
          <w:rFonts w:hint="eastAsia"/>
        </w:rPr>
        <w:t>的输出格式</w:t>
      </w:r>
    </w:p>
    <w:p w:rsidR="00BE144B" w:rsidRPr="00BE144B" w:rsidRDefault="00BE144B" w:rsidP="00BE144B">
      <w:pPr>
        <w:pStyle w:val="00-01"/>
        <w:numPr>
          <w:ilvl w:val="0"/>
          <w:numId w:val="77"/>
        </w:numPr>
      </w:pPr>
      <w:r w:rsidRPr="00BE144B">
        <w:t>检出</w:t>
      </w:r>
      <w:r w:rsidRPr="00BE144B">
        <w:rPr>
          <w:rFonts w:hint="eastAsia"/>
        </w:rPr>
        <w:t>格式变量：</w:t>
      </w:r>
      <w:r w:rsidRPr="00BE144B">
        <w:rPr>
          <w:rFonts w:hint="eastAsia"/>
        </w:rPr>
        <w:t>OFMT</w:t>
      </w:r>
      <w:r w:rsidRPr="00BE144B">
        <w:t>、</w:t>
      </w:r>
      <w:r w:rsidRPr="00BE144B">
        <w:t>OFS</w:t>
      </w:r>
      <w:r w:rsidRPr="00BE144B">
        <w:t>、</w:t>
      </w:r>
      <w:r w:rsidRPr="00BE144B">
        <w:t>ORS</w:t>
      </w:r>
    </w:p>
    <w:p w:rsidR="00BE144B" w:rsidRDefault="00BE144B" w:rsidP="00BE144B">
      <w:r>
        <w:rPr>
          <w:rFonts w:hint="eastAsia"/>
        </w:rPr>
        <w:t>OFMT数字的输出格式，默认值是%</w:t>
      </w:r>
      <w:r>
        <w:t>.6g</w:t>
      </w:r>
      <w:r>
        <w:tab/>
      </w:r>
      <w:r>
        <w:tab/>
      </w:r>
      <w:r w:rsidRPr="00356AF6">
        <w:rPr>
          <w:color w:val="FF0000"/>
        </w:rPr>
        <w:t>o</w:t>
      </w:r>
      <w:r>
        <w:t xml:space="preserve">utput </w:t>
      </w:r>
      <w:r w:rsidRPr="00356AF6">
        <w:rPr>
          <w:color w:val="FF0000"/>
        </w:rPr>
        <w:t>f</w:t>
      </w:r>
      <w:r>
        <w:t>or</w:t>
      </w:r>
      <w:r w:rsidRPr="00356AF6">
        <w:rPr>
          <w:color w:val="FF0000"/>
        </w:rPr>
        <w:t>m</w:t>
      </w:r>
      <w:r>
        <w:t>a</w:t>
      </w:r>
      <w:r w:rsidRPr="00356AF6">
        <w:rPr>
          <w:color w:val="FF0000"/>
        </w:rPr>
        <w:t>t</w:t>
      </w:r>
      <w:r>
        <w:t xml:space="preserve"> for umbers</w:t>
      </w:r>
    </w:p>
    <w:p w:rsidR="00BE144B" w:rsidRDefault="00BE144B" w:rsidP="00BE144B">
      <w:r>
        <w:t>OFS</w:t>
      </w:r>
      <w:r>
        <w:rPr>
          <w:rFonts w:hint="eastAsia"/>
        </w:rPr>
        <w:t>输出字段分隔符，默认是一个空格</w:t>
      </w:r>
      <w:r>
        <w:tab/>
      </w:r>
      <w:r>
        <w:tab/>
      </w:r>
      <w:r w:rsidRPr="00356AF6">
        <w:rPr>
          <w:color w:val="FF0000"/>
        </w:rPr>
        <w:t>o</w:t>
      </w:r>
      <w:r>
        <w:t xml:space="preserve">utput </w:t>
      </w:r>
      <w:r w:rsidRPr="00356AF6">
        <w:rPr>
          <w:color w:val="FF0000"/>
        </w:rPr>
        <w:t>f</w:t>
      </w:r>
      <w:r>
        <w:t xml:space="preserve">ield </w:t>
      </w:r>
      <w:r w:rsidRPr="00356AF6">
        <w:rPr>
          <w:color w:val="FF0000"/>
        </w:rPr>
        <w:t>s</w:t>
      </w:r>
      <w:r>
        <w:t>eparator</w:t>
      </w:r>
    </w:p>
    <w:p w:rsidR="00BE144B" w:rsidRDefault="00BE144B" w:rsidP="00BE144B">
      <w:r>
        <w:rPr>
          <w:rFonts w:hint="eastAsia"/>
        </w:rPr>
        <w:t>ORS输出记录分隔符，默认是一个换行符</w:t>
      </w:r>
      <w:r>
        <w:tab/>
      </w:r>
      <w:r w:rsidRPr="00356AF6">
        <w:rPr>
          <w:color w:val="FF0000"/>
        </w:rPr>
        <w:t>o</w:t>
      </w:r>
      <w:r>
        <w:t xml:space="preserve">utput </w:t>
      </w:r>
      <w:r w:rsidRPr="00356AF6">
        <w:rPr>
          <w:color w:val="FF0000"/>
        </w:rPr>
        <w:t>r</w:t>
      </w:r>
      <w:r>
        <w:t xml:space="preserve">ecord </w:t>
      </w:r>
      <w:r w:rsidRPr="00356AF6">
        <w:rPr>
          <w:color w:val="FF0000"/>
        </w:rPr>
        <w:t>s</w:t>
      </w:r>
      <w:r>
        <w:t>eparator</w:t>
      </w:r>
    </w:p>
    <w:p w:rsidR="00BE144B" w:rsidRPr="00C83E9C" w:rsidRDefault="00BE144B" w:rsidP="00BE144B">
      <w:pPr>
        <w:pStyle w:val="00-code"/>
        <w:rPr>
          <w:color w:val="FF0000"/>
        </w:rPr>
      </w:pPr>
      <w:r w:rsidRPr="00C83E9C">
        <w:rPr>
          <w:color w:val="FF0000"/>
        </w:rPr>
        <w:t># echo 1.123456789|awk '{print $1; print 1.123456789; print OFMT}'</w:t>
      </w:r>
    </w:p>
    <w:p w:rsidR="00BE144B" w:rsidRDefault="00BE144B" w:rsidP="00BE144B">
      <w:pPr>
        <w:pStyle w:val="00-code"/>
      </w:pPr>
      <w:r>
        <w:t>1.123456789</w:t>
      </w:r>
    </w:p>
    <w:p w:rsidR="00BE144B" w:rsidRDefault="00BE144B" w:rsidP="00BE144B">
      <w:pPr>
        <w:pStyle w:val="00-code"/>
      </w:pPr>
      <w:r>
        <w:t>1.12346</w:t>
      </w:r>
    </w:p>
    <w:p w:rsidR="00BE144B" w:rsidRDefault="00BE144B" w:rsidP="00BE144B">
      <w:pPr>
        <w:pStyle w:val="00-code"/>
      </w:pPr>
      <w:r>
        <w:t>%.6g</w:t>
      </w:r>
    </w:p>
    <w:p w:rsidR="00BE144B" w:rsidRPr="00356AF6" w:rsidRDefault="00BE144B" w:rsidP="00BE144B">
      <w:pPr>
        <w:pStyle w:val="00-code"/>
        <w:rPr>
          <w:color w:val="FF0000"/>
        </w:rPr>
      </w:pPr>
      <w:r w:rsidRPr="00356AF6">
        <w:rPr>
          <w:color w:val="FF0000"/>
        </w:rPr>
        <w:t># echo 1.123456789|awk '{OFMT="%.2f";print $1; print 1.123456789}'</w:t>
      </w:r>
    </w:p>
    <w:p w:rsidR="00BE144B" w:rsidRDefault="00BE144B" w:rsidP="00BE144B">
      <w:pPr>
        <w:pStyle w:val="00-code"/>
      </w:pPr>
      <w:r>
        <w:t>1.123456789</w:t>
      </w:r>
    </w:p>
    <w:p w:rsidR="00BE144B" w:rsidRDefault="00BE144B" w:rsidP="00BE144B">
      <w:pPr>
        <w:pStyle w:val="00-code"/>
      </w:pPr>
      <w:r>
        <w:t>1.12</w:t>
      </w:r>
    </w:p>
    <w:p w:rsidR="00BE144B" w:rsidRPr="00C83E9C" w:rsidRDefault="00BE144B" w:rsidP="00BE144B">
      <w:pPr>
        <w:pStyle w:val="00-code"/>
        <w:rPr>
          <w:color w:val="FF0000"/>
        </w:rPr>
      </w:pPr>
      <w:r w:rsidRPr="00C83E9C">
        <w:rPr>
          <w:color w:val="FF0000"/>
        </w:rPr>
        <w:t># echo -e "a b c\n1 2 3"|awk '{OFS="-"; ORS="*"; print $1, $2, $3}'</w:t>
      </w:r>
    </w:p>
    <w:p w:rsidR="00BE144B" w:rsidRDefault="00BE144B" w:rsidP="00BE144B">
      <w:pPr>
        <w:pStyle w:val="00-code"/>
      </w:pPr>
      <w:r>
        <w:t>a-b-c*1-2-3*root</w:t>
      </w:r>
    </w:p>
    <w:p w:rsidR="00BE144B" w:rsidRDefault="00BE144B" w:rsidP="00BE144B">
      <w:pPr>
        <w:pStyle w:val="a6"/>
        <w:numPr>
          <w:ilvl w:val="0"/>
          <w:numId w:val="75"/>
        </w:numPr>
        <w:ind w:firstLineChars="0"/>
      </w:pPr>
      <w:r>
        <w:rPr>
          <w:rFonts w:hint="eastAsia"/>
        </w:rPr>
        <w:t>上例中的内置变量</w:t>
      </w:r>
      <w:r>
        <w:t>$1</w:t>
      </w:r>
      <w:r>
        <w:rPr>
          <w:rFonts w:hint="eastAsia"/>
        </w:rPr>
        <w:t>默认为字符型，所以全部输出</w:t>
      </w:r>
    </w:p>
    <w:p w:rsidR="00BE144B" w:rsidRDefault="00BE144B" w:rsidP="00BE144B">
      <w:pPr>
        <w:pStyle w:val="a6"/>
        <w:numPr>
          <w:ilvl w:val="0"/>
          <w:numId w:val="75"/>
        </w:numPr>
        <w:ind w:firstLineChars="0"/>
      </w:pPr>
      <w:r>
        <w:rPr>
          <w:rFonts w:hint="eastAsia"/>
        </w:rPr>
        <w:t>打印“1</w:t>
      </w:r>
      <w:r>
        <w:t>.123456789</w:t>
      </w:r>
      <w:r>
        <w:rPr>
          <w:rFonts w:hint="eastAsia"/>
        </w:rPr>
        <w:t>”没有用双引号，默认为数值，%.</w:t>
      </w:r>
      <w:r w:rsidRPr="00E341F7">
        <w:rPr>
          <w:color w:val="FF0000"/>
        </w:rPr>
        <w:t>6g</w:t>
      </w:r>
      <w:r>
        <w:rPr>
          <w:rFonts w:hint="eastAsia"/>
        </w:rPr>
        <w:t>表示显示6位有效果数字，所以显示6位数字（含整数），并且进行了四舍五入；</w:t>
      </w:r>
    </w:p>
    <w:p w:rsidR="00BE144B" w:rsidRDefault="00BE144B" w:rsidP="00BE144B">
      <w:pPr>
        <w:pStyle w:val="a6"/>
        <w:numPr>
          <w:ilvl w:val="0"/>
          <w:numId w:val="75"/>
        </w:numPr>
        <w:ind w:firstLineChars="0"/>
      </w:pPr>
      <w:r>
        <w:rPr>
          <w:rFonts w:hint="eastAsia"/>
        </w:rPr>
        <w:t>第二条命令中，将OFMT指定为</w:t>
      </w:r>
      <w:r>
        <w:t>%.2f</w:t>
      </w:r>
      <w:r>
        <w:rPr>
          <w:rFonts w:hint="eastAsia"/>
        </w:rPr>
        <w:t>，其中的“</w:t>
      </w:r>
      <w:r w:rsidRPr="00E341F7">
        <w:rPr>
          <w:rFonts w:hint="eastAsia"/>
          <w:color w:val="FF0000"/>
        </w:rPr>
        <w:t>2f</w:t>
      </w:r>
      <w:r>
        <w:rPr>
          <w:rFonts w:hint="eastAsia"/>
        </w:rPr>
        <w:t>”表示两位小数；</w:t>
      </w:r>
    </w:p>
    <w:p w:rsidR="00BE144B" w:rsidRPr="00E341F7" w:rsidRDefault="00BE144B" w:rsidP="00BE144B">
      <w:pPr>
        <w:pStyle w:val="a6"/>
        <w:numPr>
          <w:ilvl w:val="0"/>
          <w:numId w:val="75"/>
        </w:numPr>
        <w:ind w:firstLineChars="0"/>
      </w:pPr>
      <w:r>
        <w:rPr>
          <w:rFonts w:hint="eastAsia"/>
        </w:rPr>
        <w:t>第三条命令中重新指定了OFS为“</w:t>
      </w:r>
      <w:r w:rsidRPr="00E341F7">
        <w:rPr>
          <w:rFonts w:hint="eastAsia"/>
          <w:color w:val="FF0000"/>
        </w:rPr>
        <w:t>-</w:t>
      </w:r>
      <w:r>
        <w:rPr>
          <w:rFonts w:hint="eastAsia"/>
        </w:rPr>
        <w:t>”，ORS为“</w:t>
      </w:r>
      <w:r w:rsidRPr="00E341F7">
        <w:rPr>
          <w:rFonts w:hint="eastAsia"/>
          <w:color w:val="FF0000"/>
        </w:rPr>
        <w:t>*</w:t>
      </w:r>
      <w:r>
        <w:rPr>
          <w:rFonts w:hint="eastAsia"/>
        </w:rPr>
        <w:t>”。</w:t>
      </w:r>
    </w:p>
    <w:p w:rsidR="004A3858" w:rsidRPr="00356AF6" w:rsidRDefault="00356AF6" w:rsidP="00BE144B">
      <w:pPr>
        <w:pStyle w:val="00-01"/>
        <w:numPr>
          <w:ilvl w:val="0"/>
          <w:numId w:val="77"/>
        </w:numPr>
      </w:pPr>
      <w:r w:rsidRPr="00356AF6">
        <w:t>print</w:t>
      </w:r>
      <w:r w:rsidRPr="00356AF6">
        <w:rPr>
          <w:rFonts w:hint="eastAsia"/>
        </w:rPr>
        <w:t>命令</w:t>
      </w:r>
    </w:p>
    <w:p w:rsidR="00356AF6" w:rsidRPr="00356AF6" w:rsidRDefault="00356AF6" w:rsidP="00356AF6">
      <w:pPr>
        <w:pStyle w:val="00-code"/>
        <w:rPr>
          <w:color w:val="FF0000"/>
        </w:rPr>
      </w:pPr>
      <w:r w:rsidRPr="00356AF6">
        <w:rPr>
          <w:color w:val="FF0000"/>
        </w:rPr>
        <w:t># date</w:t>
      </w:r>
    </w:p>
    <w:p w:rsidR="00356AF6" w:rsidRPr="00356AF6" w:rsidRDefault="00356AF6" w:rsidP="00356AF6">
      <w:pPr>
        <w:pStyle w:val="00-code"/>
      </w:pPr>
      <w:r w:rsidRPr="00356AF6">
        <w:t>2018年 10月 14日 星期日 18:22:02 CST</w:t>
      </w:r>
    </w:p>
    <w:p w:rsidR="004A3858" w:rsidRPr="00356AF6" w:rsidRDefault="004A3858" w:rsidP="00356AF6">
      <w:pPr>
        <w:pStyle w:val="00-code"/>
        <w:rPr>
          <w:color w:val="FF0000"/>
        </w:rPr>
      </w:pPr>
      <w:r w:rsidRPr="00356AF6">
        <w:rPr>
          <w:color w:val="FF0000"/>
        </w:rPr>
        <w:t># date | awk '{print "Month: " $2 "\nYear: ", $1}'</w:t>
      </w:r>
    </w:p>
    <w:p w:rsidR="004A3858" w:rsidRDefault="004A3858" w:rsidP="00356AF6">
      <w:pPr>
        <w:pStyle w:val="00-code"/>
      </w:pPr>
      <w:r>
        <w:t>Month: 10月</w:t>
      </w:r>
    </w:p>
    <w:p w:rsidR="004A3858" w:rsidRDefault="004A3858" w:rsidP="00356AF6">
      <w:pPr>
        <w:pStyle w:val="00-code"/>
      </w:pPr>
      <w:r>
        <w:t>Year:  2018年</w:t>
      </w:r>
    </w:p>
    <w:p w:rsidR="004A3858" w:rsidRDefault="004A3858" w:rsidP="004A3858">
      <w:r>
        <w:rPr>
          <w:noProof/>
        </w:rPr>
        <w:lastRenderedPageBreak/>
        <w:drawing>
          <wp:inline distT="0" distB="0" distL="0" distR="0" wp14:anchorId="40FB584C" wp14:editId="2256C097">
            <wp:extent cx="5274310" cy="2700655"/>
            <wp:effectExtent l="0" t="0" r="2540" b="444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4310" cy="2700655"/>
                    </a:xfrm>
                    <a:prstGeom prst="rect">
                      <a:avLst/>
                    </a:prstGeom>
                  </pic:spPr>
                </pic:pic>
              </a:graphicData>
            </a:graphic>
          </wp:inline>
        </w:drawing>
      </w:r>
    </w:p>
    <w:p w:rsidR="00356AF6" w:rsidRDefault="00356AF6" w:rsidP="004A3858">
      <w:r>
        <w:rPr>
          <w:rFonts w:hint="eastAsia"/>
        </w:rPr>
        <w:t>上面是p</w:t>
      </w:r>
      <w:r>
        <w:t>rint</w:t>
      </w:r>
      <w:r>
        <w:rPr>
          <w:rFonts w:hint="eastAsia"/>
        </w:rPr>
        <w:t>命令中的元字符，不用死记硬背，可用m</w:t>
      </w:r>
      <w:r>
        <w:t>an</w:t>
      </w:r>
      <w:r>
        <w:rPr>
          <w:rFonts w:hint="eastAsia"/>
        </w:rPr>
        <w:t>手册查看。</w:t>
      </w:r>
    </w:p>
    <w:p w:rsidR="00E341F7" w:rsidRPr="00BE144B" w:rsidRDefault="00E341F7" w:rsidP="00BE144B">
      <w:pPr>
        <w:pStyle w:val="00-01"/>
      </w:pPr>
      <w:r w:rsidRPr="00BE144B">
        <w:t>p</w:t>
      </w:r>
      <w:r w:rsidRPr="00BE144B">
        <w:rPr>
          <w:rFonts w:hint="eastAsia"/>
        </w:rPr>
        <w:t>rintf</w:t>
      </w:r>
      <w:r w:rsidRPr="00BE144B">
        <w:t>函数</w:t>
      </w:r>
    </w:p>
    <w:p w:rsidR="00E341F7" w:rsidRDefault="00E341F7" w:rsidP="004A3858">
      <w:r>
        <w:rPr>
          <w:rFonts w:hint="eastAsia"/>
        </w:rPr>
        <w:t>在有些命令中，pr</w:t>
      </w:r>
      <w:r>
        <w:t>int</w:t>
      </w:r>
      <w:r>
        <w:rPr>
          <w:rFonts w:hint="eastAsia"/>
        </w:rPr>
        <w:t>命令无法满足格式需求，这时就可以用到p</w:t>
      </w:r>
      <w:r>
        <w:t>rintf</w:t>
      </w:r>
      <w:r>
        <w:rPr>
          <w:rFonts w:hint="eastAsia"/>
        </w:rPr>
        <w:t>函数。</w:t>
      </w:r>
    </w:p>
    <w:p w:rsidR="00E341F7" w:rsidRPr="00E341F7" w:rsidRDefault="00E341F7" w:rsidP="00E341F7">
      <w:pPr>
        <w:pStyle w:val="a5"/>
      </w:pPr>
      <w:r>
        <w:rPr>
          <w:noProof/>
        </w:rPr>
        <w:drawing>
          <wp:inline distT="0" distB="0" distL="0" distR="0" wp14:anchorId="4932BF5B" wp14:editId="7E52456E">
            <wp:extent cx="5274310" cy="259905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274310" cy="2599055"/>
                    </a:xfrm>
                    <a:prstGeom prst="rect">
                      <a:avLst/>
                    </a:prstGeom>
                  </pic:spPr>
                </pic:pic>
              </a:graphicData>
            </a:graphic>
          </wp:inline>
        </w:drawing>
      </w:r>
    </w:p>
    <w:p w:rsidR="00E341F7" w:rsidRDefault="00E341F7" w:rsidP="00E341F7">
      <w:pPr>
        <w:pStyle w:val="00-code"/>
      </w:pPr>
      <w:r w:rsidRPr="00E341F7">
        <w:rPr>
          <w:color w:val="FF0000"/>
        </w:rPr>
        <w:t># awk '{printf "%-15s %s\n" , $1</w:t>
      </w:r>
      <w:r w:rsidRPr="00154529">
        <w:rPr>
          <w:color w:val="FF0000"/>
        </w:rPr>
        <w:t>, $3}' /usr/scripts/test/usernames</w:t>
      </w:r>
    </w:p>
    <w:p w:rsidR="00E341F7" w:rsidRDefault="00E341F7" w:rsidP="00E341F7">
      <w:pPr>
        <w:pStyle w:val="00-code"/>
      </w:pPr>
      <w:r>
        <w:t>Tom             100</w:t>
      </w:r>
    </w:p>
    <w:p w:rsidR="00E341F7" w:rsidRDefault="00E341F7" w:rsidP="00E341F7">
      <w:pPr>
        <w:pStyle w:val="00-code"/>
      </w:pPr>
      <w:r>
        <w:t>Molly           200</w:t>
      </w:r>
    </w:p>
    <w:p w:rsidR="00356AF6" w:rsidRDefault="00E341F7" w:rsidP="00E341F7">
      <w:pPr>
        <w:pStyle w:val="00-code"/>
      </w:pPr>
      <w:r>
        <w:t>John            300</w:t>
      </w:r>
    </w:p>
    <w:p w:rsidR="00154529" w:rsidRDefault="00154529" w:rsidP="00154529">
      <w:pPr>
        <w:pStyle w:val="00-code"/>
        <w:numPr>
          <w:ilvl w:val="0"/>
          <w:numId w:val="76"/>
        </w:numPr>
      </w:pPr>
      <w:r>
        <w:rPr>
          <w:rFonts w:hint="eastAsia"/>
        </w:rPr>
        <w:t>%</w:t>
      </w:r>
      <w:r>
        <w:t>-15</w:t>
      </w:r>
      <w:r>
        <w:rPr>
          <w:rFonts w:hint="eastAsia"/>
        </w:rPr>
        <w:t>”中的“</w:t>
      </w:r>
      <w:r w:rsidRPr="00BE144B">
        <w:rPr>
          <w:rFonts w:hint="eastAsia"/>
          <w:color w:val="FF0000"/>
        </w:rPr>
        <w:t>-</w:t>
      </w:r>
      <w:r>
        <w:rPr>
          <w:rFonts w:hint="eastAsia"/>
        </w:rPr>
        <w:t>”表示</w:t>
      </w:r>
      <w:r w:rsidRPr="00BE144B">
        <w:rPr>
          <w:rFonts w:hint="eastAsia"/>
          <w:color w:val="FF0000"/>
        </w:rPr>
        <w:t>左对</w:t>
      </w:r>
      <w:r w:rsidR="00BE144B" w:rsidRPr="00BE144B">
        <w:rPr>
          <w:rFonts w:hint="eastAsia"/>
          <w:color w:val="FF0000"/>
        </w:rPr>
        <w:t>齐</w:t>
      </w:r>
      <w:r>
        <w:rPr>
          <w:rFonts w:hint="eastAsia"/>
        </w:rPr>
        <w:t>并</w:t>
      </w:r>
      <w:r w:rsidR="00BE144B">
        <w:rPr>
          <w:rFonts w:hint="eastAsia"/>
        </w:rPr>
        <w:t>符占1</w:t>
      </w:r>
      <w:r w:rsidR="00BE144B">
        <w:t>5</w:t>
      </w:r>
      <w:r w:rsidR="00BE144B">
        <w:rPr>
          <w:rFonts w:hint="eastAsia"/>
        </w:rPr>
        <w:t>个字符宽度</w:t>
      </w:r>
      <w:r>
        <w:rPr>
          <w:rFonts w:hint="eastAsia"/>
        </w:rPr>
        <w:t>，</w:t>
      </w:r>
      <w:r w:rsidR="00BE144B">
        <w:rPr>
          <w:rFonts w:hint="eastAsia"/>
        </w:rPr>
        <w:t>“%</w:t>
      </w:r>
      <w:r w:rsidR="00BE144B">
        <w:t>15</w:t>
      </w:r>
      <w:r w:rsidR="00BE144B">
        <w:rPr>
          <w:rFonts w:hint="eastAsia"/>
        </w:rPr>
        <w:t>”表示占1</w:t>
      </w:r>
      <w:r w:rsidR="00BE144B">
        <w:t>5</w:t>
      </w:r>
      <w:r w:rsidR="00BE144B">
        <w:rPr>
          <w:rFonts w:hint="eastAsia"/>
        </w:rPr>
        <w:t>个字符宽度且</w:t>
      </w:r>
      <w:r w:rsidR="00BE144B" w:rsidRPr="00BE144B">
        <w:rPr>
          <w:rFonts w:hint="eastAsia"/>
          <w:color w:val="FF0000"/>
        </w:rPr>
        <w:t>右对齐</w:t>
      </w:r>
      <w:r>
        <w:rPr>
          <w:rFonts w:hint="eastAsia"/>
        </w:rPr>
        <w:t>;</w:t>
      </w:r>
    </w:p>
    <w:p w:rsidR="00154529" w:rsidRDefault="00154529" w:rsidP="00154529">
      <w:pPr>
        <w:pStyle w:val="00-code"/>
        <w:numPr>
          <w:ilvl w:val="0"/>
          <w:numId w:val="76"/>
        </w:numPr>
      </w:pPr>
      <w:r>
        <w:t>Printf</w:t>
      </w:r>
      <w:r>
        <w:rPr>
          <w:rFonts w:hint="eastAsia"/>
        </w:rPr>
        <w:t>函数不会自动换行，所以要手工加一个换行符“\</w:t>
      </w:r>
      <w:r>
        <w:t>n</w:t>
      </w:r>
      <w:r>
        <w:rPr>
          <w:rFonts w:hint="eastAsia"/>
        </w:rPr>
        <w:t>”。</w:t>
      </w:r>
    </w:p>
    <w:p w:rsidR="00154529" w:rsidRDefault="00154529" w:rsidP="00154529">
      <w:r>
        <w:t>Printf</w:t>
      </w:r>
      <w:r>
        <w:rPr>
          <w:rFonts w:hint="eastAsia"/>
        </w:rPr>
        <w:t>函数的示例：</w:t>
      </w:r>
    </w:p>
    <w:p w:rsidR="00154529" w:rsidRDefault="00154529" w:rsidP="00154529">
      <w:pPr>
        <w:pStyle w:val="a5"/>
      </w:pPr>
      <w:r>
        <w:rPr>
          <w:noProof/>
        </w:rPr>
        <w:lastRenderedPageBreak/>
        <w:drawing>
          <wp:inline distT="0" distB="0" distL="0" distR="0" wp14:anchorId="39CB887A" wp14:editId="67034F81">
            <wp:extent cx="4781550" cy="2089122"/>
            <wp:effectExtent l="0" t="0" r="0" b="698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800573" cy="2097433"/>
                    </a:xfrm>
                    <a:prstGeom prst="rect">
                      <a:avLst/>
                    </a:prstGeom>
                  </pic:spPr>
                </pic:pic>
              </a:graphicData>
            </a:graphic>
          </wp:inline>
        </w:drawing>
      </w:r>
    </w:p>
    <w:p w:rsidR="00154529" w:rsidRDefault="00BE144B" w:rsidP="00BE144B">
      <w:pPr>
        <w:pStyle w:val="a5"/>
      </w:pPr>
      <w:r>
        <w:rPr>
          <w:noProof/>
        </w:rPr>
        <w:drawing>
          <wp:inline distT="0" distB="0" distL="0" distR="0" wp14:anchorId="7152DC38" wp14:editId="50E62056">
            <wp:extent cx="4603750" cy="2060768"/>
            <wp:effectExtent l="0" t="0" r="635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632862" cy="2073799"/>
                    </a:xfrm>
                    <a:prstGeom prst="rect">
                      <a:avLst/>
                    </a:prstGeom>
                  </pic:spPr>
                </pic:pic>
              </a:graphicData>
            </a:graphic>
          </wp:inline>
        </w:drawing>
      </w:r>
    </w:p>
    <w:p w:rsidR="00FC0B8B" w:rsidRDefault="00EE7D33" w:rsidP="0044069E">
      <w:pPr>
        <w:pStyle w:val="3"/>
        <w:spacing w:before="156"/>
      </w:pPr>
      <w:r w:rsidRPr="000B3C45">
        <w:t>awk</w:t>
      </w:r>
      <w:r w:rsidR="009168B9" w:rsidRPr="000B3C45">
        <w:rPr>
          <w:rFonts w:hint="eastAsia"/>
        </w:rPr>
        <w:t>内部变量</w:t>
      </w:r>
    </w:p>
    <w:p w:rsidR="009168B9" w:rsidRPr="000B3C45" w:rsidRDefault="009168B9" w:rsidP="009168B9">
      <w:r w:rsidRPr="000B3C45">
        <w:t>$0 保存</w:t>
      </w:r>
      <w:r w:rsidRPr="00FF74FA">
        <w:rPr>
          <w:color w:val="FF0000"/>
        </w:rPr>
        <w:t>当前记录</w:t>
      </w:r>
      <w:r w:rsidR="00FF74FA">
        <w:rPr>
          <w:rFonts w:hint="eastAsia"/>
        </w:rPr>
        <w:t>（行）</w:t>
      </w:r>
      <w:r w:rsidRPr="000B3C45">
        <w:t>的内容</w:t>
      </w:r>
    </w:p>
    <w:p w:rsidR="009168B9" w:rsidRPr="000B3C45" w:rsidRDefault="009168B9" w:rsidP="009168B9">
      <w:pPr>
        <w:pStyle w:val="00-code"/>
      </w:pPr>
      <w:r w:rsidRPr="000B3C45">
        <w:t xml:space="preserve"># </w:t>
      </w:r>
      <w:r w:rsidR="00EE7D33" w:rsidRPr="000B3C45">
        <w:t>awk</w:t>
      </w:r>
      <w:r w:rsidRPr="000B3C45">
        <w:t xml:space="preserve"> '{print $0}' /etc/passwd</w:t>
      </w:r>
    </w:p>
    <w:p w:rsidR="009168B9" w:rsidRPr="000B3C45" w:rsidRDefault="009168B9" w:rsidP="009168B9">
      <w:r w:rsidRPr="000B3C45">
        <w:t>NR 控制输</w:t>
      </w:r>
      <w:r w:rsidRPr="000B3C45">
        <w:rPr>
          <w:rFonts w:ascii="微软雅黑" w:eastAsia="微软雅黑" w:hAnsi="微软雅黑" w:cs="微软雅黑" w:hint="eastAsia"/>
        </w:rPr>
        <w:t>⼊</w:t>
      </w:r>
      <w:r w:rsidR="00FF74FA">
        <w:rPr>
          <w:rFonts w:hint="eastAsia"/>
        </w:rPr>
        <w:t>的总</w:t>
      </w:r>
      <w:r w:rsidR="00FF74FA" w:rsidRPr="00FF74FA">
        <w:rPr>
          <w:rFonts w:hint="eastAsia"/>
          <w:color w:val="FF0000"/>
        </w:rPr>
        <w:t>记录数</w:t>
      </w:r>
      <w:r w:rsidR="00FF74FA">
        <w:rPr>
          <w:rFonts w:hint="eastAsia"/>
        </w:rPr>
        <w:t>（即行数）</w:t>
      </w:r>
    </w:p>
    <w:p w:rsidR="009168B9" w:rsidRPr="000B3C45" w:rsidRDefault="009168B9" w:rsidP="009168B9">
      <w:pPr>
        <w:pStyle w:val="00-code"/>
      </w:pPr>
      <w:r w:rsidRPr="000B3C45">
        <w:t>//打印整个</w:t>
      </w:r>
      <w:r w:rsidRPr="000B3C45">
        <w:rPr>
          <w:rFonts w:cs="宋体" w:hint="eastAsia"/>
        </w:rPr>
        <w:t>文本的行号</w:t>
      </w:r>
    </w:p>
    <w:p w:rsidR="009168B9" w:rsidRPr="000B3C45" w:rsidRDefault="009168B9" w:rsidP="009168B9">
      <w:pPr>
        <w:pStyle w:val="00-code"/>
        <w:rPr>
          <w:color w:val="FF0000"/>
        </w:rPr>
      </w:pPr>
      <w:r w:rsidRPr="000B3C45">
        <w:rPr>
          <w:color w:val="FF0000"/>
        </w:rPr>
        <w:t xml:space="preserve"># </w:t>
      </w:r>
      <w:r w:rsidR="00EE7D33" w:rsidRPr="000B3C45">
        <w:rPr>
          <w:color w:val="FF0000"/>
        </w:rPr>
        <w:t>awk</w:t>
      </w:r>
      <w:r w:rsidRPr="000B3C45">
        <w:rPr>
          <w:color w:val="FF0000"/>
        </w:rPr>
        <w:t xml:space="preserve"> '{print NR,$0}' /etc/passwd</w:t>
      </w:r>
    </w:p>
    <w:p w:rsidR="009168B9" w:rsidRPr="000B3C45" w:rsidRDefault="009168B9" w:rsidP="009168B9">
      <w:pPr>
        <w:pStyle w:val="00-code"/>
      </w:pPr>
      <w:r w:rsidRPr="000B3C45">
        <w:t>//打印</w:t>
      </w:r>
      <w:r w:rsidRPr="000B3C45">
        <w:rPr>
          <w:rFonts w:cs="宋体" w:hint="eastAsia"/>
        </w:rPr>
        <w:t>文件的前三行</w:t>
      </w:r>
    </w:p>
    <w:p w:rsidR="009168B9" w:rsidRPr="000B3C45" w:rsidRDefault="009168B9" w:rsidP="009168B9">
      <w:pPr>
        <w:pStyle w:val="00-code"/>
        <w:rPr>
          <w:color w:val="FF0000"/>
        </w:rPr>
      </w:pPr>
      <w:r w:rsidRPr="000B3C45">
        <w:rPr>
          <w:color w:val="FF0000"/>
        </w:rPr>
        <w:t xml:space="preserve"># </w:t>
      </w:r>
      <w:r w:rsidR="00EE7D33" w:rsidRPr="000B3C45">
        <w:rPr>
          <w:color w:val="FF0000"/>
        </w:rPr>
        <w:t>awk</w:t>
      </w:r>
      <w:r w:rsidRPr="000B3C45">
        <w:rPr>
          <w:color w:val="FF0000"/>
        </w:rPr>
        <w:t xml:space="preserve"> 'NR&lt;=3' /etc/passwd</w:t>
      </w:r>
    </w:p>
    <w:p w:rsidR="009168B9" w:rsidRPr="000B3C45" w:rsidRDefault="009168B9" w:rsidP="009168B9">
      <w:r w:rsidRPr="000B3C45">
        <w:t>FNR 记录输</w:t>
      </w:r>
      <w:r w:rsidRPr="000B3C45">
        <w:rPr>
          <w:rFonts w:cs="宋体" w:hint="eastAsia"/>
        </w:rPr>
        <w:t>入文件的编号</w:t>
      </w:r>
    </w:p>
    <w:p w:rsidR="009168B9" w:rsidRPr="000B3C45" w:rsidRDefault="009168B9" w:rsidP="009168B9">
      <w:pPr>
        <w:pStyle w:val="00-code"/>
        <w:rPr>
          <w:color w:val="FF0000"/>
        </w:rPr>
      </w:pPr>
      <w:r w:rsidRPr="000B3C45">
        <w:rPr>
          <w:color w:val="FF0000"/>
        </w:rPr>
        <w:t xml:space="preserve"># </w:t>
      </w:r>
      <w:r w:rsidR="00EE7D33" w:rsidRPr="000B3C45">
        <w:rPr>
          <w:color w:val="FF0000"/>
        </w:rPr>
        <w:t>awk</w:t>
      </w:r>
      <w:r w:rsidRPr="000B3C45">
        <w:rPr>
          <w:color w:val="FF0000"/>
        </w:rPr>
        <w:t xml:space="preserve"> '{print FNR,$0}' /etc/passwd /etc/hosts</w:t>
      </w:r>
    </w:p>
    <w:p w:rsidR="009168B9" w:rsidRPr="000B3C45" w:rsidRDefault="009168B9" w:rsidP="009168B9">
      <w:r w:rsidRPr="000B3C45">
        <w:t>NF 保存</w:t>
      </w:r>
      <w:r w:rsidR="00FF74FA">
        <w:rPr>
          <w:rFonts w:hint="eastAsia"/>
        </w:rPr>
        <w:t>每一条记录的</w:t>
      </w:r>
      <w:r w:rsidR="00FF74FA" w:rsidRPr="00FF74FA">
        <w:rPr>
          <w:rFonts w:hint="eastAsia"/>
          <w:color w:val="FF0000"/>
        </w:rPr>
        <w:t>字段数</w:t>
      </w:r>
    </w:p>
    <w:p w:rsidR="009168B9" w:rsidRPr="000B3C45" w:rsidRDefault="009168B9" w:rsidP="009168B9">
      <w:pPr>
        <w:pStyle w:val="00-code"/>
        <w:rPr>
          <w:color w:val="FF0000"/>
        </w:rPr>
      </w:pPr>
      <w:r w:rsidRPr="000B3C45">
        <w:rPr>
          <w:color w:val="FF0000"/>
        </w:rPr>
        <w:t xml:space="preserve"># </w:t>
      </w:r>
      <w:r w:rsidR="00EE7D33" w:rsidRPr="000B3C45">
        <w:rPr>
          <w:color w:val="FF0000"/>
        </w:rPr>
        <w:t>awk</w:t>
      </w:r>
      <w:r w:rsidRPr="000B3C45">
        <w:rPr>
          <w:color w:val="FF0000"/>
        </w:rPr>
        <w:t xml:space="preserve"> -F ":" '{print $1,$NF}' /etc/passwd</w:t>
      </w:r>
    </w:p>
    <w:p w:rsidR="009168B9" w:rsidRPr="000B3C45" w:rsidRDefault="009168B9" w:rsidP="009168B9">
      <w:r w:rsidRPr="000B3C45">
        <w:t>FS 指定</w:t>
      </w:r>
      <w:r w:rsidRPr="00FF74FA">
        <w:rPr>
          <w:color w:val="FF0000"/>
        </w:rPr>
        <w:t>字段分割符</w:t>
      </w:r>
      <w:r w:rsidRPr="000B3C45">
        <w:t>,默认空格</w:t>
      </w:r>
    </w:p>
    <w:p w:rsidR="009168B9" w:rsidRPr="000B3C45" w:rsidRDefault="009168B9" w:rsidP="009168B9">
      <w:pPr>
        <w:pStyle w:val="00-code"/>
      </w:pPr>
      <w:r w:rsidRPr="000B3C45">
        <w:t>//以冒号作为字段分隔符</w:t>
      </w:r>
    </w:p>
    <w:p w:rsidR="009168B9" w:rsidRPr="000B3C45" w:rsidRDefault="009168B9" w:rsidP="009168B9">
      <w:pPr>
        <w:pStyle w:val="00-code"/>
        <w:rPr>
          <w:color w:val="FF0000"/>
        </w:rPr>
      </w:pPr>
      <w:r w:rsidRPr="000B3C45">
        <w:rPr>
          <w:color w:val="FF0000"/>
        </w:rPr>
        <w:t xml:space="preserve"># </w:t>
      </w:r>
      <w:r w:rsidR="00EE7D33" w:rsidRPr="000B3C45">
        <w:rPr>
          <w:color w:val="FF0000"/>
        </w:rPr>
        <w:t>awk</w:t>
      </w:r>
      <w:r w:rsidRPr="000B3C45">
        <w:rPr>
          <w:color w:val="FF0000"/>
        </w:rPr>
        <w:t xml:space="preserve"> -F: '/root/{print $1, $3}' /etc/passwd</w:t>
      </w:r>
    </w:p>
    <w:p w:rsidR="009168B9" w:rsidRPr="000B3C45" w:rsidRDefault="009168B9" w:rsidP="009168B9">
      <w:pPr>
        <w:pStyle w:val="00-code"/>
        <w:rPr>
          <w:color w:val="FF0000"/>
        </w:rPr>
      </w:pPr>
      <w:r w:rsidRPr="000B3C45">
        <w:rPr>
          <w:color w:val="FF0000"/>
        </w:rPr>
        <w:t xml:space="preserve"># </w:t>
      </w:r>
      <w:r w:rsidR="00EE7D33" w:rsidRPr="000B3C45">
        <w:rPr>
          <w:color w:val="FF0000"/>
        </w:rPr>
        <w:t>awk</w:t>
      </w:r>
      <w:r w:rsidRPr="000B3C45">
        <w:rPr>
          <w:color w:val="FF0000"/>
        </w:rPr>
        <w:t xml:space="preserve"> 'BEGIN{FS=":"} {print $1,$3}' /etc/passwd</w:t>
      </w:r>
    </w:p>
    <w:p w:rsidR="009168B9" w:rsidRPr="000B3C45" w:rsidRDefault="009168B9" w:rsidP="009168B9">
      <w:pPr>
        <w:pStyle w:val="00-code"/>
      </w:pPr>
      <w:r w:rsidRPr="000B3C45">
        <w:t>//以空格冒号tab作为字段分割</w:t>
      </w:r>
    </w:p>
    <w:p w:rsidR="009168B9" w:rsidRPr="000B3C45" w:rsidRDefault="009168B9" w:rsidP="009168B9">
      <w:pPr>
        <w:pStyle w:val="00-code"/>
        <w:rPr>
          <w:color w:val="FF0000"/>
        </w:rPr>
      </w:pPr>
      <w:r w:rsidRPr="000B3C45">
        <w:rPr>
          <w:color w:val="FF0000"/>
        </w:rPr>
        <w:lastRenderedPageBreak/>
        <w:t xml:space="preserve"># </w:t>
      </w:r>
      <w:r w:rsidR="00EE7D33" w:rsidRPr="000B3C45">
        <w:rPr>
          <w:color w:val="FF0000"/>
        </w:rPr>
        <w:t>awk</w:t>
      </w:r>
      <w:r w:rsidRPr="000B3C45">
        <w:rPr>
          <w:color w:val="FF0000"/>
        </w:rPr>
        <w:t xml:space="preserve"> -F'[ :\t]' '{print $1,$2,$3}' /etc/passwd</w:t>
      </w:r>
    </w:p>
    <w:p w:rsidR="009168B9" w:rsidRPr="000B3C45" w:rsidRDefault="009168B9" w:rsidP="009168B9">
      <w:r w:rsidRPr="000B3C45">
        <w:t>OFS 输出字段分隔符</w:t>
      </w:r>
    </w:p>
    <w:p w:rsidR="009168B9" w:rsidRPr="000B3C45" w:rsidRDefault="009168B9" w:rsidP="009168B9">
      <w:pPr>
        <w:pStyle w:val="00-code"/>
      </w:pPr>
      <w:r w:rsidRPr="000B3C45">
        <w:t>//</w:t>
      </w:r>
      <w:r w:rsidRPr="000B3C45">
        <w:rPr>
          <w:rFonts w:hint="eastAsia"/>
        </w:rPr>
        <w:t>符号</w:t>
      </w:r>
      <w:r w:rsidRPr="000B3C45">
        <w:t>,映射为OFS,初始情况下OFS变</w:t>
      </w:r>
      <w:r w:rsidR="0079384F" w:rsidRPr="000B3C45">
        <w:t>量</w:t>
      </w:r>
      <w:r w:rsidRPr="000B3C45">
        <w:rPr>
          <w:rFonts w:cs="宋体" w:hint="eastAsia"/>
        </w:rPr>
        <w:t>是空格</w:t>
      </w:r>
    </w:p>
    <w:p w:rsidR="009168B9" w:rsidRPr="000B3C45" w:rsidRDefault="009168B9" w:rsidP="009168B9">
      <w:pPr>
        <w:pStyle w:val="00-code"/>
        <w:rPr>
          <w:color w:val="FF0000"/>
        </w:rPr>
      </w:pPr>
      <w:r w:rsidRPr="000B3C45">
        <w:rPr>
          <w:color w:val="FF0000"/>
        </w:rPr>
        <w:t xml:space="preserve"># </w:t>
      </w:r>
      <w:r w:rsidR="00EE7D33" w:rsidRPr="000B3C45">
        <w:rPr>
          <w:color w:val="FF0000"/>
        </w:rPr>
        <w:t>awk</w:t>
      </w:r>
      <w:r w:rsidRPr="000B3C45">
        <w:rPr>
          <w:color w:val="FF0000"/>
        </w:rPr>
        <w:t xml:space="preserve"> -F: '/root/{print $1,$2,$3,$4}' /etc/passwd</w:t>
      </w:r>
    </w:p>
    <w:p w:rsidR="009168B9" w:rsidRPr="000B3C45" w:rsidRDefault="009168B9" w:rsidP="009168B9">
      <w:pPr>
        <w:pStyle w:val="00-code"/>
        <w:rPr>
          <w:color w:val="FF0000"/>
        </w:rPr>
      </w:pPr>
      <w:r w:rsidRPr="000B3C45">
        <w:rPr>
          <w:color w:val="FF0000"/>
        </w:rPr>
        <w:t xml:space="preserve"># </w:t>
      </w:r>
      <w:r w:rsidR="00EE7D33" w:rsidRPr="000B3C45">
        <w:rPr>
          <w:color w:val="FF0000"/>
        </w:rPr>
        <w:t>awk</w:t>
      </w:r>
      <w:r w:rsidRPr="000B3C45">
        <w:rPr>
          <w:color w:val="FF0000"/>
        </w:rPr>
        <w:t xml:space="preserve"> 'BEGIN{FS=":"; OFS="+++"} /^root/{print $1,$2,}' /etc/passwd</w:t>
      </w:r>
    </w:p>
    <w:p w:rsidR="009168B9" w:rsidRPr="000B3C45" w:rsidRDefault="009168B9" w:rsidP="009168B9">
      <w:r w:rsidRPr="000B3C45">
        <w:t>RS 输</w:t>
      </w:r>
      <w:r w:rsidRPr="000B3C45">
        <w:rPr>
          <w:rFonts w:cs="微软雅黑" w:hint="eastAsia"/>
        </w:rPr>
        <w:t>入</w:t>
      </w:r>
      <w:r w:rsidRPr="000B3C45">
        <w:rPr>
          <w:rFonts w:hint="eastAsia"/>
        </w:rPr>
        <w:t>记录分隔符，默认为换</w:t>
      </w:r>
      <w:r w:rsidRPr="000B3C45">
        <w:rPr>
          <w:rFonts w:cs="微软雅黑" w:hint="eastAsia"/>
        </w:rPr>
        <w:t>行</w:t>
      </w:r>
      <w:r w:rsidRPr="000B3C45">
        <w:rPr>
          <w:rFonts w:hint="eastAsia"/>
        </w:rPr>
        <w:t>符</w:t>
      </w:r>
    </w:p>
    <w:p w:rsidR="009168B9" w:rsidRPr="000B3C45" w:rsidRDefault="009168B9" w:rsidP="009168B9">
      <w:pPr>
        <w:pStyle w:val="00-code"/>
        <w:rPr>
          <w:color w:val="FF0000"/>
        </w:rPr>
      </w:pPr>
      <w:r w:rsidRPr="000B3C45">
        <w:rPr>
          <w:color w:val="FF0000"/>
        </w:rPr>
        <w:t xml:space="preserve"># </w:t>
      </w:r>
      <w:r w:rsidR="00EE7D33" w:rsidRPr="000B3C45">
        <w:rPr>
          <w:color w:val="FF0000"/>
        </w:rPr>
        <w:t>awk</w:t>
      </w:r>
      <w:r w:rsidRPr="000B3C45">
        <w:rPr>
          <w:color w:val="FF0000"/>
        </w:rPr>
        <w:t xml:space="preserve"> -F: 'BEGIN{RS=" "} {print $0}' /etc/hosts</w:t>
      </w:r>
    </w:p>
    <w:p w:rsidR="009168B9" w:rsidRPr="000B3C45" w:rsidRDefault="009168B9" w:rsidP="009168B9">
      <w:r w:rsidRPr="000B3C45">
        <w:t>ORS 将</w:t>
      </w:r>
      <w:r w:rsidRPr="000B3C45">
        <w:rPr>
          <w:rFonts w:cs="微软雅黑" w:hint="eastAsia"/>
        </w:rPr>
        <w:t>文</w:t>
      </w:r>
      <w:r w:rsidRPr="000B3C45">
        <w:rPr>
          <w:rFonts w:cs="宋体" w:hint="eastAsia"/>
        </w:rPr>
        <w:t>件每</w:t>
      </w:r>
      <w:r w:rsidRPr="000B3C45">
        <w:rPr>
          <w:rFonts w:cs="微软雅黑" w:hint="eastAsia"/>
        </w:rPr>
        <w:t>一行</w:t>
      </w:r>
      <w:r w:rsidRPr="000B3C45">
        <w:rPr>
          <w:rFonts w:cs="宋体" w:hint="eastAsia"/>
        </w:rPr>
        <w:t>合并为</w:t>
      </w:r>
      <w:r w:rsidRPr="000B3C45">
        <w:rPr>
          <w:rFonts w:cs="微软雅黑" w:hint="eastAsia"/>
        </w:rPr>
        <w:t>一行</w:t>
      </w:r>
      <w:r w:rsidRPr="000B3C45">
        <w:t>,以空格为分割</w:t>
      </w:r>
    </w:p>
    <w:p w:rsidR="009168B9" w:rsidRPr="000B3C45" w:rsidRDefault="009168B9" w:rsidP="009168B9">
      <w:pPr>
        <w:pStyle w:val="00-code"/>
        <w:rPr>
          <w:color w:val="FF0000"/>
        </w:rPr>
      </w:pPr>
      <w:r w:rsidRPr="000B3C45">
        <w:rPr>
          <w:color w:val="FF0000"/>
        </w:rPr>
        <w:t xml:space="preserve"># </w:t>
      </w:r>
      <w:r w:rsidR="00EE7D33" w:rsidRPr="000B3C45">
        <w:rPr>
          <w:color w:val="FF0000"/>
        </w:rPr>
        <w:t>awk</w:t>
      </w:r>
      <w:r w:rsidRPr="000B3C45">
        <w:rPr>
          <w:color w:val="FF0000"/>
        </w:rPr>
        <w:t xml:space="preserve"> -F: 'BEGIN{ORS=" "} {print $0}' /etc/hosts</w:t>
      </w:r>
    </w:p>
    <w:p w:rsidR="009168B9" w:rsidRPr="000B3C45" w:rsidRDefault="009168B9" w:rsidP="009168B9">
      <w:pPr>
        <w:pStyle w:val="00-code"/>
      </w:pPr>
      <w:r w:rsidRPr="000B3C45">
        <w:t>//通常情况下让输出分隔符为换</w:t>
      </w:r>
      <w:r w:rsidRPr="000B3C45">
        <w:rPr>
          <w:rFonts w:cs="微软雅黑" w:hint="eastAsia"/>
        </w:rPr>
        <w:t>行</w:t>
      </w:r>
      <w:r w:rsidRPr="000B3C45">
        <w:rPr>
          <w:rFonts w:cs="宋体" w:hint="eastAsia"/>
        </w:rPr>
        <w:t>符</w:t>
      </w:r>
      <w:r w:rsidRPr="000B3C45">
        <w:t>, 然后依次打印响应的字段</w:t>
      </w:r>
    </w:p>
    <w:p w:rsidR="009168B9" w:rsidRPr="000B3C45" w:rsidRDefault="009168B9" w:rsidP="009168B9">
      <w:pPr>
        <w:pStyle w:val="00-code"/>
        <w:rPr>
          <w:color w:val="FF0000"/>
        </w:rPr>
      </w:pPr>
      <w:r w:rsidRPr="000B3C45">
        <w:rPr>
          <w:color w:val="FF0000"/>
        </w:rPr>
        <w:t xml:space="preserve"># </w:t>
      </w:r>
      <w:r w:rsidR="00EE7D33" w:rsidRPr="000B3C45">
        <w:rPr>
          <w:color w:val="FF0000"/>
        </w:rPr>
        <w:t>awk</w:t>
      </w:r>
      <w:r w:rsidRPr="000B3C45">
        <w:rPr>
          <w:color w:val="FF0000"/>
        </w:rPr>
        <w:t xml:space="preserve"> -F ":" 'BEGIN{OFS="\n"}{print $1,$2,$3,$4,$5,$6,$7}' passwd</w:t>
      </w:r>
    </w:p>
    <w:p w:rsidR="009168B9" w:rsidRPr="000B3C45" w:rsidRDefault="009168B9" w:rsidP="009168B9">
      <w:pPr>
        <w:pStyle w:val="00-code"/>
      </w:pPr>
      <w:r w:rsidRPr="000B3C45">
        <w:t>//将RS记录值标记为冒号分割, 打印后相当于将每</w:t>
      </w:r>
      <w:r w:rsidRPr="000B3C45">
        <w:rPr>
          <w:rFonts w:cs="微软雅黑" w:hint="eastAsia"/>
        </w:rPr>
        <w:t>行</w:t>
      </w:r>
      <w:r w:rsidRPr="000B3C45">
        <w:rPr>
          <w:rFonts w:cs="宋体" w:hint="eastAsia"/>
        </w:rPr>
        <w:t>的内容进</w:t>
      </w:r>
      <w:r w:rsidRPr="000B3C45">
        <w:rPr>
          <w:rFonts w:cs="微软雅黑" w:hint="eastAsia"/>
        </w:rPr>
        <w:t>行</w:t>
      </w:r>
      <w:r w:rsidRPr="000B3C45">
        <w:rPr>
          <w:rFonts w:cs="宋体" w:hint="eastAsia"/>
        </w:rPr>
        <w:t>切割</w:t>
      </w:r>
    </w:p>
    <w:p w:rsidR="009168B9" w:rsidRPr="000B3C45" w:rsidRDefault="009168B9" w:rsidP="009168B9">
      <w:pPr>
        <w:pStyle w:val="00-code"/>
        <w:rPr>
          <w:color w:val="FF0000"/>
        </w:rPr>
      </w:pPr>
      <w:r w:rsidRPr="000B3C45">
        <w:rPr>
          <w:color w:val="FF0000"/>
        </w:rPr>
        <w:t xml:space="preserve"># </w:t>
      </w:r>
      <w:r w:rsidR="00EE7D33" w:rsidRPr="000B3C45">
        <w:rPr>
          <w:color w:val="FF0000"/>
        </w:rPr>
        <w:t>awk</w:t>
      </w:r>
      <w:r w:rsidRPr="000B3C45">
        <w:rPr>
          <w:color w:val="FF0000"/>
        </w:rPr>
        <w:t xml:space="preserve"> 'BEGIN{RS=":"}{print $0}' passwd</w:t>
      </w:r>
    </w:p>
    <w:p w:rsidR="009168B9" w:rsidRPr="000B3C45" w:rsidRDefault="009168B9" w:rsidP="009168B9">
      <w:r w:rsidRPr="000B3C45">
        <w:t>print 格式化输出函数</w:t>
      </w:r>
    </w:p>
    <w:p w:rsidR="009168B9" w:rsidRPr="000B3C45" w:rsidRDefault="009168B9" w:rsidP="009168B9">
      <w:pPr>
        <w:pStyle w:val="00-code"/>
        <w:rPr>
          <w:color w:val="FF0000"/>
        </w:rPr>
      </w:pPr>
      <w:r w:rsidRPr="000B3C45">
        <w:rPr>
          <w:color w:val="FF0000"/>
        </w:rPr>
        <w:t># date|</w:t>
      </w:r>
      <w:r w:rsidR="00EE7D33" w:rsidRPr="000B3C45">
        <w:rPr>
          <w:color w:val="FF0000"/>
        </w:rPr>
        <w:t>awk</w:t>
      </w:r>
      <w:r w:rsidRPr="000B3C45">
        <w:rPr>
          <w:color w:val="FF0000"/>
        </w:rPr>
        <w:t xml:space="preserve"> '{print $2,"5</w:t>
      </w:r>
      <w:r w:rsidRPr="000B3C45">
        <w:rPr>
          <w:rFonts w:ascii="微软雅黑" w:eastAsia="微软雅黑" w:hAnsi="微软雅黑" w:cs="微软雅黑" w:hint="eastAsia"/>
          <w:color w:val="FF0000"/>
        </w:rPr>
        <w:t>⽉</w:t>
      </w:r>
      <w:r w:rsidRPr="000B3C45">
        <w:rPr>
          <w:rFonts w:cs="宋体" w:hint="eastAsia"/>
          <w:color w:val="FF0000"/>
        </w:rPr>
        <w:t>月份</w:t>
      </w:r>
      <w:r w:rsidRPr="000B3C45">
        <w:rPr>
          <w:color w:val="FF0000"/>
        </w:rPr>
        <w:t>""\n",$NF,"今年"}'</w:t>
      </w:r>
    </w:p>
    <w:p w:rsidR="009168B9" w:rsidRPr="000B3C45" w:rsidRDefault="009168B9" w:rsidP="009168B9">
      <w:pPr>
        <w:pStyle w:val="00-code"/>
        <w:rPr>
          <w:color w:val="FF0000"/>
        </w:rPr>
      </w:pPr>
      <w:r w:rsidRPr="000B3C45">
        <w:rPr>
          <w:color w:val="FF0000"/>
        </w:rPr>
        <w:t xml:space="preserve"># </w:t>
      </w:r>
      <w:r w:rsidR="00EE7D33" w:rsidRPr="000B3C45">
        <w:rPr>
          <w:color w:val="FF0000"/>
        </w:rPr>
        <w:t>awk</w:t>
      </w:r>
      <w:r w:rsidRPr="000B3C45">
        <w:rPr>
          <w:color w:val="FF0000"/>
        </w:rPr>
        <w:t xml:space="preserve"> -F: '{print "</w:t>
      </w:r>
      <w:r w:rsidR="00EE7D33" w:rsidRPr="000B3C45">
        <w:rPr>
          <w:rFonts w:cs="微软雅黑" w:hint="eastAsia"/>
          <w:color w:val="FF0000"/>
        </w:rPr>
        <w:t>用</w:t>
      </w:r>
      <w:r w:rsidRPr="000B3C45">
        <w:rPr>
          <w:rFonts w:cs="宋体" w:hint="eastAsia"/>
          <w:color w:val="FF0000"/>
        </w:rPr>
        <w:t>户是</w:t>
      </w:r>
      <w:r w:rsidRPr="000B3C45">
        <w:rPr>
          <w:color w:val="FF0000"/>
        </w:rPr>
        <w:t xml:space="preserve">:" $1 "\t </w:t>
      </w:r>
      <w:r w:rsidR="00EE7D33" w:rsidRPr="000B3C45">
        <w:rPr>
          <w:rFonts w:cs="微软雅黑" w:hint="eastAsia"/>
          <w:color w:val="FF0000"/>
        </w:rPr>
        <w:t>用</w:t>
      </w:r>
      <w:r w:rsidRPr="000B3C45">
        <w:rPr>
          <w:rFonts w:cs="宋体" w:hint="eastAsia"/>
          <w:color w:val="FF0000"/>
        </w:rPr>
        <w:t>户</w:t>
      </w:r>
      <w:r w:rsidRPr="000B3C45">
        <w:rPr>
          <w:color w:val="FF0000"/>
        </w:rPr>
        <w:t xml:space="preserve">uid: " $3 "\t </w:t>
      </w:r>
      <w:r w:rsidR="00EE7D33" w:rsidRPr="000B3C45">
        <w:rPr>
          <w:rFonts w:cs="微软雅黑" w:hint="eastAsia"/>
          <w:color w:val="FF0000"/>
        </w:rPr>
        <w:t>用</w:t>
      </w:r>
      <w:r w:rsidRPr="000B3C45">
        <w:rPr>
          <w:rFonts w:cs="宋体" w:hint="eastAsia"/>
          <w:color w:val="FF0000"/>
        </w:rPr>
        <w:t>户</w:t>
      </w:r>
      <w:r w:rsidRPr="000B3C45">
        <w:rPr>
          <w:color w:val="FF0000"/>
        </w:rPr>
        <w:t>gid:" $4}' /etc/passwd</w:t>
      </w:r>
    </w:p>
    <w:p w:rsidR="009168B9" w:rsidRPr="000B3C45" w:rsidRDefault="009168B9" w:rsidP="009168B9">
      <w:r w:rsidRPr="000B3C45">
        <w:t>printf 函数</w:t>
      </w:r>
    </w:p>
    <w:p w:rsidR="009168B9" w:rsidRPr="000B3C45" w:rsidRDefault="009168B9" w:rsidP="009168B9">
      <w:pPr>
        <w:pStyle w:val="00-code"/>
        <w:rPr>
          <w:color w:val="FF0000"/>
        </w:rPr>
      </w:pPr>
      <w:r w:rsidRPr="000B3C45">
        <w:rPr>
          <w:color w:val="FF0000"/>
        </w:rPr>
        <w:t xml:space="preserve"># </w:t>
      </w:r>
      <w:r w:rsidR="00EE7D33" w:rsidRPr="000B3C45">
        <w:rPr>
          <w:color w:val="FF0000"/>
        </w:rPr>
        <w:t>awk</w:t>
      </w:r>
      <w:r w:rsidRPr="000B3C45">
        <w:rPr>
          <w:color w:val="FF0000"/>
        </w:rPr>
        <w:t xml:space="preserve"> -F: '{printf "%-15s %-10s %-15s\n", $1, $2, $3}' /etc/passwd</w:t>
      </w:r>
    </w:p>
    <w:p w:rsidR="009168B9" w:rsidRPr="000B3C45" w:rsidRDefault="009168B9" w:rsidP="00E873DD">
      <w:pPr>
        <w:pStyle w:val="00-11"/>
        <w:numPr>
          <w:ilvl w:val="0"/>
          <w:numId w:val="68"/>
        </w:numPr>
      </w:pPr>
      <w:r w:rsidRPr="000B3C45">
        <w:t xml:space="preserve">%s </w:t>
      </w:r>
      <w:r w:rsidRPr="000B3C45">
        <w:tab/>
      </w:r>
      <w:r w:rsidRPr="000B3C45">
        <w:tab/>
        <w:t>字符类型</w:t>
      </w:r>
    </w:p>
    <w:p w:rsidR="009168B9" w:rsidRPr="000B3C45" w:rsidRDefault="009168B9" w:rsidP="00E873DD">
      <w:pPr>
        <w:pStyle w:val="00-11"/>
        <w:numPr>
          <w:ilvl w:val="0"/>
          <w:numId w:val="68"/>
        </w:numPr>
      </w:pPr>
      <w:r w:rsidRPr="000B3C45">
        <w:t>%d</w:t>
      </w:r>
      <w:r w:rsidRPr="000B3C45">
        <w:tab/>
      </w:r>
      <w:r w:rsidRPr="000B3C45">
        <w:tab/>
        <w:t>数值类型</w:t>
      </w:r>
    </w:p>
    <w:p w:rsidR="009168B9" w:rsidRPr="000B3C45" w:rsidRDefault="009168B9" w:rsidP="00E873DD">
      <w:pPr>
        <w:pStyle w:val="00-11"/>
        <w:numPr>
          <w:ilvl w:val="0"/>
          <w:numId w:val="68"/>
        </w:numPr>
      </w:pPr>
      <w:r w:rsidRPr="000B3C45">
        <w:rPr>
          <w:rFonts w:hint="eastAsia"/>
        </w:rPr>
        <w:t>1</w:t>
      </w:r>
      <w:r w:rsidRPr="000B3C45">
        <w:t>5</w:t>
      </w:r>
      <w:r w:rsidRPr="000B3C45">
        <w:tab/>
      </w:r>
      <w:r w:rsidRPr="000B3C45">
        <w:tab/>
      </w:r>
      <w:r w:rsidRPr="000B3C45">
        <w:rPr>
          <w:rFonts w:hint="eastAsia"/>
        </w:rPr>
        <w:t>占</w:t>
      </w:r>
      <w:r w:rsidRPr="000B3C45">
        <w:t xml:space="preserve"> 15 字符</w:t>
      </w:r>
    </w:p>
    <w:p w:rsidR="009168B9" w:rsidRPr="000B3C45" w:rsidRDefault="009168B9" w:rsidP="00E873DD">
      <w:pPr>
        <w:pStyle w:val="00-11"/>
        <w:numPr>
          <w:ilvl w:val="0"/>
          <w:numId w:val="68"/>
        </w:numPr>
      </w:pPr>
      <w:r w:rsidRPr="000B3C45">
        <w:tab/>
      </w:r>
      <w:r w:rsidRPr="000B3C45">
        <w:tab/>
        <w:t>表示左对</w:t>
      </w:r>
      <w:r w:rsidRPr="000B3C45">
        <w:rPr>
          <w:rFonts w:hint="eastAsia"/>
        </w:rPr>
        <w:t>齐</w:t>
      </w:r>
      <w:r w:rsidRPr="000B3C45">
        <w:rPr>
          <w:rFonts w:cs="宋体" w:hint="eastAsia"/>
        </w:rPr>
        <w:t>，默认是右对齐</w:t>
      </w:r>
    </w:p>
    <w:p w:rsidR="009168B9" w:rsidRPr="000B3C45" w:rsidRDefault="009168B9" w:rsidP="00E873DD">
      <w:pPr>
        <w:pStyle w:val="00-11"/>
        <w:numPr>
          <w:ilvl w:val="0"/>
          <w:numId w:val="68"/>
        </w:numPr>
      </w:pPr>
      <w:r w:rsidRPr="000B3C45">
        <w:t>Printf</w:t>
      </w:r>
      <w:r w:rsidRPr="000B3C45">
        <w:tab/>
        <w:t>默认不</w:t>
      </w:r>
      <w:r w:rsidRPr="000B3C45">
        <w:rPr>
          <w:rFonts w:cs="宋体" w:hint="eastAsia"/>
        </w:rPr>
        <w:t>会在</w:t>
      </w:r>
      <w:r w:rsidRPr="000B3C45">
        <w:rPr>
          <w:rFonts w:cs="微软雅黑" w:hint="eastAsia"/>
        </w:rPr>
        <w:t>行</w:t>
      </w:r>
      <w:r w:rsidRPr="000B3C45">
        <w:rPr>
          <w:rFonts w:cs="宋体" w:hint="eastAsia"/>
        </w:rPr>
        <w:t>尾</w:t>
      </w:r>
      <w:r w:rsidRPr="000B3C45">
        <w:rPr>
          <w:rFonts w:cs="微软雅黑" w:hint="eastAsia"/>
        </w:rPr>
        <w:t>自</w:t>
      </w:r>
      <w:r w:rsidRPr="000B3C45">
        <w:rPr>
          <w:rFonts w:cs="宋体" w:hint="eastAsia"/>
        </w:rPr>
        <w:t>动换</w:t>
      </w:r>
      <w:r w:rsidRPr="000B3C45">
        <w:rPr>
          <w:rFonts w:cs="微软雅黑" w:hint="eastAsia"/>
        </w:rPr>
        <w:t>行</w:t>
      </w:r>
      <w:r w:rsidRPr="000B3C45">
        <w:rPr>
          <w:rFonts w:cs="宋体" w:hint="eastAsia"/>
        </w:rPr>
        <w:t>，加</w:t>
      </w:r>
      <w:r w:rsidRPr="000B3C45">
        <w:t>\n</w:t>
      </w:r>
    </w:p>
    <w:p w:rsidR="00A403B5" w:rsidRDefault="00A403B5" w:rsidP="009168B9">
      <w:pPr>
        <w:pStyle w:val="3"/>
        <w:spacing w:before="156"/>
      </w:pPr>
      <w:r>
        <w:rPr>
          <w:rFonts w:hint="eastAsia"/>
        </w:rPr>
        <w:t>缩写a</w:t>
      </w:r>
      <w:r>
        <w:t>wk</w:t>
      </w:r>
      <w:r>
        <w:rPr>
          <w:rFonts w:hint="eastAsia"/>
        </w:rPr>
        <w:t>脚本</w:t>
      </w:r>
    </w:p>
    <w:p w:rsidR="00A403B5" w:rsidRPr="00A403B5" w:rsidRDefault="00A403B5" w:rsidP="00A403B5">
      <w:pPr>
        <w:pStyle w:val="a5"/>
      </w:pPr>
      <w:r>
        <w:rPr>
          <w:noProof/>
        </w:rPr>
        <w:drawing>
          <wp:inline distT="0" distB="0" distL="0" distR="0" wp14:anchorId="60017B05" wp14:editId="7B962885">
            <wp:extent cx="5274310" cy="306768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4310" cy="3067685"/>
                    </a:xfrm>
                    <a:prstGeom prst="rect">
                      <a:avLst/>
                    </a:prstGeom>
                  </pic:spPr>
                </pic:pic>
              </a:graphicData>
            </a:graphic>
          </wp:inline>
        </w:drawing>
      </w:r>
    </w:p>
    <w:p w:rsidR="006B4F6C" w:rsidRDefault="006B4F6C" w:rsidP="009168B9">
      <w:pPr>
        <w:pStyle w:val="3"/>
        <w:spacing w:before="156"/>
      </w:pPr>
      <w:r>
        <w:lastRenderedPageBreak/>
        <w:t>Awk</w:t>
      </w:r>
      <w:r>
        <w:rPr>
          <w:rFonts w:hint="eastAsia"/>
        </w:rPr>
        <w:t>调用外部脚本</w:t>
      </w:r>
    </w:p>
    <w:p w:rsidR="006B4F6C" w:rsidRPr="006B4F6C" w:rsidRDefault="006B4F6C" w:rsidP="006B4F6C">
      <w:pPr>
        <w:pStyle w:val="a5"/>
      </w:pPr>
      <w:r>
        <w:rPr>
          <w:noProof/>
        </w:rPr>
        <w:drawing>
          <wp:inline distT="0" distB="0" distL="0" distR="0" wp14:anchorId="1AD3E417" wp14:editId="3E1763B6">
            <wp:extent cx="5274310" cy="2639695"/>
            <wp:effectExtent l="0" t="0" r="2540" b="825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2639695"/>
                    </a:xfrm>
                    <a:prstGeom prst="rect">
                      <a:avLst/>
                    </a:prstGeom>
                  </pic:spPr>
                </pic:pic>
              </a:graphicData>
            </a:graphic>
          </wp:inline>
        </w:drawing>
      </w:r>
    </w:p>
    <w:p w:rsidR="009168B9" w:rsidRPr="000B3C45" w:rsidRDefault="00EE7D33" w:rsidP="009168B9">
      <w:pPr>
        <w:pStyle w:val="3"/>
        <w:spacing w:before="156"/>
      </w:pPr>
      <w:r w:rsidRPr="000B3C45">
        <w:t>awk</w:t>
      </w:r>
      <w:r w:rsidR="009168B9" w:rsidRPr="000B3C45">
        <w:rPr>
          <w:rFonts w:hint="eastAsia"/>
        </w:rPr>
        <w:t>模式</w:t>
      </w:r>
      <w:r w:rsidR="001573D2">
        <w:rPr>
          <w:rFonts w:hint="eastAsia"/>
        </w:rPr>
        <w:t>和</w:t>
      </w:r>
      <w:r w:rsidR="009168B9" w:rsidRPr="000B3C45">
        <w:rPr>
          <w:rFonts w:hint="eastAsia"/>
        </w:rPr>
        <w:t>动作</w:t>
      </w:r>
      <w:r w:rsidR="00181996">
        <w:rPr>
          <w:rFonts w:hint="eastAsia"/>
        </w:rPr>
        <w:t>（操作）</w:t>
      </w:r>
    </w:p>
    <w:p w:rsidR="009168B9" w:rsidRDefault="00EE7D33" w:rsidP="009168B9">
      <w:pPr>
        <w:rPr>
          <w:rFonts w:cs="宋体"/>
        </w:rPr>
      </w:pPr>
      <w:r w:rsidRPr="000B3C45">
        <w:t>awk</w:t>
      </w:r>
      <w:r w:rsidR="009168B9" w:rsidRPr="000B3C45">
        <w:t>语句</w:t>
      </w:r>
      <w:r w:rsidR="009168B9" w:rsidRPr="000B3C45">
        <w:rPr>
          <w:rFonts w:cs="宋体" w:hint="eastAsia"/>
        </w:rPr>
        <w:t>都由模式和动作组成。</w:t>
      </w:r>
      <w:r w:rsidR="00181996">
        <w:rPr>
          <w:rFonts w:cs="宋体" w:hint="eastAsia"/>
        </w:rPr>
        <w:t>模式和动作都是可选的，可以没有，如果模式和动作都没指定，那么a</w:t>
      </w:r>
      <w:r w:rsidR="00181996">
        <w:rPr>
          <w:rFonts w:cs="宋体"/>
        </w:rPr>
        <w:t>wk</w:t>
      </w:r>
      <w:r w:rsidR="00181996">
        <w:rPr>
          <w:rFonts w:cs="宋体" w:hint="eastAsia"/>
        </w:rPr>
        <w:t>将默认执行p</w:t>
      </w:r>
      <w:r w:rsidR="00181996">
        <w:rPr>
          <w:rFonts w:cs="宋体"/>
        </w:rPr>
        <w:t>rint</w:t>
      </w:r>
      <w:r w:rsidR="00181996">
        <w:rPr>
          <w:rFonts w:cs="宋体" w:hint="eastAsia"/>
        </w:rPr>
        <w:t>命令。</w:t>
      </w:r>
    </w:p>
    <w:p w:rsidR="00181996" w:rsidRPr="00181996" w:rsidRDefault="00181996" w:rsidP="009168B9">
      <w:pPr>
        <w:rPr>
          <w:rFonts w:cs="宋体"/>
          <w:color w:val="FF0000"/>
        </w:rPr>
      </w:pPr>
      <w:r w:rsidRPr="00181996">
        <w:rPr>
          <w:rFonts w:cs="宋体" w:hint="eastAsia"/>
          <w:color w:val="FF0000"/>
        </w:rPr>
        <w:t>可以简单把模式理解为条件，动作理解成操作。</w:t>
      </w:r>
    </w:p>
    <w:p w:rsidR="00181996" w:rsidRDefault="00181996" w:rsidP="00181996">
      <w:pPr>
        <w:pStyle w:val="a5"/>
        <w:rPr>
          <w:rFonts w:cs="宋体"/>
        </w:rPr>
      </w:pPr>
      <w:r>
        <w:rPr>
          <w:noProof/>
        </w:rPr>
        <w:drawing>
          <wp:inline distT="0" distB="0" distL="0" distR="0" wp14:anchorId="098AC2AE" wp14:editId="39FBD1B1">
            <wp:extent cx="5274310" cy="324485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4310" cy="3244850"/>
                    </a:xfrm>
                    <a:prstGeom prst="rect">
                      <a:avLst/>
                    </a:prstGeom>
                  </pic:spPr>
                </pic:pic>
              </a:graphicData>
            </a:graphic>
          </wp:inline>
        </w:drawing>
      </w:r>
    </w:p>
    <w:p w:rsidR="009168B9" w:rsidRPr="000B3C45" w:rsidRDefault="009168B9" w:rsidP="009168B9">
      <w:r w:rsidRPr="000B3C45">
        <w:rPr>
          <w:rFonts w:hint="eastAsia"/>
        </w:rPr>
        <w:t>模式部分决定动作语句</w:t>
      </w:r>
      <w:r w:rsidRPr="000B3C45">
        <w:rPr>
          <w:rFonts w:cs="宋体" w:hint="eastAsia"/>
        </w:rPr>
        <w:t>何时触发及触发事件。</w:t>
      </w:r>
    </w:p>
    <w:p w:rsidR="009168B9" w:rsidRPr="000B3C45" w:rsidRDefault="009168B9" w:rsidP="009168B9">
      <w:r w:rsidRPr="000B3C45">
        <w:rPr>
          <w:rFonts w:hint="eastAsia"/>
        </w:rPr>
        <w:t>如果省略</w:t>
      </w:r>
      <w:r w:rsidRPr="000B3C45">
        <w:rPr>
          <w:rFonts w:cs="宋体" w:hint="eastAsia"/>
        </w:rPr>
        <w:t>模式部分，动作将时刻保持执</w:t>
      </w:r>
      <w:r w:rsidRPr="000B3C45">
        <w:rPr>
          <w:rFonts w:cs="微软雅黑" w:hint="eastAsia"/>
        </w:rPr>
        <w:t>行</w:t>
      </w:r>
      <w:r w:rsidRPr="000B3C45">
        <w:rPr>
          <w:rFonts w:cs="宋体" w:hint="eastAsia"/>
        </w:rPr>
        <w:t>状态。模式可以是条件</w:t>
      </w:r>
      <w:r w:rsidR="00EE7D33" w:rsidRPr="000B3C45">
        <w:rPr>
          <w:rFonts w:cs="宋体" w:hint="eastAsia"/>
        </w:rPr>
        <w:t>语句、</w:t>
      </w:r>
      <w:r w:rsidRPr="000B3C45">
        <w:rPr>
          <w:rFonts w:cs="宋体" w:hint="eastAsia"/>
        </w:rPr>
        <w:t>复合语句或正则表达式。</w:t>
      </w:r>
    </w:p>
    <w:p w:rsidR="009168B9" w:rsidRDefault="009168B9" w:rsidP="00471370">
      <w:pPr>
        <w:pStyle w:val="4"/>
      </w:pPr>
      <w:r w:rsidRPr="000B3C45">
        <w:lastRenderedPageBreak/>
        <w:t>正则表达式</w:t>
      </w:r>
    </w:p>
    <w:p w:rsidR="006B4F6C" w:rsidRPr="006B4F6C" w:rsidRDefault="006B4F6C" w:rsidP="006B4F6C">
      <w:pPr>
        <w:pStyle w:val="a5"/>
      </w:pPr>
      <w:r>
        <w:rPr>
          <w:noProof/>
        </w:rPr>
        <w:drawing>
          <wp:inline distT="0" distB="0" distL="0" distR="0" wp14:anchorId="1A8998D9" wp14:editId="4E6E4CD4">
            <wp:extent cx="5274310" cy="2911475"/>
            <wp:effectExtent l="0" t="0" r="2540" b="317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74310" cy="2911475"/>
                    </a:xfrm>
                    <a:prstGeom prst="rect">
                      <a:avLst/>
                    </a:prstGeom>
                  </pic:spPr>
                </pic:pic>
              </a:graphicData>
            </a:graphic>
          </wp:inline>
        </w:drawing>
      </w:r>
    </w:p>
    <w:p w:rsidR="009168B9" w:rsidRPr="000B3C45" w:rsidRDefault="009168B9" w:rsidP="00EE7D33">
      <w:pPr>
        <w:pStyle w:val="00-code"/>
      </w:pPr>
      <w:r w:rsidRPr="000B3C45">
        <w:t>//</w:t>
      </w:r>
      <w:r w:rsidRPr="0072324D">
        <w:rPr>
          <w:color w:val="00B050"/>
        </w:rPr>
        <w:t>匹配记录（整</w:t>
      </w:r>
      <w:r w:rsidRPr="0072324D">
        <w:rPr>
          <w:rFonts w:hint="eastAsia"/>
          <w:color w:val="00B050"/>
        </w:rPr>
        <w:t>行）</w:t>
      </w:r>
    </w:p>
    <w:p w:rsidR="009168B9" w:rsidRPr="000B3C45" w:rsidRDefault="009168B9" w:rsidP="00EE7D33">
      <w:pPr>
        <w:pStyle w:val="00-code"/>
        <w:rPr>
          <w:color w:val="FF0000"/>
        </w:rPr>
      </w:pPr>
      <w:r w:rsidRPr="000B3C45">
        <w:rPr>
          <w:color w:val="FF0000"/>
        </w:rPr>
        <w:t xml:space="preserve"># </w:t>
      </w:r>
      <w:r w:rsidR="00EE7D33" w:rsidRPr="000B3C45">
        <w:rPr>
          <w:color w:val="FF0000"/>
        </w:rPr>
        <w:t>awk</w:t>
      </w:r>
      <w:r w:rsidRPr="000B3C45">
        <w:rPr>
          <w:color w:val="FF0000"/>
        </w:rPr>
        <w:t xml:space="preserve"> '</w:t>
      </w:r>
      <w:r w:rsidRPr="000B3C45">
        <w:rPr>
          <w:color w:val="FF0000"/>
          <w:highlight w:val="yellow"/>
        </w:rPr>
        <w:t>/</w:t>
      </w:r>
      <w:r w:rsidRPr="000B3C45">
        <w:rPr>
          <w:color w:val="FF0000"/>
        </w:rPr>
        <w:t>^root</w:t>
      </w:r>
      <w:r w:rsidRPr="000B3C45">
        <w:rPr>
          <w:color w:val="FF0000"/>
          <w:highlight w:val="yellow"/>
        </w:rPr>
        <w:t>/</w:t>
      </w:r>
      <w:r w:rsidRPr="000B3C45">
        <w:rPr>
          <w:color w:val="FF0000"/>
        </w:rPr>
        <w:t>' /etc/passwd</w:t>
      </w:r>
      <w:r w:rsidR="006B4F6C">
        <w:rPr>
          <w:color w:val="FF0000"/>
        </w:rPr>
        <w:tab/>
      </w:r>
      <w:r w:rsidR="006B4F6C">
        <w:rPr>
          <w:color w:val="FF0000"/>
        </w:rPr>
        <w:tab/>
      </w:r>
      <w:r w:rsidR="006B4F6C">
        <w:rPr>
          <w:color w:val="FF0000"/>
        </w:rPr>
        <w:tab/>
      </w:r>
      <w:r w:rsidR="006B4F6C">
        <w:rPr>
          <w:color w:val="FF0000"/>
        </w:rPr>
        <w:tab/>
      </w:r>
      <w:r w:rsidR="006B4F6C" w:rsidRPr="006B4F6C">
        <w:rPr>
          <w:rFonts w:hint="eastAsia"/>
          <w:color w:val="00B050"/>
        </w:rPr>
        <w:t>/</w:t>
      </w:r>
      <w:r w:rsidR="006B4F6C" w:rsidRPr="006B4F6C">
        <w:rPr>
          <w:color w:val="00B050"/>
        </w:rPr>
        <w:t>/</w:t>
      </w:r>
      <w:r w:rsidR="006B4F6C" w:rsidRPr="006B4F6C">
        <w:rPr>
          <w:rFonts w:hint="eastAsia"/>
          <w:color w:val="00B050"/>
        </w:rPr>
        <w:t>匹配整行</w:t>
      </w:r>
    </w:p>
    <w:p w:rsidR="009168B9" w:rsidRPr="000B3C45" w:rsidRDefault="009168B9" w:rsidP="00EE7D33">
      <w:pPr>
        <w:pStyle w:val="00-code"/>
        <w:rPr>
          <w:color w:val="FF0000"/>
        </w:rPr>
      </w:pPr>
      <w:r w:rsidRPr="000B3C45">
        <w:rPr>
          <w:color w:val="FF0000"/>
        </w:rPr>
        <w:t xml:space="preserve"># </w:t>
      </w:r>
      <w:r w:rsidR="00EE7D33" w:rsidRPr="000B3C45">
        <w:rPr>
          <w:color w:val="FF0000"/>
        </w:rPr>
        <w:t>awk</w:t>
      </w:r>
      <w:r w:rsidRPr="000B3C45">
        <w:rPr>
          <w:color w:val="FF0000"/>
        </w:rPr>
        <w:t xml:space="preserve"> '$0 ~ </w:t>
      </w:r>
      <w:r w:rsidRPr="000B3C45">
        <w:rPr>
          <w:color w:val="FF0000"/>
          <w:highlight w:val="yellow"/>
        </w:rPr>
        <w:t>/</w:t>
      </w:r>
      <w:r w:rsidRPr="000B3C45">
        <w:rPr>
          <w:color w:val="FF0000"/>
        </w:rPr>
        <w:t>^root</w:t>
      </w:r>
      <w:r w:rsidRPr="000B3C45">
        <w:rPr>
          <w:color w:val="FF0000"/>
          <w:highlight w:val="yellow"/>
        </w:rPr>
        <w:t>/</w:t>
      </w:r>
      <w:r w:rsidRPr="000B3C45">
        <w:rPr>
          <w:color w:val="FF0000"/>
        </w:rPr>
        <w:t>' /etc/passwd</w:t>
      </w:r>
      <w:r w:rsidR="006B4F6C">
        <w:rPr>
          <w:color w:val="FF0000"/>
        </w:rPr>
        <w:tab/>
      </w:r>
      <w:r w:rsidR="006B4F6C">
        <w:rPr>
          <w:color w:val="FF0000"/>
        </w:rPr>
        <w:tab/>
      </w:r>
      <w:r w:rsidR="006B4F6C">
        <w:rPr>
          <w:color w:val="FF0000"/>
        </w:rPr>
        <w:tab/>
      </w:r>
      <w:r w:rsidR="006B4F6C" w:rsidRPr="006B4F6C">
        <w:rPr>
          <w:rFonts w:hint="eastAsia"/>
          <w:color w:val="00B050"/>
        </w:rPr>
        <w:t>/</w:t>
      </w:r>
      <w:r w:rsidR="006B4F6C" w:rsidRPr="006B4F6C">
        <w:rPr>
          <w:color w:val="00B050"/>
        </w:rPr>
        <w:t>/</w:t>
      </w:r>
      <w:r w:rsidR="0072324D">
        <w:rPr>
          <w:color w:val="00B050"/>
        </w:rPr>
        <w:t>$0</w:t>
      </w:r>
      <w:r w:rsidR="0072324D">
        <w:rPr>
          <w:rFonts w:hint="eastAsia"/>
          <w:color w:val="00B050"/>
        </w:rPr>
        <w:t>表示整行，</w:t>
      </w:r>
      <w:r w:rsidR="006B4F6C" w:rsidRPr="006B4F6C">
        <w:rPr>
          <w:rFonts w:hint="eastAsia"/>
          <w:color w:val="00B050"/>
        </w:rPr>
        <w:t>匹配整行</w:t>
      </w:r>
    </w:p>
    <w:p w:rsidR="009168B9" w:rsidRPr="000B3C45" w:rsidRDefault="009168B9" w:rsidP="00EE7D33">
      <w:pPr>
        <w:pStyle w:val="00-code"/>
      </w:pPr>
      <w:r w:rsidRPr="000B3C45">
        <w:t>//</w:t>
      </w:r>
      <w:r w:rsidRPr="0072324D">
        <w:rPr>
          <w:color w:val="00B050"/>
        </w:rPr>
        <w:t>匹配字段</w:t>
      </w:r>
      <w:r w:rsidRPr="000B3C45">
        <w:t>：匹配操作符（~ !~）</w:t>
      </w:r>
    </w:p>
    <w:p w:rsidR="0072324D" w:rsidRPr="000B3C45" w:rsidRDefault="0072324D" w:rsidP="0072324D">
      <w:pPr>
        <w:pStyle w:val="00-code"/>
        <w:rPr>
          <w:color w:val="FF0000"/>
        </w:rPr>
      </w:pPr>
      <w:r w:rsidRPr="000B3C45">
        <w:rPr>
          <w:color w:val="FF0000"/>
        </w:rPr>
        <w:t># awk</w:t>
      </w:r>
      <w:r>
        <w:rPr>
          <w:color w:val="FF0000"/>
        </w:rPr>
        <w:t xml:space="preserve"> '$1 ~ </w:t>
      </w:r>
      <w:r w:rsidRPr="000B3C45">
        <w:rPr>
          <w:color w:val="FF0000"/>
          <w:highlight w:val="yellow"/>
        </w:rPr>
        <w:t>/</w:t>
      </w:r>
      <w:r w:rsidRPr="000B3C45">
        <w:rPr>
          <w:color w:val="FF0000"/>
        </w:rPr>
        <w:t>^root</w:t>
      </w:r>
      <w:r w:rsidRPr="000B3C45">
        <w:rPr>
          <w:color w:val="FF0000"/>
          <w:highlight w:val="yellow"/>
        </w:rPr>
        <w:t>/</w:t>
      </w:r>
      <w:r w:rsidRPr="000B3C45">
        <w:rPr>
          <w:color w:val="FF0000"/>
        </w:rPr>
        <w:t>' /etc/passwd</w:t>
      </w:r>
      <w:r>
        <w:rPr>
          <w:color w:val="FF0000"/>
        </w:rPr>
        <w:tab/>
      </w:r>
      <w:r>
        <w:rPr>
          <w:color w:val="FF0000"/>
        </w:rPr>
        <w:tab/>
      </w:r>
      <w:r>
        <w:rPr>
          <w:color w:val="FF0000"/>
        </w:rPr>
        <w:tab/>
      </w:r>
      <w:r w:rsidRPr="006B4F6C">
        <w:rPr>
          <w:rFonts w:hint="eastAsia"/>
          <w:color w:val="00B050"/>
        </w:rPr>
        <w:t>/</w:t>
      </w:r>
      <w:r w:rsidRPr="006B4F6C">
        <w:rPr>
          <w:color w:val="00B050"/>
        </w:rPr>
        <w:t>/</w:t>
      </w:r>
      <w:r>
        <w:rPr>
          <w:rFonts w:hint="eastAsia"/>
          <w:color w:val="00B050"/>
        </w:rPr>
        <w:t>第一个字段以 r</w:t>
      </w:r>
      <w:r>
        <w:rPr>
          <w:color w:val="00B050"/>
        </w:rPr>
        <w:t>o</w:t>
      </w:r>
      <w:r>
        <w:rPr>
          <w:rFonts w:hint="eastAsia"/>
          <w:color w:val="00B050"/>
        </w:rPr>
        <w:t>o</w:t>
      </w:r>
      <w:r>
        <w:rPr>
          <w:color w:val="00B050"/>
        </w:rPr>
        <w:t>t</w:t>
      </w:r>
      <w:r>
        <w:rPr>
          <w:rFonts w:hint="eastAsia"/>
          <w:color w:val="00B050"/>
        </w:rPr>
        <w:t>开头的行</w:t>
      </w:r>
    </w:p>
    <w:p w:rsidR="009168B9" w:rsidRPr="000B3C45" w:rsidRDefault="009168B9" w:rsidP="00EE7D33">
      <w:pPr>
        <w:pStyle w:val="00-code"/>
        <w:rPr>
          <w:color w:val="FF0000"/>
        </w:rPr>
      </w:pPr>
      <w:r w:rsidRPr="000B3C45">
        <w:rPr>
          <w:color w:val="FF0000"/>
        </w:rPr>
        <w:t xml:space="preserve"># </w:t>
      </w:r>
      <w:r w:rsidR="00EE7D33" w:rsidRPr="000B3C45">
        <w:rPr>
          <w:color w:val="FF0000"/>
        </w:rPr>
        <w:t>awk</w:t>
      </w:r>
      <w:r w:rsidRPr="000B3C45">
        <w:rPr>
          <w:color w:val="FF0000"/>
        </w:rPr>
        <w:t xml:space="preserve"> '!</w:t>
      </w:r>
      <w:r w:rsidRPr="000B3C45">
        <w:rPr>
          <w:color w:val="FF0000"/>
          <w:highlight w:val="yellow"/>
        </w:rPr>
        <w:t>/</w:t>
      </w:r>
      <w:r w:rsidRPr="000B3C45">
        <w:rPr>
          <w:color w:val="FF0000"/>
        </w:rPr>
        <w:t>^root</w:t>
      </w:r>
      <w:r w:rsidRPr="000B3C45">
        <w:rPr>
          <w:color w:val="FF0000"/>
          <w:highlight w:val="yellow"/>
        </w:rPr>
        <w:t>/</w:t>
      </w:r>
      <w:r w:rsidRPr="000B3C45">
        <w:rPr>
          <w:color w:val="FF0000"/>
        </w:rPr>
        <w:t>' /etc/passwd</w:t>
      </w:r>
      <w:r w:rsidR="0072324D">
        <w:rPr>
          <w:color w:val="FF0000"/>
        </w:rPr>
        <w:tab/>
      </w:r>
      <w:r w:rsidR="0072324D">
        <w:rPr>
          <w:color w:val="FF0000"/>
        </w:rPr>
        <w:tab/>
      </w:r>
      <w:r w:rsidR="0072324D">
        <w:rPr>
          <w:color w:val="FF0000"/>
        </w:rPr>
        <w:tab/>
      </w:r>
      <w:r w:rsidR="0072324D" w:rsidRPr="006B4F6C">
        <w:rPr>
          <w:rFonts w:hint="eastAsia"/>
          <w:color w:val="00B050"/>
        </w:rPr>
        <w:t>/</w:t>
      </w:r>
      <w:r w:rsidR="0072324D" w:rsidRPr="006B4F6C">
        <w:rPr>
          <w:color w:val="00B050"/>
        </w:rPr>
        <w:t>/</w:t>
      </w:r>
      <w:r w:rsidR="0072324D">
        <w:rPr>
          <w:rFonts w:hint="eastAsia"/>
          <w:color w:val="00B050"/>
        </w:rPr>
        <w:t>第一个字段，不是r</w:t>
      </w:r>
      <w:r w:rsidR="0072324D">
        <w:rPr>
          <w:color w:val="00B050"/>
        </w:rPr>
        <w:t>o</w:t>
      </w:r>
      <w:r w:rsidR="0072324D">
        <w:rPr>
          <w:rFonts w:hint="eastAsia"/>
          <w:color w:val="00B050"/>
        </w:rPr>
        <w:t>o</w:t>
      </w:r>
      <w:r w:rsidR="0072324D">
        <w:rPr>
          <w:color w:val="00B050"/>
        </w:rPr>
        <w:t>t</w:t>
      </w:r>
      <w:r w:rsidR="0072324D">
        <w:rPr>
          <w:rFonts w:hint="eastAsia"/>
          <w:color w:val="00B050"/>
        </w:rPr>
        <w:t>开头的行</w:t>
      </w:r>
    </w:p>
    <w:p w:rsidR="009168B9" w:rsidRPr="000B3C45" w:rsidRDefault="009168B9" w:rsidP="00EE7D33">
      <w:pPr>
        <w:pStyle w:val="00-code"/>
        <w:rPr>
          <w:color w:val="FF0000"/>
        </w:rPr>
      </w:pPr>
      <w:r w:rsidRPr="000B3C45">
        <w:rPr>
          <w:color w:val="FF0000"/>
        </w:rPr>
        <w:t xml:space="preserve"># </w:t>
      </w:r>
      <w:r w:rsidR="00EE7D33" w:rsidRPr="000B3C45">
        <w:rPr>
          <w:color w:val="FF0000"/>
        </w:rPr>
        <w:t>awk</w:t>
      </w:r>
      <w:r w:rsidRPr="000B3C45">
        <w:rPr>
          <w:color w:val="FF0000"/>
        </w:rPr>
        <w:t xml:space="preserve"> '$</w:t>
      </w:r>
      <w:r w:rsidR="0072324D">
        <w:rPr>
          <w:color w:val="FF0000"/>
        </w:rPr>
        <w:t>1</w:t>
      </w:r>
      <w:r w:rsidRPr="000B3C45">
        <w:rPr>
          <w:color w:val="FF0000"/>
        </w:rPr>
        <w:t xml:space="preserve"> ~ !</w:t>
      </w:r>
      <w:r w:rsidRPr="000B3C45">
        <w:rPr>
          <w:color w:val="FF0000"/>
          <w:highlight w:val="yellow"/>
        </w:rPr>
        <w:t>/</w:t>
      </w:r>
      <w:r w:rsidRPr="000B3C45">
        <w:rPr>
          <w:color w:val="FF0000"/>
        </w:rPr>
        <w:t>^root</w:t>
      </w:r>
      <w:r w:rsidRPr="000B3C45">
        <w:rPr>
          <w:color w:val="FF0000"/>
          <w:highlight w:val="yellow"/>
        </w:rPr>
        <w:t>/</w:t>
      </w:r>
      <w:r w:rsidRPr="000B3C45">
        <w:rPr>
          <w:color w:val="FF0000"/>
        </w:rPr>
        <w:t>' /etc/passwd</w:t>
      </w:r>
      <w:r w:rsidR="0072324D">
        <w:rPr>
          <w:color w:val="FF0000"/>
        </w:rPr>
        <w:tab/>
      </w:r>
      <w:r w:rsidR="0072324D">
        <w:rPr>
          <w:color w:val="FF0000"/>
        </w:rPr>
        <w:tab/>
      </w:r>
      <w:r w:rsidR="0072324D" w:rsidRPr="006B4F6C">
        <w:rPr>
          <w:rFonts w:hint="eastAsia"/>
          <w:color w:val="00B050"/>
        </w:rPr>
        <w:t>/</w:t>
      </w:r>
      <w:r w:rsidR="0072324D" w:rsidRPr="006B4F6C">
        <w:rPr>
          <w:color w:val="00B050"/>
        </w:rPr>
        <w:t>/</w:t>
      </w:r>
      <w:r w:rsidR="0072324D">
        <w:rPr>
          <w:rFonts w:hint="eastAsia"/>
          <w:color w:val="00B050"/>
        </w:rPr>
        <w:t>第一个字段，不是r</w:t>
      </w:r>
      <w:r w:rsidR="0072324D">
        <w:rPr>
          <w:color w:val="00B050"/>
        </w:rPr>
        <w:t>o</w:t>
      </w:r>
      <w:r w:rsidR="0072324D">
        <w:rPr>
          <w:rFonts w:hint="eastAsia"/>
          <w:color w:val="00B050"/>
        </w:rPr>
        <w:t>o</w:t>
      </w:r>
      <w:r w:rsidR="0072324D">
        <w:rPr>
          <w:color w:val="00B050"/>
        </w:rPr>
        <w:t>t</w:t>
      </w:r>
      <w:r w:rsidR="0072324D">
        <w:rPr>
          <w:rFonts w:hint="eastAsia"/>
          <w:color w:val="00B050"/>
        </w:rPr>
        <w:t>开头的行（等价于上一条）</w:t>
      </w:r>
    </w:p>
    <w:p w:rsidR="009168B9" w:rsidRPr="000B3C45" w:rsidRDefault="00EE7D33" w:rsidP="00471370">
      <w:pPr>
        <w:pStyle w:val="4"/>
      </w:pPr>
      <w:r w:rsidRPr="000B3C45">
        <w:rPr>
          <w:rFonts w:cs="微软雅黑" w:hint="eastAsia"/>
        </w:rPr>
        <w:t>比</w:t>
      </w:r>
      <w:r w:rsidR="009168B9" w:rsidRPr="000B3C45">
        <w:rPr>
          <w:rFonts w:hint="eastAsia"/>
        </w:rPr>
        <w:t>较表达式</w:t>
      </w:r>
    </w:p>
    <w:p w:rsidR="009168B9" w:rsidRPr="000B3C45" w:rsidRDefault="00EE7D33" w:rsidP="00EE7D33">
      <w:r w:rsidRPr="000B3C45">
        <w:rPr>
          <w:rFonts w:cs="微软雅黑" w:hint="eastAsia"/>
        </w:rPr>
        <w:t>比</w:t>
      </w:r>
      <w:r w:rsidR="009168B9" w:rsidRPr="000B3C45">
        <w:rPr>
          <w:rFonts w:hint="eastAsia"/>
        </w:rPr>
        <w:t>较表达式采</w:t>
      </w:r>
      <w:r w:rsidRPr="000B3C45">
        <w:rPr>
          <w:rFonts w:cs="微软雅黑" w:hint="eastAsia"/>
        </w:rPr>
        <w:t>用</w:t>
      </w:r>
      <w:r w:rsidR="009168B9" w:rsidRPr="000B3C45">
        <w:rPr>
          <w:rFonts w:hint="eastAsia"/>
        </w:rPr>
        <w:t>对</w:t>
      </w:r>
      <w:r w:rsidR="009168B9" w:rsidRPr="000B3C45">
        <w:rPr>
          <w:rFonts w:cs="微软雅黑" w:hint="eastAsia"/>
        </w:rPr>
        <w:t>文</w:t>
      </w:r>
      <w:r w:rsidR="009168B9" w:rsidRPr="000B3C45">
        <w:rPr>
          <w:rFonts w:hint="eastAsia"/>
        </w:rPr>
        <w:t>本进</w:t>
      </w:r>
      <w:r w:rsidR="009168B9" w:rsidRPr="000B3C45">
        <w:rPr>
          <w:rFonts w:cs="微软雅黑" w:hint="eastAsia"/>
        </w:rPr>
        <w:t>行</w:t>
      </w:r>
      <w:r w:rsidRPr="000B3C45">
        <w:rPr>
          <w:rFonts w:cs="微软雅黑" w:hint="eastAsia"/>
        </w:rPr>
        <w:t>比</w:t>
      </w:r>
      <w:r w:rsidR="009168B9" w:rsidRPr="000B3C45">
        <w:rPr>
          <w:rFonts w:hint="eastAsia"/>
        </w:rPr>
        <w:t>较，只有当条件为真，才执</w:t>
      </w:r>
      <w:r w:rsidR="009168B9" w:rsidRPr="000B3C45">
        <w:rPr>
          <w:rFonts w:cs="微软雅黑" w:hint="eastAsia"/>
        </w:rPr>
        <w:t>行</w:t>
      </w:r>
      <w:r w:rsidR="009168B9" w:rsidRPr="000B3C45">
        <w:rPr>
          <w:rFonts w:hint="eastAsia"/>
        </w:rPr>
        <w:t>指定的动作。</w:t>
      </w:r>
    </w:p>
    <w:p w:rsidR="009168B9" w:rsidRPr="000B3C45" w:rsidRDefault="00EE7D33" w:rsidP="00EE7D33">
      <w:r w:rsidRPr="000B3C45">
        <w:rPr>
          <w:rFonts w:cs="微软雅黑" w:hint="eastAsia"/>
        </w:rPr>
        <w:t>比</w:t>
      </w:r>
      <w:r w:rsidR="009168B9" w:rsidRPr="000B3C45">
        <w:rPr>
          <w:rFonts w:hint="eastAsia"/>
        </w:rPr>
        <w:t>较表达式使</w:t>
      </w:r>
      <w:r w:rsidRPr="000B3C45">
        <w:rPr>
          <w:rFonts w:cs="微软雅黑" w:hint="eastAsia"/>
        </w:rPr>
        <w:t>用</w:t>
      </w:r>
      <w:r w:rsidR="009168B9" w:rsidRPr="000B3C45">
        <w:rPr>
          <w:rFonts w:hint="eastAsia"/>
        </w:rPr>
        <w:t>关系运算符，</w:t>
      </w:r>
      <w:r w:rsidRPr="000B3C45">
        <w:rPr>
          <w:rFonts w:cs="微软雅黑" w:hint="eastAsia"/>
        </w:rPr>
        <w:t>用</w:t>
      </w:r>
      <w:r w:rsidR="009168B9" w:rsidRPr="000B3C45">
        <w:rPr>
          <w:rFonts w:hint="eastAsia"/>
        </w:rPr>
        <w:t>于</w:t>
      </w:r>
      <w:r w:rsidRPr="000B3C45">
        <w:rPr>
          <w:rFonts w:cs="微软雅黑" w:hint="eastAsia"/>
        </w:rPr>
        <w:t>比</w:t>
      </w:r>
      <w:r w:rsidR="009168B9" w:rsidRPr="000B3C45">
        <w:rPr>
          <w:rFonts w:hint="eastAsia"/>
        </w:rPr>
        <w:t>较数字与字符</w:t>
      </w:r>
      <w:r w:rsidRPr="000B3C45">
        <w:rPr>
          <w:rFonts w:hint="eastAsia"/>
        </w:rPr>
        <w:t>串</w:t>
      </w:r>
      <w:r w:rsidR="009168B9" w:rsidRPr="000B3C45">
        <w:rPr>
          <w:rFonts w:hint="eastAsia"/>
        </w:rPr>
        <w:t>。</w:t>
      </w:r>
    </w:p>
    <w:p w:rsidR="009168B9" w:rsidRDefault="009168B9" w:rsidP="00EE7D33">
      <w:r w:rsidRPr="000B3C45">
        <w:rPr>
          <w:rFonts w:hint="eastAsia"/>
        </w:rPr>
        <w:t>关系运算符</w:t>
      </w:r>
      <w:r w:rsidR="00EE7D33" w:rsidRPr="000B3C45">
        <w:rPr>
          <w:rFonts w:hint="eastAsia"/>
        </w:rPr>
        <w:t>：</w:t>
      </w:r>
    </w:p>
    <w:tbl>
      <w:tblPr>
        <w:tblStyle w:val="ac"/>
        <w:tblW w:w="5000" w:type="pct"/>
        <w:tblLook w:val="04A0" w:firstRow="1" w:lastRow="0" w:firstColumn="1" w:lastColumn="0" w:noHBand="0" w:noVBand="1"/>
      </w:tblPr>
      <w:tblGrid>
        <w:gridCol w:w="2124"/>
        <w:gridCol w:w="2125"/>
        <w:gridCol w:w="4047"/>
      </w:tblGrid>
      <w:tr w:rsidR="00F57379" w:rsidTr="00F57379">
        <w:trPr>
          <w:trHeight w:val="468"/>
        </w:trPr>
        <w:tc>
          <w:tcPr>
            <w:tcW w:w="1280" w:type="pct"/>
          </w:tcPr>
          <w:p w:rsidR="00F57379" w:rsidRPr="00F57379" w:rsidRDefault="00F57379" w:rsidP="00F57379">
            <w:pPr>
              <w:pStyle w:val="a5"/>
              <w:rPr>
                <w:b/>
              </w:rPr>
            </w:pPr>
            <w:r w:rsidRPr="00F57379">
              <w:rPr>
                <w:rFonts w:hint="eastAsia"/>
                <w:b/>
              </w:rPr>
              <w:t>算符</w:t>
            </w:r>
          </w:p>
        </w:tc>
        <w:tc>
          <w:tcPr>
            <w:tcW w:w="1281" w:type="pct"/>
          </w:tcPr>
          <w:p w:rsidR="00F57379" w:rsidRPr="00F57379" w:rsidRDefault="00F57379" w:rsidP="00F57379">
            <w:pPr>
              <w:pStyle w:val="a5"/>
              <w:rPr>
                <w:b/>
              </w:rPr>
            </w:pPr>
            <w:r w:rsidRPr="00F57379">
              <w:rPr>
                <w:b/>
              </w:rPr>
              <w:t>含义</w:t>
            </w:r>
          </w:p>
        </w:tc>
        <w:tc>
          <w:tcPr>
            <w:tcW w:w="2439" w:type="pct"/>
          </w:tcPr>
          <w:p w:rsidR="00F57379" w:rsidRPr="00F57379" w:rsidRDefault="00F57379" w:rsidP="00F57379">
            <w:pPr>
              <w:pStyle w:val="a5"/>
              <w:rPr>
                <w:b/>
              </w:rPr>
            </w:pPr>
            <w:r w:rsidRPr="00F57379">
              <w:rPr>
                <w:b/>
              </w:rPr>
              <w:t>示例</w:t>
            </w:r>
          </w:p>
        </w:tc>
      </w:tr>
      <w:tr w:rsidR="00F57379" w:rsidTr="00F57379">
        <w:trPr>
          <w:trHeight w:val="468"/>
        </w:trPr>
        <w:tc>
          <w:tcPr>
            <w:tcW w:w="1280" w:type="pct"/>
          </w:tcPr>
          <w:p w:rsidR="00F57379" w:rsidRPr="000B3C45" w:rsidRDefault="00F57379" w:rsidP="00F57379">
            <w:pPr>
              <w:pStyle w:val="a5"/>
            </w:pPr>
            <w:r w:rsidRPr="000B3C45">
              <w:t>&lt;</w:t>
            </w:r>
          </w:p>
        </w:tc>
        <w:tc>
          <w:tcPr>
            <w:tcW w:w="1281" w:type="pct"/>
          </w:tcPr>
          <w:p w:rsidR="00F57379" w:rsidRPr="000B3C45" w:rsidRDefault="00F57379" w:rsidP="00F57379">
            <w:pPr>
              <w:pStyle w:val="a5"/>
            </w:pPr>
            <w:r w:rsidRPr="00F57379">
              <w:rPr>
                <w:rFonts w:hint="eastAsia"/>
              </w:rPr>
              <w:t>小于</w:t>
            </w:r>
          </w:p>
        </w:tc>
        <w:tc>
          <w:tcPr>
            <w:tcW w:w="2439" w:type="pct"/>
          </w:tcPr>
          <w:p w:rsidR="00F57379" w:rsidRPr="000B3C45" w:rsidRDefault="00F57379" w:rsidP="00F57379">
            <w:pPr>
              <w:pStyle w:val="a5"/>
            </w:pPr>
            <w:r w:rsidRPr="000B3C45">
              <w:t>x&lt;y</w:t>
            </w:r>
          </w:p>
        </w:tc>
      </w:tr>
      <w:tr w:rsidR="00F57379" w:rsidTr="00F57379">
        <w:trPr>
          <w:trHeight w:val="468"/>
        </w:trPr>
        <w:tc>
          <w:tcPr>
            <w:tcW w:w="1280" w:type="pct"/>
          </w:tcPr>
          <w:p w:rsidR="00F57379" w:rsidRPr="000B3C45" w:rsidRDefault="00F57379" w:rsidP="00F57379">
            <w:pPr>
              <w:pStyle w:val="a5"/>
            </w:pPr>
            <w:r w:rsidRPr="000B3C45">
              <w:t>&lt;=</w:t>
            </w:r>
          </w:p>
        </w:tc>
        <w:tc>
          <w:tcPr>
            <w:tcW w:w="1281" w:type="pct"/>
          </w:tcPr>
          <w:p w:rsidR="00F57379" w:rsidRPr="00F57379" w:rsidRDefault="00F57379" w:rsidP="00F57379">
            <w:pPr>
              <w:pStyle w:val="a5"/>
            </w:pPr>
            <w:r w:rsidRPr="00F57379">
              <w:rPr>
                <w:rFonts w:hint="eastAsia"/>
              </w:rPr>
              <w:t>小于或等于</w:t>
            </w:r>
          </w:p>
        </w:tc>
        <w:tc>
          <w:tcPr>
            <w:tcW w:w="2439" w:type="pct"/>
          </w:tcPr>
          <w:p w:rsidR="00F57379" w:rsidRPr="000B3C45" w:rsidRDefault="00F57379" w:rsidP="00F57379">
            <w:pPr>
              <w:pStyle w:val="a5"/>
            </w:pPr>
            <w:r w:rsidRPr="000B3C45">
              <w:t>x&lt;=y</w:t>
            </w:r>
          </w:p>
        </w:tc>
      </w:tr>
      <w:tr w:rsidR="00F57379" w:rsidTr="00F57379">
        <w:trPr>
          <w:trHeight w:val="468"/>
        </w:trPr>
        <w:tc>
          <w:tcPr>
            <w:tcW w:w="1280" w:type="pct"/>
          </w:tcPr>
          <w:p w:rsidR="00F57379" w:rsidRDefault="00F57379" w:rsidP="00F57379">
            <w:pPr>
              <w:pStyle w:val="a5"/>
            </w:pPr>
            <w:r w:rsidRPr="000B3C45">
              <w:t>==</w:t>
            </w:r>
          </w:p>
        </w:tc>
        <w:tc>
          <w:tcPr>
            <w:tcW w:w="1281" w:type="pct"/>
          </w:tcPr>
          <w:p w:rsidR="00F57379" w:rsidRDefault="00F57379" w:rsidP="00F57379">
            <w:pPr>
              <w:pStyle w:val="a5"/>
            </w:pPr>
            <w:r w:rsidRPr="000B3C45">
              <w:t>等于</w:t>
            </w:r>
          </w:p>
        </w:tc>
        <w:tc>
          <w:tcPr>
            <w:tcW w:w="2439" w:type="pct"/>
          </w:tcPr>
          <w:p w:rsidR="00F57379" w:rsidRDefault="00F57379" w:rsidP="00F57379">
            <w:pPr>
              <w:pStyle w:val="a5"/>
            </w:pPr>
            <w:r w:rsidRPr="000B3C45">
              <w:t>x==y</w:t>
            </w:r>
          </w:p>
        </w:tc>
      </w:tr>
      <w:tr w:rsidR="00F57379" w:rsidTr="00F57379">
        <w:trPr>
          <w:trHeight w:val="468"/>
        </w:trPr>
        <w:tc>
          <w:tcPr>
            <w:tcW w:w="1280" w:type="pct"/>
          </w:tcPr>
          <w:p w:rsidR="00F57379" w:rsidRDefault="00F57379" w:rsidP="00F57379">
            <w:pPr>
              <w:pStyle w:val="a5"/>
            </w:pPr>
            <w:r w:rsidRPr="000B3C45">
              <w:t>!=</w:t>
            </w:r>
          </w:p>
        </w:tc>
        <w:tc>
          <w:tcPr>
            <w:tcW w:w="1281" w:type="pct"/>
          </w:tcPr>
          <w:p w:rsidR="00F57379" w:rsidRDefault="00F57379" w:rsidP="00F57379">
            <w:pPr>
              <w:pStyle w:val="a5"/>
            </w:pPr>
            <w:r w:rsidRPr="000B3C45">
              <w:t>不</w:t>
            </w:r>
            <w:r w:rsidRPr="00F57379">
              <w:rPr>
                <w:rFonts w:hint="eastAsia"/>
              </w:rPr>
              <w:t>等于</w:t>
            </w:r>
          </w:p>
        </w:tc>
        <w:tc>
          <w:tcPr>
            <w:tcW w:w="2439" w:type="pct"/>
          </w:tcPr>
          <w:p w:rsidR="00F57379" w:rsidRDefault="00F57379" w:rsidP="00F57379">
            <w:pPr>
              <w:pStyle w:val="a5"/>
            </w:pPr>
            <w:r w:rsidRPr="000B3C45">
              <w:t>x!=y</w:t>
            </w:r>
          </w:p>
        </w:tc>
      </w:tr>
      <w:tr w:rsidR="00F57379" w:rsidTr="00F57379">
        <w:trPr>
          <w:trHeight w:val="468"/>
        </w:trPr>
        <w:tc>
          <w:tcPr>
            <w:tcW w:w="1280" w:type="pct"/>
          </w:tcPr>
          <w:p w:rsidR="00F57379" w:rsidRDefault="00F57379" w:rsidP="00F57379">
            <w:pPr>
              <w:pStyle w:val="a5"/>
            </w:pPr>
            <w:r w:rsidRPr="000B3C45">
              <w:t>&gt;=</w:t>
            </w:r>
          </w:p>
        </w:tc>
        <w:tc>
          <w:tcPr>
            <w:tcW w:w="1281" w:type="pct"/>
          </w:tcPr>
          <w:p w:rsidR="00F57379" w:rsidRDefault="00F57379" w:rsidP="00F57379">
            <w:pPr>
              <w:pStyle w:val="a5"/>
            </w:pPr>
            <w:r w:rsidRPr="00F57379">
              <w:rPr>
                <w:rFonts w:hint="eastAsia"/>
              </w:rPr>
              <w:t>大于等</w:t>
            </w:r>
          </w:p>
        </w:tc>
        <w:tc>
          <w:tcPr>
            <w:tcW w:w="2439" w:type="pct"/>
          </w:tcPr>
          <w:p w:rsidR="00F57379" w:rsidRDefault="00F57379" w:rsidP="00F57379">
            <w:pPr>
              <w:pStyle w:val="a5"/>
            </w:pPr>
            <w:r w:rsidRPr="00F57379">
              <w:t>x&gt;=y</w:t>
            </w:r>
          </w:p>
        </w:tc>
      </w:tr>
      <w:tr w:rsidR="00F57379" w:rsidTr="00F57379">
        <w:trPr>
          <w:trHeight w:val="468"/>
        </w:trPr>
        <w:tc>
          <w:tcPr>
            <w:tcW w:w="1280" w:type="pct"/>
          </w:tcPr>
          <w:p w:rsidR="00F57379" w:rsidRDefault="00F57379" w:rsidP="00F57379">
            <w:pPr>
              <w:pStyle w:val="a5"/>
            </w:pPr>
            <w:r w:rsidRPr="000B3C45">
              <w:t>&gt;</w:t>
            </w:r>
          </w:p>
        </w:tc>
        <w:tc>
          <w:tcPr>
            <w:tcW w:w="1281" w:type="pct"/>
          </w:tcPr>
          <w:p w:rsidR="00F57379" w:rsidRDefault="00F57379" w:rsidP="00F57379">
            <w:pPr>
              <w:pStyle w:val="a5"/>
            </w:pPr>
            <w:r w:rsidRPr="00F57379">
              <w:rPr>
                <w:rFonts w:hint="eastAsia"/>
              </w:rPr>
              <w:t>大于</w:t>
            </w:r>
          </w:p>
        </w:tc>
        <w:tc>
          <w:tcPr>
            <w:tcW w:w="2439" w:type="pct"/>
          </w:tcPr>
          <w:p w:rsidR="00F57379" w:rsidRDefault="00F57379" w:rsidP="00F57379">
            <w:pPr>
              <w:pStyle w:val="a5"/>
            </w:pPr>
            <w:r w:rsidRPr="000B3C45">
              <w:t>x&gt;y</w:t>
            </w:r>
          </w:p>
        </w:tc>
      </w:tr>
    </w:tbl>
    <w:p w:rsidR="00F57379" w:rsidRDefault="00F57379" w:rsidP="00763400">
      <w:r>
        <w:rPr>
          <w:rFonts w:hint="eastAsia"/>
        </w:rPr>
        <w:t>示例：</w:t>
      </w:r>
    </w:p>
    <w:p w:rsidR="009168B9" w:rsidRPr="000B3C45" w:rsidRDefault="009168B9" w:rsidP="00EE7D33">
      <w:pPr>
        <w:pStyle w:val="00-code"/>
      </w:pPr>
      <w:r w:rsidRPr="000B3C45">
        <w:t>//uid为0的列</w:t>
      </w:r>
      <w:r w:rsidRPr="000B3C45">
        <w:rPr>
          <w:rFonts w:cs="宋体" w:hint="eastAsia"/>
        </w:rPr>
        <w:t>出来</w:t>
      </w:r>
    </w:p>
    <w:p w:rsidR="009168B9" w:rsidRPr="000B3C45" w:rsidRDefault="009168B9" w:rsidP="00EE7D33">
      <w:pPr>
        <w:pStyle w:val="00-code"/>
        <w:rPr>
          <w:color w:val="FF0000"/>
        </w:rPr>
      </w:pPr>
      <w:r w:rsidRPr="000B3C45">
        <w:rPr>
          <w:color w:val="FF0000"/>
        </w:rPr>
        <w:t xml:space="preserve"># </w:t>
      </w:r>
      <w:r w:rsidR="00EE7D33" w:rsidRPr="000B3C45">
        <w:rPr>
          <w:color w:val="FF0000"/>
        </w:rPr>
        <w:t>awk</w:t>
      </w:r>
      <w:r w:rsidRPr="000B3C45">
        <w:rPr>
          <w:color w:val="FF0000"/>
        </w:rPr>
        <w:t xml:space="preserve"> -F ":" '$3==0' /etc/passwd</w:t>
      </w:r>
    </w:p>
    <w:p w:rsidR="009168B9" w:rsidRPr="000B3C45" w:rsidRDefault="009168B9" w:rsidP="00EE7D33">
      <w:pPr>
        <w:pStyle w:val="00-code"/>
      </w:pPr>
      <w:r w:rsidRPr="000B3C45">
        <w:lastRenderedPageBreak/>
        <w:t>//uid</w:t>
      </w:r>
      <w:r w:rsidR="00EE7D33" w:rsidRPr="000B3C45">
        <w:rPr>
          <w:rFonts w:cs="微软雅黑" w:hint="eastAsia"/>
        </w:rPr>
        <w:t>小</w:t>
      </w:r>
      <w:r w:rsidRPr="000B3C45">
        <w:rPr>
          <w:rFonts w:cs="宋体" w:hint="eastAsia"/>
        </w:rPr>
        <w:t>于</w:t>
      </w:r>
      <w:r w:rsidRPr="000B3C45">
        <w:t>10的全部列</w:t>
      </w:r>
      <w:r w:rsidRPr="000B3C45">
        <w:rPr>
          <w:rFonts w:cs="宋体" w:hint="eastAsia"/>
        </w:rPr>
        <w:t>出来</w:t>
      </w:r>
    </w:p>
    <w:p w:rsidR="009168B9" w:rsidRPr="000B3C45" w:rsidRDefault="009168B9" w:rsidP="00EE7D33">
      <w:pPr>
        <w:pStyle w:val="00-code"/>
        <w:rPr>
          <w:color w:val="FF0000"/>
        </w:rPr>
      </w:pPr>
      <w:r w:rsidRPr="000B3C45">
        <w:rPr>
          <w:color w:val="FF0000"/>
        </w:rPr>
        <w:t xml:space="preserve"># </w:t>
      </w:r>
      <w:r w:rsidR="00EE7D33" w:rsidRPr="000B3C45">
        <w:rPr>
          <w:color w:val="FF0000"/>
        </w:rPr>
        <w:t>awk</w:t>
      </w:r>
      <w:r w:rsidRPr="000B3C45">
        <w:rPr>
          <w:color w:val="FF0000"/>
        </w:rPr>
        <w:t xml:space="preserve"> -F: '$3 &lt; 10' /etc/passwd</w:t>
      </w:r>
    </w:p>
    <w:p w:rsidR="009168B9" w:rsidRPr="000B3C45" w:rsidRDefault="009168B9" w:rsidP="00EE7D33">
      <w:pPr>
        <w:pStyle w:val="00-code"/>
      </w:pPr>
      <w:r w:rsidRPr="000B3C45">
        <w:t>//</w:t>
      </w:r>
      <w:r w:rsidR="00EE7D33" w:rsidRPr="000B3C45">
        <w:rPr>
          <w:rFonts w:cs="微软雅黑" w:hint="eastAsia"/>
        </w:rPr>
        <w:t>用</w:t>
      </w:r>
      <w:r w:rsidRPr="000B3C45">
        <w:rPr>
          <w:rFonts w:cs="宋体" w:hint="eastAsia"/>
        </w:rPr>
        <w:t>户登陆的</w:t>
      </w:r>
      <w:r w:rsidRPr="000B3C45">
        <w:t>shell等于/bin/bash</w:t>
      </w:r>
    </w:p>
    <w:p w:rsidR="009168B9" w:rsidRPr="000B3C45" w:rsidRDefault="009168B9" w:rsidP="00EE7D33">
      <w:pPr>
        <w:pStyle w:val="00-code"/>
        <w:rPr>
          <w:color w:val="FF0000"/>
        </w:rPr>
      </w:pPr>
      <w:r w:rsidRPr="000B3C45">
        <w:rPr>
          <w:color w:val="FF0000"/>
        </w:rPr>
        <w:t xml:space="preserve"># </w:t>
      </w:r>
      <w:r w:rsidR="00EE7D33" w:rsidRPr="000B3C45">
        <w:rPr>
          <w:color w:val="FF0000"/>
        </w:rPr>
        <w:t>awk</w:t>
      </w:r>
      <w:r w:rsidRPr="000B3C45">
        <w:rPr>
          <w:color w:val="FF0000"/>
        </w:rPr>
        <w:t xml:space="preserve"> -F: '$7 == "/bin/bash" ' /etc/passwd</w:t>
      </w:r>
    </w:p>
    <w:p w:rsidR="009168B9" w:rsidRPr="000B3C45" w:rsidRDefault="009168B9" w:rsidP="00EE7D33">
      <w:pPr>
        <w:pStyle w:val="00-code"/>
      </w:pPr>
      <w:r w:rsidRPr="000B3C45">
        <w:t>//第</w:t>
      </w:r>
      <w:r w:rsidRPr="000B3C45">
        <w:rPr>
          <w:rFonts w:cs="微软雅黑" w:hint="eastAsia"/>
        </w:rPr>
        <w:t>一</w:t>
      </w:r>
      <w:r w:rsidRPr="000B3C45">
        <w:rPr>
          <w:rFonts w:cs="宋体" w:hint="eastAsia"/>
        </w:rPr>
        <w:t>列为</w:t>
      </w:r>
      <w:r w:rsidRPr="000B3C45">
        <w:t>alice的列</w:t>
      </w:r>
      <w:r w:rsidRPr="000B3C45">
        <w:rPr>
          <w:rFonts w:cs="宋体" w:hint="eastAsia"/>
        </w:rPr>
        <w:t>出来</w:t>
      </w:r>
    </w:p>
    <w:p w:rsidR="009168B9" w:rsidRPr="000B3C45" w:rsidRDefault="009168B9" w:rsidP="00EE7D33">
      <w:pPr>
        <w:pStyle w:val="00-code"/>
        <w:rPr>
          <w:color w:val="FF0000"/>
        </w:rPr>
      </w:pPr>
      <w:r w:rsidRPr="000B3C45">
        <w:rPr>
          <w:color w:val="FF0000"/>
        </w:rPr>
        <w:t xml:space="preserve"># </w:t>
      </w:r>
      <w:r w:rsidR="00EE7D33" w:rsidRPr="000B3C45">
        <w:rPr>
          <w:color w:val="FF0000"/>
        </w:rPr>
        <w:t>awk</w:t>
      </w:r>
      <w:r w:rsidRPr="000B3C45">
        <w:rPr>
          <w:color w:val="FF0000"/>
        </w:rPr>
        <w:t xml:space="preserve"> -F: '$1 == "alice" ' /etc/passwd</w:t>
      </w:r>
    </w:p>
    <w:p w:rsidR="009168B9" w:rsidRPr="000B3C45" w:rsidRDefault="009168B9" w:rsidP="00EE7D33">
      <w:pPr>
        <w:pStyle w:val="00-code"/>
      </w:pPr>
      <w:r w:rsidRPr="000B3C45">
        <w:t>//为alice的</w:t>
      </w:r>
      <w:r w:rsidR="00EE7D33" w:rsidRPr="000B3C45">
        <w:rPr>
          <w:rFonts w:cs="微软雅黑" w:hint="eastAsia"/>
        </w:rPr>
        <w:t>用</w:t>
      </w:r>
      <w:r w:rsidRPr="000B3C45">
        <w:rPr>
          <w:rFonts w:cs="宋体" w:hint="eastAsia"/>
        </w:rPr>
        <w:t>户列出来</w:t>
      </w:r>
    </w:p>
    <w:p w:rsidR="009168B9" w:rsidRPr="000B3C45" w:rsidRDefault="009168B9" w:rsidP="00EE7D33">
      <w:pPr>
        <w:pStyle w:val="00-code"/>
        <w:rPr>
          <w:color w:val="FF0000"/>
        </w:rPr>
      </w:pPr>
      <w:r w:rsidRPr="000B3C45">
        <w:rPr>
          <w:color w:val="FF0000"/>
        </w:rPr>
        <w:t xml:space="preserve"># </w:t>
      </w:r>
      <w:r w:rsidR="00EE7D33" w:rsidRPr="000B3C45">
        <w:rPr>
          <w:color w:val="FF0000"/>
        </w:rPr>
        <w:t>awk</w:t>
      </w:r>
      <w:r w:rsidRPr="000B3C45">
        <w:rPr>
          <w:color w:val="FF0000"/>
        </w:rPr>
        <w:t xml:space="preserve"> -F: '$1 ~ /alice/ ' /etc/passwd</w:t>
      </w:r>
    </w:p>
    <w:p w:rsidR="009168B9" w:rsidRPr="000B3C45" w:rsidRDefault="009168B9" w:rsidP="00EE7D33">
      <w:pPr>
        <w:pStyle w:val="00-code"/>
        <w:rPr>
          <w:color w:val="FF0000"/>
        </w:rPr>
      </w:pPr>
      <w:r w:rsidRPr="000B3C45">
        <w:rPr>
          <w:color w:val="FF0000"/>
        </w:rPr>
        <w:t xml:space="preserve"># </w:t>
      </w:r>
      <w:r w:rsidR="00EE7D33" w:rsidRPr="000B3C45">
        <w:rPr>
          <w:color w:val="FF0000"/>
        </w:rPr>
        <w:t>awk</w:t>
      </w:r>
      <w:r w:rsidRPr="000B3C45">
        <w:rPr>
          <w:color w:val="FF0000"/>
        </w:rPr>
        <w:t xml:space="preserve"> -F: '$1 !~ /alice/ ' /etc/passwd</w:t>
      </w:r>
    </w:p>
    <w:p w:rsidR="009168B9" w:rsidRPr="000B3C45" w:rsidRDefault="009168B9" w:rsidP="00EE7D33">
      <w:pPr>
        <w:pStyle w:val="00-code"/>
      </w:pPr>
      <w:r w:rsidRPr="000B3C45">
        <w:t>//磁盘使</w:t>
      </w:r>
      <w:r w:rsidR="00EE7D33" w:rsidRPr="000B3C45">
        <w:rPr>
          <w:rFonts w:cs="微软雅黑" w:hint="eastAsia"/>
        </w:rPr>
        <w:t>用</w:t>
      </w:r>
      <w:r w:rsidRPr="000B3C45">
        <w:rPr>
          <w:rFonts w:cs="宋体" w:hint="eastAsia"/>
        </w:rPr>
        <w:t>率</w:t>
      </w:r>
      <w:r w:rsidR="00EE7D33" w:rsidRPr="000B3C45">
        <w:rPr>
          <w:rFonts w:cs="微软雅黑" w:hint="eastAsia"/>
        </w:rPr>
        <w:t>大</w:t>
      </w:r>
      <w:r w:rsidRPr="000B3C45">
        <w:rPr>
          <w:rFonts w:cs="宋体" w:hint="eastAsia"/>
        </w:rPr>
        <w:t>于多少则，则打印可</w:t>
      </w:r>
      <w:r w:rsidR="00EE7D33" w:rsidRPr="000B3C45">
        <w:rPr>
          <w:rFonts w:cs="微软雅黑" w:hint="eastAsia"/>
        </w:rPr>
        <w:t>用</w:t>
      </w:r>
      <w:r w:rsidRPr="000B3C45">
        <w:rPr>
          <w:rFonts w:cs="宋体" w:hint="eastAsia"/>
        </w:rPr>
        <w:t>的值</w:t>
      </w:r>
    </w:p>
    <w:p w:rsidR="009168B9" w:rsidRPr="000B3C45" w:rsidRDefault="009168B9" w:rsidP="00EE7D33">
      <w:pPr>
        <w:pStyle w:val="00-code"/>
        <w:rPr>
          <w:color w:val="FF0000"/>
        </w:rPr>
      </w:pPr>
      <w:r w:rsidRPr="000B3C45">
        <w:rPr>
          <w:color w:val="FF0000"/>
        </w:rPr>
        <w:t># df |</w:t>
      </w:r>
      <w:r w:rsidR="00EE7D33" w:rsidRPr="000B3C45">
        <w:rPr>
          <w:color w:val="FF0000"/>
        </w:rPr>
        <w:t>awk</w:t>
      </w:r>
      <w:r w:rsidRPr="000B3C45">
        <w:rPr>
          <w:color w:val="FF0000"/>
        </w:rPr>
        <w:t xml:space="preserve"> '</w:t>
      </w:r>
      <w:r w:rsidRPr="000B3C45">
        <w:rPr>
          <w:color w:val="FF0000"/>
          <w:highlight w:val="yellow"/>
        </w:rPr>
        <w:t>/</w:t>
      </w:r>
      <w:r w:rsidRPr="000B3C45">
        <w:rPr>
          <w:color w:val="FF0000"/>
        </w:rPr>
        <w:t>\/$</w:t>
      </w:r>
      <w:r w:rsidRPr="000B3C45">
        <w:rPr>
          <w:color w:val="FF0000"/>
          <w:highlight w:val="yellow"/>
        </w:rPr>
        <w:t>/</w:t>
      </w:r>
      <w:r w:rsidRPr="000B3C45">
        <w:rPr>
          <w:color w:val="FF0000"/>
        </w:rPr>
        <w:t>'|</w:t>
      </w:r>
      <w:r w:rsidR="00EE7D33" w:rsidRPr="000B3C45">
        <w:rPr>
          <w:color w:val="FF0000"/>
        </w:rPr>
        <w:t>awk</w:t>
      </w:r>
      <w:r w:rsidRPr="000B3C45">
        <w:rPr>
          <w:color w:val="FF0000"/>
        </w:rPr>
        <w:t xml:space="preserve"> '$3&gt;1000000 {print $4}'</w:t>
      </w:r>
    </w:p>
    <w:p w:rsidR="009168B9" w:rsidRDefault="009168B9" w:rsidP="00471370">
      <w:pPr>
        <w:pStyle w:val="4"/>
      </w:pPr>
      <w:r w:rsidRPr="000B3C45">
        <w:t>条件表达式</w:t>
      </w:r>
    </w:p>
    <w:p w:rsidR="00E5064C" w:rsidRDefault="00E5064C" w:rsidP="00E5064C">
      <w:pPr>
        <w:pStyle w:val="a5"/>
      </w:pPr>
      <w:r>
        <w:rPr>
          <w:noProof/>
        </w:rPr>
        <w:drawing>
          <wp:inline distT="0" distB="0" distL="0" distR="0" wp14:anchorId="15A84BD8" wp14:editId="2F1852DF">
            <wp:extent cx="5274310" cy="1914525"/>
            <wp:effectExtent l="0" t="0" r="2540"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274310" cy="1914525"/>
                    </a:xfrm>
                    <a:prstGeom prst="rect">
                      <a:avLst/>
                    </a:prstGeom>
                  </pic:spPr>
                </pic:pic>
              </a:graphicData>
            </a:graphic>
          </wp:inline>
        </w:drawing>
      </w:r>
    </w:p>
    <w:p w:rsidR="009168B9" w:rsidRPr="000B3C45" w:rsidRDefault="009168B9" w:rsidP="00EE7D33">
      <w:pPr>
        <w:pStyle w:val="00-code"/>
        <w:rPr>
          <w:color w:val="FF0000"/>
        </w:rPr>
      </w:pPr>
      <w:r w:rsidRPr="000B3C45">
        <w:rPr>
          <w:color w:val="FF0000"/>
        </w:rPr>
        <w:t xml:space="preserve"># </w:t>
      </w:r>
      <w:r w:rsidR="00EE7D33" w:rsidRPr="000B3C45">
        <w:rPr>
          <w:color w:val="FF0000"/>
        </w:rPr>
        <w:t>awk</w:t>
      </w:r>
      <w:r w:rsidRPr="000B3C45">
        <w:rPr>
          <w:color w:val="FF0000"/>
        </w:rPr>
        <w:t xml:space="preserve"> -F: '$3&gt;300 {print $0}' /etc/passwd</w:t>
      </w:r>
    </w:p>
    <w:p w:rsidR="009168B9" w:rsidRPr="000B3C45" w:rsidRDefault="009168B9" w:rsidP="00EE7D33">
      <w:pPr>
        <w:pStyle w:val="00-code"/>
        <w:rPr>
          <w:color w:val="FF0000"/>
        </w:rPr>
      </w:pPr>
      <w:r w:rsidRPr="000B3C45">
        <w:rPr>
          <w:color w:val="FF0000"/>
        </w:rPr>
        <w:t xml:space="preserve"># </w:t>
      </w:r>
      <w:r w:rsidR="00EE7D33" w:rsidRPr="000B3C45">
        <w:rPr>
          <w:color w:val="FF0000"/>
        </w:rPr>
        <w:t>awk</w:t>
      </w:r>
      <w:r w:rsidRPr="000B3C45">
        <w:rPr>
          <w:color w:val="FF0000"/>
        </w:rPr>
        <w:t xml:space="preserve"> -F: '{if($3&gt;300) print $0}' /etc/passwd</w:t>
      </w:r>
    </w:p>
    <w:p w:rsidR="009168B9" w:rsidRPr="000B3C45" w:rsidRDefault="009168B9" w:rsidP="00EE7D33">
      <w:pPr>
        <w:pStyle w:val="00-code"/>
        <w:rPr>
          <w:color w:val="FF0000"/>
        </w:rPr>
      </w:pPr>
      <w:r w:rsidRPr="000B3C45">
        <w:rPr>
          <w:color w:val="FF0000"/>
        </w:rPr>
        <w:t xml:space="preserve"># </w:t>
      </w:r>
      <w:r w:rsidR="00EE7D33" w:rsidRPr="000B3C45">
        <w:rPr>
          <w:color w:val="FF0000"/>
        </w:rPr>
        <w:t>awk</w:t>
      </w:r>
      <w:r w:rsidRPr="000B3C45">
        <w:rPr>
          <w:color w:val="FF0000"/>
        </w:rPr>
        <w:t xml:space="preserve"> -F: '{if($3&gt;5555){print $3} else {print $1}}' /etc/passwd</w:t>
      </w:r>
    </w:p>
    <w:p w:rsidR="009168B9" w:rsidRDefault="009168B9" w:rsidP="00471370">
      <w:pPr>
        <w:pStyle w:val="4"/>
      </w:pPr>
      <w:r w:rsidRPr="000B3C45">
        <w:t>运算表达式</w:t>
      </w:r>
    </w:p>
    <w:p w:rsidR="00E5064C" w:rsidRPr="00E5064C" w:rsidRDefault="00E5064C" w:rsidP="00E5064C">
      <w:pPr>
        <w:pStyle w:val="a5"/>
      </w:pPr>
      <w:r>
        <w:rPr>
          <w:noProof/>
        </w:rPr>
        <w:lastRenderedPageBreak/>
        <w:drawing>
          <wp:inline distT="0" distB="0" distL="0" distR="0" wp14:anchorId="290D36F3" wp14:editId="4DCE5B4F">
            <wp:extent cx="5274310" cy="3639185"/>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274310" cy="3639185"/>
                    </a:xfrm>
                    <a:prstGeom prst="rect">
                      <a:avLst/>
                    </a:prstGeom>
                  </pic:spPr>
                </pic:pic>
              </a:graphicData>
            </a:graphic>
          </wp:inline>
        </w:drawing>
      </w:r>
    </w:p>
    <w:p w:rsidR="009168B9" w:rsidRPr="000B3C45" w:rsidRDefault="009168B9" w:rsidP="00EE7D33">
      <w:pPr>
        <w:pStyle w:val="00-code"/>
        <w:rPr>
          <w:color w:val="FF0000"/>
        </w:rPr>
      </w:pPr>
      <w:r w:rsidRPr="000B3C45">
        <w:rPr>
          <w:color w:val="FF0000"/>
        </w:rPr>
        <w:t xml:space="preserve"># </w:t>
      </w:r>
      <w:r w:rsidR="00EE7D33" w:rsidRPr="000B3C45">
        <w:rPr>
          <w:color w:val="FF0000"/>
        </w:rPr>
        <w:t>awk</w:t>
      </w:r>
      <w:r w:rsidRPr="000B3C45">
        <w:rPr>
          <w:color w:val="FF0000"/>
        </w:rPr>
        <w:t xml:space="preserve"> -F: '$3 * 10 &gt; 500000' /etc/passwd</w:t>
      </w:r>
    </w:p>
    <w:p w:rsidR="009168B9" w:rsidRPr="000B3C45" w:rsidRDefault="009168B9" w:rsidP="00EE7D33">
      <w:pPr>
        <w:pStyle w:val="00-code"/>
        <w:rPr>
          <w:color w:val="FF0000"/>
        </w:rPr>
      </w:pPr>
      <w:r w:rsidRPr="000B3C45">
        <w:rPr>
          <w:color w:val="FF0000"/>
        </w:rPr>
        <w:t xml:space="preserve"># </w:t>
      </w:r>
      <w:r w:rsidR="00EE7D33" w:rsidRPr="000B3C45">
        <w:rPr>
          <w:color w:val="FF0000"/>
        </w:rPr>
        <w:t>awk</w:t>
      </w:r>
      <w:r w:rsidRPr="000B3C45">
        <w:rPr>
          <w:color w:val="FF0000"/>
        </w:rPr>
        <w:t xml:space="preserve"> -F: 'BEGIN{OFS="--"} </w:t>
      </w:r>
      <w:r w:rsidR="0079384F" w:rsidRPr="000B3C45">
        <w:rPr>
          <w:color w:val="FF0000"/>
        </w:rPr>
        <w:t>{if($3*10&gt;50000) {print $1,$3}</w:t>
      </w:r>
      <w:r w:rsidRPr="000B3C45">
        <w:rPr>
          <w:color w:val="FF0000"/>
        </w:rPr>
        <w:t>} END {print "打印ok"}'</w:t>
      </w:r>
      <w:r w:rsidR="0079384F" w:rsidRPr="000B3C45">
        <w:rPr>
          <w:color w:val="FF0000"/>
        </w:rPr>
        <w:t xml:space="preserve"> </w:t>
      </w:r>
      <w:r w:rsidRPr="000B3C45">
        <w:rPr>
          <w:color w:val="FF0000"/>
        </w:rPr>
        <w:t>etc/passwd</w:t>
      </w:r>
    </w:p>
    <w:p w:rsidR="009168B9" w:rsidRPr="000B3C45" w:rsidRDefault="009168B9" w:rsidP="00EE7D33">
      <w:pPr>
        <w:pStyle w:val="00-code"/>
        <w:rPr>
          <w:color w:val="FF0000"/>
        </w:rPr>
      </w:pPr>
      <w:r w:rsidRPr="000B3C45">
        <w:rPr>
          <w:color w:val="FF0000"/>
        </w:rPr>
        <w:t xml:space="preserve"># </w:t>
      </w:r>
      <w:r w:rsidR="00EE7D33" w:rsidRPr="000B3C45">
        <w:rPr>
          <w:color w:val="FF0000"/>
        </w:rPr>
        <w:t>awk</w:t>
      </w:r>
      <w:r w:rsidRPr="000B3C45">
        <w:rPr>
          <w:color w:val="FF0000"/>
        </w:rPr>
        <w:t xml:space="preserve"> '/southem/{print $5 + 10}' datafile</w:t>
      </w:r>
    </w:p>
    <w:p w:rsidR="009168B9" w:rsidRPr="000B3C45" w:rsidRDefault="009168B9" w:rsidP="00EE7D33">
      <w:pPr>
        <w:pStyle w:val="00-code"/>
        <w:rPr>
          <w:color w:val="FF0000"/>
        </w:rPr>
      </w:pPr>
      <w:r w:rsidRPr="000B3C45">
        <w:rPr>
          <w:color w:val="FF0000"/>
        </w:rPr>
        <w:t xml:space="preserve"># </w:t>
      </w:r>
      <w:r w:rsidR="00EE7D33" w:rsidRPr="000B3C45">
        <w:rPr>
          <w:color w:val="FF0000"/>
        </w:rPr>
        <w:t>awk</w:t>
      </w:r>
      <w:r w:rsidRPr="000B3C45">
        <w:rPr>
          <w:color w:val="FF0000"/>
        </w:rPr>
        <w:t xml:space="preserve"> '/southem/{print $5 + 10.56}' datafile</w:t>
      </w:r>
    </w:p>
    <w:p w:rsidR="009168B9" w:rsidRPr="000B3C45" w:rsidRDefault="009168B9" w:rsidP="00EE7D33">
      <w:pPr>
        <w:pStyle w:val="00-code"/>
        <w:rPr>
          <w:color w:val="FF0000"/>
        </w:rPr>
      </w:pPr>
      <w:r w:rsidRPr="000B3C45">
        <w:rPr>
          <w:color w:val="FF0000"/>
        </w:rPr>
        <w:t xml:space="preserve"># </w:t>
      </w:r>
      <w:r w:rsidR="00EE7D33" w:rsidRPr="000B3C45">
        <w:rPr>
          <w:color w:val="FF0000"/>
        </w:rPr>
        <w:t>awk</w:t>
      </w:r>
      <w:r w:rsidRPr="000B3C45">
        <w:rPr>
          <w:color w:val="FF0000"/>
        </w:rPr>
        <w:t xml:space="preserve"> '/southem/{print $8 - 10}' datafile</w:t>
      </w:r>
    </w:p>
    <w:p w:rsidR="009168B9" w:rsidRPr="000B3C45" w:rsidRDefault="009168B9" w:rsidP="00EE7D33">
      <w:pPr>
        <w:pStyle w:val="00-code"/>
        <w:rPr>
          <w:color w:val="FF0000"/>
        </w:rPr>
      </w:pPr>
      <w:r w:rsidRPr="000B3C45">
        <w:rPr>
          <w:color w:val="FF0000"/>
        </w:rPr>
        <w:t xml:space="preserve"># </w:t>
      </w:r>
      <w:r w:rsidR="00EE7D33" w:rsidRPr="000B3C45">
        <w:rPr>
          <w:color w:val="FF0000"/>
        </w:rPr>
        <w:t>awk</w:t>
      </w:r>
      <w:r w:rsidRPr="000B3C45">
        <w:rPr>
          <w:color w:val="FF0000"/>
        </w:rPr>
        <w:t xml:space="preserve"> '/southem/{print $8 / 2 }' datafile</w:t>
      </w:r>
    </w:p>
    <w:p w:rsidR="009168B9" w:rsidRPr="000B3C45" w:rsidRDefault="009168B9" w:rsidP="00EE7D33">
      <w:pPr>
        <w:pStyle w:val="00-code"/>
        <w:rPr>
          <w:color w:val="FF0000"/>
        </w:rPr>
      </w:pPr>
      <w:r w:rsidRPr="000B3C45">
        <w:rPr>
          <w:color w:val="FF0000"/>
        </w:rPr>
        <w:t xml:space="preserve"># </w:t>
      </w:r>
      <w:r w:rsidR="00EE7D33" w:rsidRPr="000B3C45">
        <w:rPr>
          <w:color w:val="FF0000"/>
        </w:rPr>
        <w:t>awk</w:t>
      </w:r>
      <w:r w:rsidRPr="000B3C45">
        <w:rPr>
          <w:color w:val="FF0000"/>
        </w:rPr>
        <w:t xml:space="preserve"> '/southem/{print $8 * 2 }' datafile</w:t>
      </w:r>
    </w:p>
    <w:p w:rsidR="009168B9" w:rsidRPr="000B3C45" w:rsidRDefault="009168B9" w:rsidP="00EE7D33">
      <w:pPr>
        <w:pStyle w:val="00-code"/>
      </w:pPr>
      <w:r w:rsidRPr="000B3C45">
        <w:rPr>
          <w:color w:val="FF0000"/>
        </w:rPr>
        <w:t xml:space="preserve"># </w:t>
      </w:r>
      <w:r w:rsidR="00EE7D33" w:rsidRPr="000B3C45">
        <w:rPr>
          <w:color w:val="FF0000"/>
        </w:rPr>
        <w:t>awk</w:t>
      </w:r>
      <w:r w:rsidRPr="000B3C45">
        <w:rPr>
          <w:color w:val="FF0000"/>
        </w:rPr>
        <w:t xml:space="preserve"> '/southem/{print $8 % 2 }' datafile</w:t>
      </w:r>
    </w:p>
    <w:p w:rsidR="009168B9" w:rsidRDefault="009168B9" w:rsidP="00471370">
      <w:pPr>
        <w:pStyle w:val="4"/>
      </w:pPr>
      <w:r w:rsidRPr="000B3C45">
        <w:t>逻辑操作符和复合模式</w:t>
      </w:r>
    </w:p>
    <w:p w:rsidR="00E5064C" w:rsidRPr="00E5064C" w:rsidRDefault="00E5064C" w:rsidP="00E5064C">
      <w:pPr>
        <w:pStyle w:val="a5"/>
      </w:pPr>
      <w:r>
        <w:rPr>
          <w:noProof/>
        </w:rPr>
        <w:drawing>
          <wp:inline distT="0" distB="0" distL="0" distR="0" wp14:anchorId="66A1F88A" wp14:editId="4119AA49">
            <wp:extent cx="3551363" cy="20955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568132" cy="2105395"/>
                    </a:xfrm>
                    <a:prstGeom prst="rect">
                      <a:avLst/>
                    </a:prstGeom>
                  </pic:spPr>
                </pic:pic>
              </a:graphicData>
            </a:graphic>
          </wp:inline>
        </w:drawing>
      </w:r>
    </w:p>
    <w:p w:rsidR="009168B9" w:rsidRPr="000B3C45" w:rsidRDefault="009168B9" w:rsidP="00EE7D33">
      <w:pPr>
        <w:pStyle w:val="00-11"/>
      </w:pPr>
      <w:r w:rsidRPr="000B3C45">
        <w:t>&amp;&amp;逻辑与 || 逻辑或 !逻辑</w:t>
      </w:r>
      <w:r w:rsidR="00EE7D33" w:rsidRPr="000B3C45">
        <w:rPr>
          <w:rFonts w:cs="微软雅黑" w:hint="eastAsia"/>
        </w:rPr>
        <w:t>非</w:t>
      </w:r>
    </w:p>
    <w:p w:rsidR="009168B9" w:rsidRPr="000B3C45" w:rsidRDefault="009168B9" w:rsidP="0079384F">
      <w:pPr>
        <w:pStyle w:val="00-code"/>
      </w:pPr>
      <w:r w:rsidRPr="000B3C45">
        <w:t>//匹配</w:t>
      </w:r>
      <w:r w:rsidR="00EE7D33" w:rsidRPr="000B3C45">
        <w:rPr>
          <w:rFonts w:cs="微软雅黑" w:hint="eastAsia"/>
        </w:rPr>
        <w:t>用</w:t>
      </w:r>
      <w:r w:rsidRPr="000B3C45">
        <w:rPr>
          <w:rFonts w:cs="宋体" w:hint="eastAsia"/>
        </w:rPr>
        <w:t>户名为</w:t>
      </w:r>
      <w:r w:rsidRPr="000B3C45">
        <w:t>root并且打印uid</w:t>
      </w:r>
      <w:r w:rsidR="00EE7D33" w:rsidRPr="000B3C45">
        <w:rPr>
          <w:rFonts w:cs="微软雅黑" w:hint="eastAsia"/>
        </w:rPr>
        <w:t>小</w:t>
      </w:r>
      <w:r w:rsidRPr="000B3C45">
        <w:rPr>
          <w:rFonts w:cs="宋体" w:hint="eastAsia"/>
        </w:rPr>
        <w:t>于</w:t>
      </w:r>
      <w:r w:rsidRPr="000B3C45">
        <w:t>15的</w:t>
      </w:r>
      <w:r w:rsidRPr="000B3C45">
        <w:rPr>
          <w:rFonts w:cs="微软雅黑" w:hint="eastAsia"/>
        </w:rPr>
        <w:t>行</w:t>
      </w:r>
    </w:p>
    <w:p w:rsidR="009168B9" w:rsidRPr="000B3C45" w:rsidRDefault="009168B9" w:rsidP="0079384F">
      <w:pPr>
        <w:pStyle w:val="00-code"/>
        <w:rPr>
          <w:color w:val="FF0000"/>
        </w:rPr>
      </w:pPr>
      <w:r w:rsidRPr="000B3C45">
        <w:rPr>
          <w:color w:val="FF0000"/>
        </w:rPr>
        <w:t xml:space="preserve"># </w:t>
      </w:r>
      <w:r w:rsidR="00EE7D33" w:rsidRPr="000B3C45">
        <w:rPr>
          <w:color w:val="FF0000"/>
        </w:rPr>
        <w:t>awk</w:t>
      </w:r>
      <w:r w:rsidRPr="000B3C45">
        <w:rPr>
          <w:color w:val="FF0000"/>
        </w:rPr>
        <w:t xml:space="preserve"> -F: '$1~/root/ &amp;&amp; $3&lt;=15' /etc/passwd</w:t>
      </w:r>
    </w:p>
    <w:p w:rsidR="009168B9" w:rsidRPr="000B3C45" w:rsidRDefault="009168B9" w:rsidP="0079384F">
      <w:pPr>
        <w:pStyle w:val="00-code"/>
      </w:pPr>
      <w:r w:rsidRPr="000B3C45">
        <w:t>//匹配</w:t>
      </w:r>
      <w:r w:rsidR="00EE7D33" w:rsidRPr="000B3C45">
        <w:rPr>
          <w:rFonts w:cs="微软雅黑" w:hint="eastAsia"/>
        </w:rPr>
        <w:t>用</w:t>
      </w:r>
      <w:r w:rsidRPr="000B3C45">
        <w:rPr>
          <w:rFonts w:cs="宋体" w:hint="eastAsia"/>
        </w:rPr>
        <w:t>户名为</w:t>
      </w:r>
      <w:r w:rsidRPr="000B3C45">
        <w:t>root或uid</w:t>
      </w:r>
      <w:r w:rsidR="00EE7D33" w:rsidRPr="000B3C45">
        <w:rPr>
          <w:rFonts w:cs="微软雅黑" w:hint="eastAsia"/>
        </w:rPr>
        <w:t>大</w:t>
      </w:r>
      <w:r w:rsidRPr="000B3C45">
        <w:rPr>
          <w:rFonts w:cs="宋体" w:hint="eastAsia"/>
        </w:rPr>
        <w:t>于</w:t>
      </w:r>
      <w:r w:rsidRPr="000B3C45">
        <w:t>5000</w:t>
      </w:r>
    </w:p>
    <w:p w:rsidR="009168B9" w:rsidRPr="000B3C45" w:rsidRDefault="009168B9" w:rsidP="0079384F">
      <w:pPr>
        <w:pStyle w:val="00-code"/>
        <w:rPr>
          <w:color w:val="FF0000"/>
        </w:rPr>
      </w:pPr>
      <w:r w:rsidRPr="000B3C45">
        <w:rPr>
          <w:color w:val="FF0000"/>
        </w:rPr>
        <w:lastRenderedPageBreak/>
        <w:t xml:space="preserve"># </w:t>
      </w:r>
      <w:r w:rsidR="00EE7D33" w:rsidRPr="000B3C45">
        <w:rPr>
          <w:color w:val="FF0000"/>
        </w:rPr>
        <w:t>awk</w:t>
      </w:r>
      <w:r w:rsidRPr="000B3C45">
        <w:rPr>
          <w:color w:val="FF0000"/>
        </w:rPr>
        <w:t xml:space="preserve"> -F: '$1~/root/ || $3&gt;=5000' /etc/passwd</w:t>
      </w:r>
    </w:p>
    <w:p w:rsidR="00E5064C" w:rsidRPr="00E5064C" w:rsidRDefault="00E5064C" w:rsidP="00E5064C">
      <w:pPr>
        <w:pStyle w:val="3"/>
        <w:spacing w:before="156"/>
      </w:pPr>
      <w:r>
        <w:rPr>
          <w:rFonts w:hint="eastAsia"/>
        </w:rPr>
        <w:t>awk的范围模式</w:t>
      </w:r>
    </w:p>
    <w:p w:rsidR="00E5064C" w:rsidRPr="00E5064C" w:rsidRDefault="00E5064C" w:rsidP="00E5064C">
      <w:pPr>
        <w:pStyle w:val="a5"/>
      </w:pPr>
      <w:r>
        <w:rPr>
          <w:noProof/>
        </w:rPr>
        <w:drawing>
          <wp:inline distT="0" distB="0" distL="0" distR="0" wp14:anchorId="71406B17" wp14:editId="3D63497D">
            <wp:extent cx="5274310" cy="234442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274310" cy="2344420"/>
                    </a:xfrm>
                    <a:prstGeom prst="rect">
                      <a:avLst/>
                    </a:prstGeom>
                  </pic:spPr>
                </pic:pic>
              </a:graphicData>
            </a:graphic>
          </wp:inline>
        </w:drawing>
      </w:r>
    </w:p>
    <w:p w:rsidR="00E5064C" w:rsidRDefault="00E5064C" w:rsidP="00E5064C">
      <w:pPr>
        <w:pStyle w:val="3"/>
        <w:spacing w:before="156"/>
      </w:pPr>
      <w:r w:rsidRPr="000B3C45">
        <w:t>awk示例</w:t>
      </w:r>
    </w:p>
    <w:p w:rsidR="009168B9" w:rsidRPr="000B3C45" w:rsidRDefault="00EE7D33" w:rsidP="00471370">
      <w:pPr>
        <w:pStyle w:val="4"/>
      </w:pPr>
      <w:r w:rsidRPr="000B3C45">
        <w:t>awk</w:t>
      </w:r>
      <w:r w:rsidR="009168B9" w:rsidRPr="000B3C45">
        <w:t>示</w:t>
      </w:r>
      <w:r w:rsidRPr="000B3C45">
        <w:t>例</w:t>
      </w:r>
      <w:r w:rsidR="009168B9" w:rsidRPr="000B3C45">
        <w:t>1</w:t>
      </w:r>
    </w:p>
    <w:p w:rsidR="009168B9" w:rsidRPr="000B3C45" w:rsidRDefault="009168B9" w:rsidP="0079384F">
      <w:pPr>
        <w:pStyle w:val="00-code"/>
        <w:rPr>
          <w:color w:val="FF0000"/>
        </w:rPr>
      </w:pPr>
      <w:r w:rsidRPr="000B3C45">
        <w:rPr>
          <w:color w:val="FF0000"/>
        </w:rPr>
        <w:t xml:space="preserve"># </w:t>
      </w:r>
      <w:r w:rsidR="00EE7D33" w:rsidRPr="000B3C45">
        <w:rPr>
          <w:color w:val="FF0000"/>
        </w:rPr>
        <w:t>awk</w:t>
      </w:r>
      <w:r w:rsidRPr="000B3C45">
        <w:rPr>
          <w:color w:val="FF0000"/>
        </w:rPr>
        <w:t xml:space="preserve"> '/west/' datafile</w:t>
      </w:r>
    </w:p>
    <w:p w:rsidR="009168B9" w:rsidRPr="000B3C45" w:rsidRDefault="009168B9" w:rsidP="0079384F">
      <w:pPr>
        <w:pStyle w:val="00-code"/>
        <w:rPr>
          <w:color w:val="FF0000"/>
        </w:rPr>
      </w:pPr>
      <w:r w:rsidRPr="000B3C45">
        <w:rPr>
          <w:color w:val="FF0000"/>
        </w:rPr>
        <w:t xml:space="preserve"># </w:t>
      </w:r>
      <w:r w:rsidR="00EE7D33" w:rsidRPr="000B3C45">
        <w:rPr>
          <w:color w:val="FF0000"/>
        </w:rPr>
        <w:t>awk</w:t>
      </w:r>
      <w:r w:rsidRPr="000B3C45">
        <w:rPr>
          <w:color w:val="FF0000"/>
        </w:rPr>
        <w:t xml:space="preserve"> '/^north/' datafile</w:t>
      </w:r>
    </w:p>
    <w:p w:rsidR="009168B9" w:rsidRPr="000B3C45" w:rsidRDefault="009168B9" w:rsidP="0079384F">
      <w:pPr>
        <w:pStyle w:val="00-code"/>
        <w:rPr>
          <w:color w:val="FF0000"/>
        </w:rPr>
      </w:pPr>
      <w:r w:rsidRPr="000B3C45">
        <w:rPr>
          <w:color w:val="FF0000"/>
        </w:rPr>
        <w:t xml:space="preserve"># </w:t>
      </w:r>
      <w:r w:rsidR="00EE7D33" w:rsidRPr="000B3C45">
        <w:rPr>
          <w:color w:val="FF0000"/>
        </w:rPr>
        <w:t>awk</w:t>
      </w:r>
      <w:r w:rsidRPr="000B3C45">
        <w:rPr>
          <w:color w:val="FF0000"/>
        </w:rPr>
        <w:t xml:space="preserve"> '$3 ~ /^north/' datafile</w:t>
      </w:r>
    </w:p>
    <w:p w:rsidR="009168B9" w:rsidRPr="000B3C45" w:rsidRDefault="009168B9" w:rsidP="0079384F">
      <w:pPr>
        <w:pStyle w:val="00-code"/>
        <w:rPr>
          <w:color w:val="FF0000"/>
        </w:rPr>
      </w:pPr>
      <w:r w:rsidRPr="000B3C45">
        <w:rPr>
          <w:color w:val="FF0000"/>
        </w:rPr>
        <w:t xml:space="preserve"># </w:t>
      </w:r>
      <w:r w:rsidR="00EE7D33" w:rsidRPr="000B3C45">
        <w:rPr>
          <w:color w:val="FF0000"/>
        </w:rPr>
        <w:t>awk</w:t>
      </w:r>
      <w:r w:rsidRPr="000B3C45">
        <w:rPr>
          <w:color w:val="FF0000"/>
        </w:rPr>
        <w:t xml:space="preserve"> '/^(no|so)/' datafile</w:t>
      </w:r>
    </w:p>
    <w:p w:rsidR="009168B9" w:rsidRPr="000B3C45" w:rsidRDefault="009168B9" w:rsidP="0079384F">
      <w:pPr>
        <w:pStyle w:val="00-code"/>
        <w:rPr>
          <w:color w:val="FF0000"/>
        </w:rPr>
      </w:pPr>
      <w:r w:rsidRPr="000B3C45">
        <w:rPr>
          <w:color w:val="FF0000"/>
        </w:rPr>
        <w:t xml:space="preserve"># </w:t>
      </w:r>
      <w:r w:rsidR="00EE7D33" w:rsidRPr="000B3C45">
        <w:rPr>
          <w:color w:val="FF0000"/>
        </w:rPr>
        <w:t>awk</w:t>
      </w:r>
      <w:r w:rsidRPr="000B3C45">
        <w:rPr>
          <w:color w:val="FF0000"/>
        </w:rPr>
        <w:t xml:space="preserve"> '{print $3,$2}' datafile</w:t>
      </w:r>
    </w:p>
    <w:p w:rsidR="009168B9" w:rsidRPr="000B3C45" w:rsidRDefault="009168B9" w:rsidP="0079384F">
      <w:pPr>
        <w:pStyle w:val="00-code"/>
        <w:rPr>
          <w:color w:val="FF0000"/>
        </w:rPr>
      </w:pPr>
      <w:r w:rsidRPr="000B3C45">
        <w:rPr>
          <w:color w:val="FF0000"/>
        </w:rPr>
        <w:t xml:space="preserve"># </w:t>
      </w:r>
      <w:r w:rsidR="00EE7D33" w:rsidRPr="000B3C45">
        <w:rPr>
          <w:color w:val="FF0000"/>
        </w:rPr>
        <w:t>awk</w:t>
      </w:r>
      <w:r w:rsidRPr="000B3C45">
        <w:rPr>
          <w:color w:val="FF0000"/>
        </w:rPr>
        <w:t xml:space="preserve"> '{print $3 $2}' datafile</w:t>
      </w:r>
    </w:p>
    <w:p w:rsidR="009168B9" w:rsidRPr="000B3C45" w:rsidRDefault="009168B9" w:rsidP="0079384F">
      <w:pPr>
        <w:pStyle w:val="00-code"/>
        <w:rPr>
          <w:color w:val="FF0000"/>
        </w:rPr>
      </w:pPr>
      <w:r w:rsidRPr="000B3C45">
        <w:rPr>
          <w:color w:val="FF0000"/>
        </w:rPr>
        <w:t xml:space="preserve"># </w:t>
      </w:r>
      <w:r w:rsidR="00EE7D33" w:rsidRPr="000B3C45">
        <w:rPr>
          <w:color w:val="FF0000"/>
        </w:rPr>
        <w:t>awk</w:t>
      </w:r>
      <w:r w:rsidRPr="000B3C45">
        <w:rPr>
          <w:color w:val="FF0000"/>
        </w:rPr>
        <w:t xml:space="preserve"> '{print $0}' datafile</w:t>
      </w:r>
    </w:p>
    <w:p w:rsidR="009168B9" w:rsidRPr="000B3C45" w:rsidRDefault="009168B9" w:rsidP="0079384F">
      <w:pPr>
        <w:pStyle w:val="00-code"/>
        <w:rPr>
          <w:color w:val="FF0000"/>
        </w:rPr>
      </w:pPr>
      <w:r w:rsidRPr="000B3C45">
        <w:rPr>
          <w:color w:val="FF0000"/>
        </w:rPr>
        <w:t xml:space="preserve"># </w:t>
      </w:r>
      <w:r w:rsidR="00EE7D33" w:rsidRPr="000B3C45">
        <w:rPr>
          <w:color w:val="FF0000"/>
        </w:rPr>
        <w:t>awk</w:t>
      </w:r>
      <w:r w:rsidRPr="000B3C45">
        <w:rPr>
          <w:color w:val="FF0000"/>
        </w:rPr>
        <w:t xml:space="preserve"> '{print "Number of fields: "NF}' datafile</w:t>
      </w:r>
    </w:p>
    <w:p w:rsidR="009168B9" w:rsidRPr="000B3C45" w:rsidRDefault="009168B9" w:rsidP="0079384F">
      <w:pPr>
        <w:pStyle w:val="00-code"/>
        <w:rPr>
          <w:color w:val="FF0000"/>
        </w:rPr>
      </w:pPr>
      <w:r w:rsidRPr="000B3C45">
        <w:rPr>
          <w:color w:val="FF0000"/>
        </w:rPr>
        <w:t xml:space="preserve"># </w:t>
      </w:r>
      <w:r w:rsidR="00EE7D33" w:rsidRPr="000B3C45">
        <w:rPr>
          <w:color w:val="FF0000"/>
        </w:rPr>
        <w:t>awk</w:t>
      </w:r>
      <w:r w:rsidRPr="000B3C45">
        <w:rPr>
          <w:color w:val="FF0000"/>
        </w:rPr>
        <w:t xml:space="preserve"> '/northeast/{print $3,$2}' datafile</w:t>
      </w:r>
    </w:p>
    <w:p w:rsidR="009168B9" w:rsidRPr="000B3C45" w:rsidRDefault="009168B9" w:rsidP="0079384F">
      <w:pPr>
        <w:pStyle w:val="00-code"/>
        <w:rPr>
          <w:color w:val="FF0000"/>
        </w:rPr>
      </w:pPr>
      <w:r w:rsidRPr="000B3C45">
        <w:rPr>
          <w:color w:val="FF0000"/>
        </w:rPr>
        <w:t xml:space="preserve"># </w:t>
      </w:r>
      <w:r w:rsidR="00EE7D33" w:rsidRPr="000B3C45">
        <w:rPr>
          <w:color w:val="FF0000"/>
        </w:rPr>
        <w:t>awk</w:t>
      </w:r>
      <w:r w:rsidRPr="000B3C45">
        <w:rPr>
          <w:color w:val="FF0000"/>
        </w:rPr>
        <w:t xml:space="preserve"> '/^[ns]/{print $1}' datafile</w:t>
      </w:r>
    </w:p>
    <w:p w:rsidR="009168B9" w:rsidRPr="000B3C45" w:rsidRDefault="009168B9" w:rsidP="0079384F">
      <w:pPr>
        <w:pStyle w:val="00-code"/>
        <w:rPr>
          <w:color w:val="FF0000"/>
        </w:rPr>
      </w:pPr>
      <w:r w:rsidRPr="000B3C45">
        <w:rPr>
          <w:color w:val="FF0000"/>
        </w:rPr>
        <w:t xml:space="preserve"># </w:t>
      </w:r>
      <w:r w:rsidR="00EE7D33" w:rsidRPr="000B3C45">
        <w:rPr>
          <w:color w:val="FF0000"/>
        </w:rPr>
        <w:t>awk</w:t>
      </w:r>
      <w:r w:rsidRPr="000B3C45">
        <w:rPr>
          <w:color w:val="FF0000"/>
        </w:rPr>
        <w:t xml:space="preserve"> '$5 ~ /\. [7-9]+/' datafile</w:t>
      </w:r>
    </w:p>
    <w:p w:rsidR="009168B9" w:rsidRPr="000B3C45" w:rsidRDefault="009168B9" w:rsidP="0079384F">
      <w:pPr>
        <w:pStyle w:val="00-code"/>
        <w:rPr>
          <w:color w:val="FF0000"/>
        </w:rPr>
      </w:pPr>
      <w:r w:rsidRPr="000B3C45">
        <w:rPr>
          <w:color w:val="FF0000"/>
        </w:rPr>
        <w:t xml:space="preserve"># </w:t>
      </w:r>
      <w:r w:rsidR="00EE7D33" w:rsidRPr="000B3C45">
        <w:rPr>
          <w:color w:val="FF0000"/>
        </w:rPr>
        <w:t>awk</w:t>
      </w:r>
      <w:r w:rsidRPr="000B3C45">
        <w:rPr>
          <w:color w:val="FF0000"/>
        </w:rPr>
        <w:t xml:space="preserve"> '$2 !~ /E/{print $1,$2}' datafile</w:t>
      </w:r>
    </w:p>
    <w:p w:rsidR="009168B9" w:rsidRPr="000B3C45" w:rsidRDefault="009168B9" w:rsidP="0079384F">
      <w:pPr>
        <w:pStyle w:val="00-code"/>
        <w:rPr>
          <w:color w:val="FF0000"/>
        </w:rPr>
      </w:pPr>
      <w:r w:rsidRPr="000B3C45">
        <w:rPr>
          <w:color w:val="FF0000"/>
        </w:rPr>
        <w:t xml:space="preserve"># </w:t>
      </w:r>
      <w:r w:rsidR="00EE7D33" w:rsidRPr="000B3C45">
        <w:rPr>
          <w:color w:val="FF0000"/>
        </w:rPr>
        <w:t>awk</w:t>
      </w:r>
      <w:r w:rsidRPr="000B3C45">
        <w:rPr>
          <w:color w:val="FF0000"/>
        </w:rPr>
        <w:t xml:space="preserve"> '$3 ~ /^Joel/{print $3 "is a nice boy."}' datafile</w:t>
      </w:r>
    </w:p>
    <w:p w:rsidR="009168B9" w:rsidRPr="000B3C45" w:rsidRDefault="009168B9" w:rsidP="0079384F">
      <w:pPr>
        <w:pStyle w:val="00-code"/>
        <w:rPr>
          <w:color w:val="FF0000"/>
        </w:rPr>
      </w:pPr>
      <w:r w:rsidRPr="000B3C45">
        <w:rPr>
          <w:color w:val="FF0000"/>
        </w:rPr>
        <w:t xml:space="preserve"># </w:t>
      </w:r>
      <w:r w:rsidR="00EE7D33" w:rsidRPr="000B3C45">
        <w:rPr>
          <w:color w:val="FF0000"/>
        </w:rPr>
        <w:t>awk</w:t>
      </w:r>
      <w:r w:rsidRPr="000B3C45">
        <w:rPr>
          <w:color w:val="FF0000"/>
        </w:rPr>
        <w:t xml:space="preserve"> '$8 ~ /[0-9][0-9]$/{print $8}' datafile</w:t>
      </w:r>
    </w:p>
    <w:p w:rsidR="009168B9" w:rsidRPr="000B3C45" w:rsidRDefault="009168B9" w:rsidP="0079384F">
      <w:pPr>
        <w:pStyle w:val="00-code"/>
        <w:rPr>
          <w:color w:val="FF0000"/>
        </w:rPr>
      </w:pPr>
      <w:r w:rsidRPr="000B3C45">
        <w:rPr>
          <w:color w:val="FF0000"/>
        </w:rPr>
        <w:t xml:space="preserve"># </w:t>
      </w:r>
      <w:r w:rsidR="00EE7D33" w:rsidRPr="000B3C45">
        <w:rPr>
          <w:color w:val="FF0000"/>
        </w:rPr>
        <w:t>awk</w:t>
      </w:r>
      <w:r w:rsidRPr="000B3C45">
        <w:rPr>
          <w:color w:val="FF0000"/>
        </w:rPr>
        <w:t xml:space="preserve"> '$4 ~ /Chin$/{print "The price is $" $8 "."}' datafile</w:t>
      </w:r>
    </w:p>
    <w:p w:rsidR="009168B9" w:rsidRPr="000B3C45" w:rsidRDefault="009168B9" w:rsidP="0079384F">
      <w:pPr>
        <w:pStyle w:val="00-code"/>
        <w:rPr>
          <w:color w:val="FF0000"/>
        </w:rPr>
      </w:pPr>
      <w:r w:rsidRPr="000B3C45">
        <w:rPr>
          <w:color w:val="FF0000"/>
        </w:rPr>
        <w:t xml:space="preserve"># </w:t>
      </w:r>
      <w:r w:rsidR="00EE7D33" w:rsidRPr="000B3C45">
        <w:rPr>
          <w:color w:val="FF0000"/>
        </w:rPr>
        <w:t>awk</w:t>
      </w:r>
      <w:r w:rsidRPr="000B3C45">
        <w:rPr>
          <w:color w:val="FF0000"/>
        </w:rPr>
        <w:t xml:space="preserve"> '/Tj/{print $0}' datafile</w:t>
      </w:r>
    </w:p>
    <w:p w:rsidR="009168B9" w:rsidRPr="000B3C45" w:rsidRDefault="009168B9" w:rsidP="0079384F">
      <w:pPr>
        <w:pStyle w:val="00-code"/>
        <w:rPr>
          <w:color w:val="FF0000"/>
        </w:rPr>
      </w:pPr>
      <w:r w:rsidRPr="000B3C45">
        <w:rPr>
          <w:color w:val="FF0000"/>
        </w:rPr>
        <w:t xml:space="preserve"># </w:t>
      </w:r>
      <w:r w:rsidR="00EE7D33" w:rsidRPr="000B3C45">
        <w:rPr>
          <w:color w:val="FF0000"/>
        </w:rPr>
        <w:t>awk</w:t>
      </w:r>
      <w:r w:rsidRPr="000B3C45">
        <w:rPr>
          <w:color w:val="FF0000"/>
        </w:rPr>
        <w:t xml:space="preserve"> -F: '{print "Number of fields: "NF}' /etc/passwd</w:t>
      </w:r>
    </w:p>
    <w:p w:rsidR="009168B9" w:rsidRPr="000B3C45" w:rsidRDefault="009168B9" w:rsidP="0079384F">
      <w:pPr>
        <w:pStyle w:val="00-code"/>
        <w:rPr>
          <w:color w:val="FF0000"/>
        </w:rPr>
      </w:pPr>
      <w:r w:rsidRPr="000B3C45">
        <w:rPr>
          <w:color w:val="FF0000"/>
        </w:rPr>
        <w:t xml:space="preserve"># </w:t>
      </w:r>
      <w:r w:rsidR="00EE7D33" w:rsidRPr="000B3C45">
        <w:rPr>
          <w:color w:val="FF0000"/>
        </w:rPr>
        <w:t>awk</w:t>
      </w:r>
      <w:r w:rsidRPr="000B3C45">
        <w:rPr>
          <w:color w:val="FF0000"/>
        </w:rPr>
        <w:t xml:space="preserve"> -F"[ :]" '{print NF}' /etc/passwd</w:t>
      </w:r>
    </w:p>
    <w:p w:rsidR="009168B9" w:rsidRPr="000B3C45" w:rsidRDefault="00EE7D33" w:rsidP="00471370">
      <w:pPr>
        <w:pStyle w:val="4"/>
      </w:pPr>
      <w:r w:rsidRPr="000B3C45">
        <w:t>awk</w:t>
      </w:r>
      <w:r w:rsidR="009168B9" w:rsidRPr="000B3C45">
        <w:t>示</w:t>
      </w:r>
      <w:r w:rsidRPr="000B3C45">
        <w:t>例</w:t>
      </w:r>
      <w:r w:rsidR="009168B9" w:rsidRPr="000B3C45">
        <w:t>2</w:t>
      </w:r>
    </w:p>
    <w:p w:rsidR="009168B9" w:rsidRPr="000B3C45" w:rsidRDefault="009168B9" w:rsidP="0079384F">
      <w:pPr>
        <w:pStyle w:val="00-code"/>
        <w:rPr>
          <w:color w:val="FF0000"/>
        </w:rPr>
      </w:pPr>
      <w:r w:rsidRPr="000B3C45">
        <w:rPr>
          <w:color w:val="FF0000"/>
        </w:rPr>
        <w:t># cat b.txt</w:t>
      </w:r>
    </w:p>
    <w:p w:rsidR="009168B9" w:rsidRPr="000B3C45" w:rsidRDefault="009168B9" w:rsidP="0079384F">
      <w:pPr>
        <w:pStyle w:val="00-code"/>
      </w:pPr>
      <w:r w:rsidRPr="000B3C45">
        <w:t>bgx xuliangwei:is a:good boy!</w:t>
      </w:r>
    </w:p>
    <w:p w:rsidR="009168B9" w:rsidRPr="000B3C45" w:rsidRDefault="009168B9" w:rsidP="0079384F">
      <w:pPr>
        <w:pStyle w:val="00-code"/>
        <w:rPr>
          <w:color w:val="FF0000"/>
        </w:rPr>
      </w:pPr>
      <w:r w:rsidRPr="000B3C45">
        <w:rPr>
          <w:color w:val="FF0000"/>
        </w:rPr>
        <w:t xml:space="preserve"># </w:t>
      </w:r>
      <w:r w:rsidR="00EE7D33" w:rsidRPr="000B3C45">
        <w:rPr>
          <w:color w:val="FF0000"/>
        </w:rPr>
        <w:t>awk</w:t>
      </w:r>
      <w:r w:rsidRPr="000B3C45">
        <w:rPr>
          <w:color w:val="FF0000"/>
        </w:rPr>
        <w:t xml:space="preserve"> '{print NF}' b.txt</w:t>
      </w:r>
    </w:p>
    <w:p w:rsidR="009168B9" w:rsidRPr="000B3C45" w:rsidRDefault="009168B9" w:rsidP="0079384F">
      <w:pPr>
        <w:pStyle w:val="00-code"/>
      </w:pPr>
      <w:r w:rsidRPr="000B3C45">
        <w:t>4</w:t>
      </w:r>
    </w:p>
    <w:p w:rsidR="009168B9" w:rsidRPr="000B3C45" w:rsidRDefault="009168B9" w:rsidP="0079384F">
      <w:pPr>
        <w:pStyle w:val="00-code"/>
        <w:rPr>
          <w:color w:val="FF0000"/>
        </w:rPr>
      </w:pPr>
      <w:r w:rsidRPr="000B3C45">
        <w:rPr>
          <w:color w:val="FF0000"/>
        </w:rPr>
        <w:t xml:space="preserve"># </w:t>
      </w:r>
      <w:r w:rsidR="00EE7D33" w:rsidRPr="000B3C45">
        <w:rPr>
          <w:color w:val="FF0000"/>
        </w:rPr>
        <w:t>awk</w:t>
      </w:r>
      <w:r w:rsidRPr="000B3C45">
        <w:rPr>
          <w:color w:val="FF0000"/>
        </w:rPr>
        <w:t xml:space="preserve"> -F ':' '{print NF}' b.txt</w:t>
      </w:r>
    </w:p>
    <w:p w:rsidR="009168B9" w:rsidRPr="000B3C45" w:rsidRDefault="009168B9" w:rsidP="0079384F">
      <w:pPr>
        <w:pStyle w:val="00-code"/>
      </w:pPr>
      <w:r w:rsidRPr="000B3C45">
        <w:t>3</w:t>
      </w:r>
    </w:p>
    <w:p w:rsidR="009168B9" w:rsidRPr="000B3C45" w:rsidRDefault="009168B9" w:rsidP="0079384F">
      <w:pPr>
        <w:pStyle w:val="00-code"/>
        <w:rPr>
          <w:color w:val="FF0000"/>
        </w:rPr>
      </w:pPr>
      <w:r w:rsidRPr="000B3C45">
        <w:rPr>
          <w:color w:val="FF0000"/>
        </w:rPr>
        <w:lastRenderedPageBreak/>
        <w:t xml:space="preserve"># </w:t>
      </w:r>
      <w:r w:rsidR="00EE7D33" w:rsidRPr="000B3C45">
        <w:rPr>
          <w:color w:val="FF0000"/>
        </w:rPr>
        <w:t>awk</w:t>
      </w:r>
      <w:r w:rsidRPr="000B3C45">
        <w:rPr>
          <w:color w:val="FF0000"/>
        </w:rPr>
        <w:t xml:space="preserve"> -F"[ :]" '{print NF}' b.txt</w:t>
      </w:r>
    </w:p>
    <w:p w:rsidR="009168B9" w:rsidRPr="000B3C45" w:rsidRDefault="009168B9" w:rsidP="0079384F">
      <w:pPr>
        <w:pStyle w:val="00-code"/>
      </w:pPr>
      <w:r w:rsidRPr="000B3C45">
        <w:t>6</w:t>
      </w:r>
    </w:p>
    <w:p w:rsidR="0090153E" w:rsidRDefault="0090153E" w:rsidP="0079384F">
      <w:pPr>
        <w:pStyle w:val="3"/>
        <w:spacing w:before="156"/>
      </w:pPr>
      <w:r>
        <w:rPr>
          <w:rFonts w:hint="eastAsia"/>
        </w:rPr>
        <w:t>a</w:t>
      </w:r>
      <w:r>
        <w:t>wk</w:t>
      </w:r>
      <w:r>
        <w:rPr>
          <w:rFonts w:hint="eastAsia"/>
        </w:rPr>
        <w:t>中的变量</w:t>
      </w:r>
    </w:p>
    <w:p w:rsidR="0090153E" w:rsidRDefault="0090153E" w:rsidP="0090153E">
      <w:pPr>
        <w:pStyle w:val="a5"/>
      </w:pPr>
      <w:r>
        <w:rPr>
          <w:noProof/>
        </w:rPr>
        <w:drawing>
          <wp:inline distT="0" distB="0" distL="0" distR="0" wp14:anchorId="49169828" wp14:editId="30D955EF">
            <wp:extent cx="4000500" cy="190922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023403" cy="1920150"/>
                    </a:xfrm>
                    <a:prstGeom prst="rect">
                      <a:avLst/>
                    </a:prstGeom>
                  </pic:spPr>
                </pic:pic>
              </a:graphicData>
            </a:graphic>
          </wp:inline>
        </w:drawing>
      </w:r>
    </w:p>
    <w:p w:rsidR="0090153E" w:rsidRDefault="0090153E" w:rsidP="0090153E">
      <w:pPr>
        <w:pStyle w:val="a5"/>
      </w:pPr>
    </w:p>
    <w:p w:rsidR="0090153E" w:rsidRDefault="0090153E" w:rsidP="0090153E">
      <w:pPr>
        <w:pStyle w:val="a5"/>
      </w:pPr>
      <w:r w:rsidRPr="0090153E">
        <w:rPr>
          <w:noProof/>
        </w:rPr>
        <w:drawing>
          <wp:inline distT="0" distB="0" distL="0" distR="0" wp14:anchorId="24B9F218" wp14:editId="3D3719C4">
            <wp:extent cx="3917950" cy="2335864"/>
            <wp:effectExtent l="0" t="0" r="6350" b="762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928716" cy="2342283"/>
                    </a:xfrm>
                    <a:prstGeom prst="rect">
                      <a:avLst/>
                    </a:prstGeom>
                  </pic:spPr>
                </pic:pic>
              </a:graphicData>
            </a:graphic>
          </wp:inline>
        </w:drawing>
      </w:r>
    </w:p>
    <w:p w:rsidR="0090153E" w:rsidRDefault="0090153E" w:rsidP="0090153E">
      <w:pPr>
        <w:pStyle w:val="a5"/>
      </w:pPr>
    </w:p>
    <w:p w:rsidR="0090153E" w:rsidRDefault="0090153E" w:rsidP="0090153E">
      <w:pPr>
        <w:pStyle w:val="a5"/>
      </w:pPr>
      <w:r>
        <w:rPr>
          <w:noProof/>
        </w:rPr>
        <w:drawing>
          <wp:inline distT="0" distB="0" distL="0" distR="0" wp14:anchorId="123FF950" wp14:editId="2C0A3C04">
            <wp:extent cx="4458449" cy="18669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481751" cy="1876657"/>
                    </a:xfrm>
                    <a:prstGeom prst="rect">
                      <a:avLst/>
                    </a:prstGeom>
                  </pic:spPr>
                </pic:pic>
              </a:graphicData>
            </a:graphic>
          </wp:inline>
        </w:drawing>
      </w:r>
    </w:p>
    <w:p w:rsidR="0090153E" w:rsidRDefault="0090153E" w:rsidP="0090153E">
      <w:pPr>
        <w:pStyle w:val="a5"/>
      </w:pPr>
    </w:p>
    <w:p w:rsidR="0090153E" w:rsidRDefault="0090153E" w:rsidP="0090153E">
      <w:pPr>
        <w:pStyle w:val="a5"/>
      </w:pPr>
      <w:r>
        <w:rPr>
          <w:noProof/>
        </w:rPr>
        <w:lastRenderedPageBreak/>
        <w:drawing>
          <wp:inline distT="0" distB="0" distL="0" distR="0" wp14:anchorId="30F7DB67" wp14:editId="53C5FA7A">
            <wp:extent cx="4422643" cy="2051050"/>
            <wp:effectExtent l="0" t="0" r="0" b="635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454505" cy="2065826"/>
                    </a:xfrm>
                    <a:prstGeom prst="rect">
                      <a:avLst/>
                    </a:prstGeom>
                  </pic:spPr>
                </pic:pic>
              </a:graphicData>
            </a:graphic>
          </wp:inline>
        </w:drawing>
      </w:r>
    </w:p>
    <w:p w:rsidR="0090153E" w:rsidRDefault="0090153E" w:rsidP="0090153E">
      <w:pPr>
        <w:pStyle w:val="a5"/>
      </w:pPr>
    </w:p>
    <w:p w:rsidR="0090153E" w:rsidRDefault="0090153E" w:rsidP="0090153E">
      <w:pPr>
        <w:pStyle w:val="a5"/>
      </w:pPr>
      <w:r w:rsidRPr="0090153E">
        <w:rPr>
          <w:noProof/>
        </w:rPr>
        <w:drawing>
          <wp:inline distT="0" distB="0" distL="0" distR="0" wp14:anchorId="34C55A81" wp14:editId="2FDCF7D7">
            <wp:extent cx="5359058" cy="27305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411465" cy="2757202"/>
                    </a:xfrm>
                    <a:prstGeom prst="rect">
                      <a:avLst/>
                    </a:prstGeom>
                  </pic:spPr>
                </pic:pic>
              </a:graphicData>
            </a:graphic>
          </wp:inline>
        </w:drawing>
      </w:r>
    </w:p>
    <w:p w:rsidR="0090153E" w:rsidRDefault="0090153E" w:rsidP="0090153E">
      <w:pPr>
        <w:pStyle w:val="a5"/>
      </w:pPr>
    </w:p>
    <w:p w:rsidR="0090153E" w:rsidRPr="0090153E" w:rsidRDefault="0090153E" w:rsidP="0090153E">
      <w:pPr>
        <w:pStyle w:val="a5"/>
      </w:pPr>
      <w:r w:rsidRPr="0090153E">
        <w:rPr>
          <w:noProof/>
        </w:rPr>
        <w:drawing>
          <wp:inline distT="0" distB="0" distL="0" distR="0" wp14:anchorId="1290C342" wp14:editId="0C59B2E9">
            <wp:extent cx="5274310" cy="2362200"/>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274310" cy="2362200"/>
                    </a:xfrm>
                    <a:prstGeom prst="rect">
                      <a:avLst/>
                    </a:prstGeom>
                  </pic:spPr>
                </pic:pic>
              </a:graphicData>
            </a:graphic>
          </wp:inline>
        </w:drawing>
      </w:r>
    </w:p>
    <w:p w:rsidR="0079384F" w:rsidRPr="000B3C45" w:rsidRDefault="0079384F" w:rsidP="0079384F">
      <w:pPr>
        <w:pStyle w:val="3"/>
        <w:spacing w:before="156"/>
      </w:pPr>
      <w:r w:rsidRPr="000B3C45">
        <w:rPr>
          <w:rFonts w:hint="eastAsia"/>
        </w:rPr>
        <w:t>a</w:t>
      </w:r>
      <w:r w:rsidRPr="000B3C45">
        <w:t>wk</w:t>
      </w:r>
      <w:r w:rsidRPr="000B3C45">
        <w:rPr>
          <w:rFonts w:hint="eastAsia"/>
        </w:rPr>
        <w:t>条件判断</w:t>
      </w:r>
    </w:p>
    <w:p w:rsidR="0079384F" w:rsidRPr="000B3C45" w:rsidRDefault="009168B9" w:rsidP="00471370">
      <w:pPr>
        <w:pStyle w:val="4"/>
      </w:pPr>
      <w:r w:rsidRPr="000B3C45">
        <w:t>if语句</w:t>
      </w:r>
    </w:p>
    <w:p w:rsidR="0079384F" w:rsidRPr="00763400" w:rsidRDefault="009168B9" w:rsidP="00356AF6">
      <w:pPr>
        <w:pStyle w:val="00-01"/>
        <w:numPr>
          <w:ilvl w:val="0"/>
          <w:numId w:val="69"/>
        </w:numPr>
      </w:pPr>
      <w:r w:rsidRPr="00763400">
        <w:rPr>
          <w:rFonts w:hint="eastAsia"/>
        </w:rPr>
        <w:lastRenderedPageBreak/>
        <w:t>格式</w:t>
      </w:r>
      <w:r w:rsidR="0079384F" w:rsidRPr="00763400">
        <w:rPr>
          <w:rFonts w:hint="eastAsia"/>
        </w:rPr>
        <w:t>一</w:t>
      </w:r>
      <w:r w:rsidRPr="00763400">
        <w:t>:</w:t>
      </w:r>
    </w:p>
    <w:p w:rsidR="009168B9" w:rsidRPr="000B3C45" w:rsidRDefault="009168B9" w:rsidP="0079384F">
      <w:pPr>
        <w:pStyle w:val="00-11"/>
      </w:pPr>
      <w:r w:rsidRPr="000B3C45">
        <w:t>{ if(表达式)｛语句;语句;... ｝}</w:t>
      </w:r>
    </w:p>
    <w:p w:rsidR="009168B9" w:rsidRPr="000B3C45" w:rsidRDefault="009168B9" w:rsidP="0079384F">
      <w:pPr>
        <w:pStyle w:val="00-code"/>
      </w:pPr>
      <w:r w:rsidRPr="000B3C45">
        <w:t>//打印当前管</w:t>
      </w:r>
      <w:r w:rsidR="0079384F" w:rsidRPr="000B3C45">
        <w:t>理</w:t>
      </w:r>
      <w:r w:rsidRPr="000B3C45">
        <w:rPr>
          <w:rFonts w:cs="宋体" w:hint="eastAsia"/>
        </w:rPr>
        <w:t>员</w:t>
      </w:r>
      <w:r w:rsidR="00EE7D33" w:rsidRPr="000B3C45">
        <w:rPr>
          <w:rFonts w:cs="微软雅黑" w:hint="eastAsia"/>
        </w:rPr>
        <w:t>用</w:t>
      </w:r>
      <w:r w:rsidRPr="000B3C45">
        <w:rPr>
          <w:rFonts w:cs="宋体" w:hint="eastAsia"/>
        </w:rPr>
        <w:t>户名称</w:t>
      </w:r>
    </w:p>
    <w:p w:rsidR="009168B9" w:rsidRPr="000B3C45" w:rsidRDefault="009168B9" w:rsidP="0079384F">
      <w:pPr>
        <w:pStyle w:val="00-code"/>
        <w:rPr>
          <w:color w:val="FF0000"/>
        </w:rPr>
      </w:pPr>
      <w:r w:rsidRPr="000B3C45">
        <w:rPr>
          <w:color w:val="FF0000"/>
        </w:rPr>
        <w:t xml:space="preserve"># </w:t>
      </w:r>
      <w:r w:rsidR="00EE7D33" w:rsidRPr="000B3C45">
        <w:rPr>
          <w:color w:val="FF0000"/>
        </w:rPr>
        <w:t>awk</w:t>
      </w:r>
      <w:r w:rsidRPr="000B3C45">
        <w:rPr>
          <w:color w:val="FF0000"/>
        </w:rPr>
        <w:t xml:space="preserve"> -F: '{ if($3==0){print $1 "is adminisitrator"} }' /etc/passwd</w:t>
      </w:r>
    </w:p>
    <w:p w:rsidR="009168B9" w:rsidRPr="000B3C45" w:rsidRDefault="009168B9" w:rsidP="0079384F">
      <w:pPr>
        <w:pStyle w:val="00-code"/>
      </w:pPr>
      <w:r w:rsidRPr="000B3C45">
        <w:t>//统计系统</w:t>
      </w:r>
      <w:r w:rsidR="00EE7D33" w:rsidRPr="000B3C45">
        <w:rPr>
          <w:rFonts w:cs="微软雅黑" w:hint="eastAsia"/>
        </w:rPr>
        <w:t>用</w:t>
      </w:r>
      <w:r w:rsidRPr="000B3C45">
        <w:rPr>
          <w:rFonts w:cs="宋体" w:hint="eastAsia"/>
        </w:rPr>
        <w:t>户数</w:t>
      </w:r>
      <w:r w:rsidR="0079384F" w:rsidRPr="000B3C45">
        <w:rPr>
          <w:rFonts w:cs="宋体" w:hint="eastAsia"/>
        </w:rPr>
        <w:t>量</w:t>
      </w:r>
    </w:p>
    <w:p w:rsidR="009168B9" w:rsidRPr="000B3C45" w:rsidRDefault="009168B9" w:rsidP="0079384F">
      <w:pPr>
        <w:pStyle w:val="00-code"/>
      </w:pPr>
      <w:r w:rsidRPr="000B3C45">
        <w:rPr>
          <w:color w:val="FF0000"/>
        </w:rPr>
        <w:t xml:space="preserve"># </w:t>
      </w:r>
      <w:r w:rsidR="00EE7D33" w:rsidRPr="000B3C45">
        <w:rPr>
          <w:color w:val="FF0000"/>
        </w:rPr>
        <w:t>awk</w:t>
      </w:r>
      <w:r w:rsidRPr="000B3C45">
        <w:rPr>
          <w:color w:val="FF0000"/>
        </w:rPr>
        <w:t xml:space="preserve"> -F: '{ if($3&gt;0 &amp;&amp; $3&lt;1000){i++}} END {print i}' /etc/passwd</w:t>
      </w:r>
    </w:p>
    <w:p w:rsidR="009168B9" w:rsidRPr="000B3C45" w:rsidRDefault="009168B9" w:rsidP="0079384F">
      <w:pPr>
        <w:pStyle w:val="00-code"/>
      </w:pPr>
      <w:r w:rsidRPr="000B3C45">
        <w:t>//统计普通</w:t>
      </w:r>
      <w:r w:rsidR="00EE7D33" w:rsidRPr="000B3C45">
        <w:rPr>
          <w:rFonts w:cs="微软雅黑" w:hint="eastAsia"/>
        </w:rPr>
        <w:t>用</w:t>
      </w:r>
      <w:r w:rsidRPr="000B3C45">
        <w:rPr>
          <w:rFonts w:cs="宋体" w:hint="eastAsia"/>
        </w:rPr>
        <w:t>户数</w:t>
      </w:r>
      <w:r w:rsidR="0079384F" w:rsidRPr="000B3C45">
        <w:rPr>
          <w:rFonts w:cs="宋体" w:hint="eastAsia"/>
        </w:rPr>
        <w:t>量</w:t>
      </w:r>
    </w:p>
    <w:p w:rsidR="009168B9" w:rsidRPr="000B3C45" w:rsidRDefault="009168B9" w:rsidP="0079384F">
      <w:pPr>
        <w:pStyle w:val="00-code"/>
        <w:rPr>
          <w:color w:val="FF0000"/>
        </w:rPr>
      </w:pPr>
      <w:r w:rsidRPr="000B3C45">
        <w:rPr>
          <w:color w:val="FF0000"/>
        </w:rPr>
        <w:t xml:space="preserve"># </w:t>
      </w:r>
      <w:r w:rsidR="00EE7D33" w:rsidRPr="000B3C45">
        <w:rPr>
          <w:color w:val="FF0000"/>
        </w:rPr>
        <w:t>awk</w:t>
      </w:r>
      <w:r w:rsidRPr="000B3C45">
        <w:rPr>
          <w:color w:val="FF0000"/>
        </w:rPr>
        <w:t xml:space="preserve"> -F: '{ if($3&gt;1000){i++}} END {print i}' /etc/passwd</w:t>
      </w:r>
    </w:p>
    <w:p w:rsidR="0079384F" w:rsidRPr="000B3C45" w:rsidRDefault="0079384F" w:rsidP="00356AF6">
      <w:pPr>
        <w:pStyle w:val="00-01"/>
        <w:ind w:left="480"/>
      </w:pPr>
      <w:r w:rsidRPr="000B3C45">
        <w:rPr>
          <w:rFonts w:hint="eastAsia"/>
        </w:rPr>
        <w:t>格式二：</w:t>
      </w:r>
    </w:p>
    <w:p w:rsidR="009168B9" w:rsidRPr="000B3C45" w:rsidRDefault="009168B9" w:rsidP="0079384F">
      <w:pPr>
        <w:pStyle w:val="00-11"/>
      </w:pPr>
      <w:r w:rsidRPr="000B3C45">
        <w:t>if...else 语句</w:t>
      </w:r>
      <w:r w:rsidRPr="000B3C45">
        <w:rPr>
          <w:rFonts w:cs="宋体" w:hint="eastAsia"/>
        </w:rPr>
        <w:t>格式</w:t>
      </w:r>
      <w:r w:rsidRPr="000B3C45">
        <w:t>: {if(表达式)｛语句;语句;... ｝else{语句;语句;...}}</w:t>
      </w:r>
    </w:p>
    <w:p w:rsidR="009168B9" w:rsidRPr="000B3C45" w:rsidRDefault="009168B9" w:rsidP="0079384F">
      <w:pPr>
        <w:pStyle w:val="00-code"/>
        <w:rPr>
          <w:color w:val="FF0000"/>
        </w:rPr>
      </w:pPr>
      <w:r w:rsidRPr="000B3C45">
        <w:rPr>
          <w:color w:val="FF0000"/>
        </w:rPr>
        <w:t xml:space="preserve"># </w:t>
      </w:r>
      <w:r w:rsidR="00EE7D33" w:rsidRPr="000B3C45">
        <w:rPr>
          <w:color w:val="FF0000"/>
        </w:rPr>
        <w:t>awk</w:t>
      </w:r>
      <w:r w:rsidRPr="000B3C45">
        <w:rPr>
          <w:color w:val="FF0000"/>
        </w:rPr>
        <w:t xml:space="preserve"> -F: '{if($3==0){print $1} else {print $7}}' /etc/passwd</w:t>
      </w:r>
    </w:p>
    <w:p w:rsidR="009168B9" w:rsidRPr="000B3C45" w:rsidRDefault="009168B9" w:rsidP="0079384F">
      <w:pPr>
        <w:pStyle w:val="00-code"/>
        <w:rPr>
          <w:color w:val="FF0000"/>
        </w:rPr>
      </w:pPr>
      <w:r w:rsidRPr="000B3C45">
        <w:rPr>
          <w:color w:val="FF0000"/>
        </w:rPr>
        <w:t xml:space="preserve"># </w:t>
      </w:r>
      <w:r w:rsidR="00EE7D33" w:rsidRPr="000B3C45">
        <w:rPr>
          <w:color w:val="FF0000"/>
        </w:rPr>
        <w:t>awk</w:t>
      </w:r>
      <w:r w:rsidRPr="000B3C45">
        <w:rPr>
          <w:color w:val="FF0000"/>
        </w:rPr>
        <w:t xml:space="preserve"> -F: '{if($3==0) {count++} else{i++} }' /etc/passwd</w:t>
      </w:r>
    </w:p>
    <w:p w:rsidR="009168B9" w:rsidRPr="000B3C45" w:rsidRDefault="009168B9" w:rsidP="0079384F">
      <w:pPr>
        <w:pStyle w:val="00-code"/>
        <w:rPr>
          <w:color w:val="FF0000"/>
        </w:rPr>
      </w:pPr>
      <w:r w:rsidRPr="000B3C45">
        <w:rPr>
          <w:color w:val="FF0000"/>
        </w:rPr>
        <w:t xml:space="preserve"># </w:t>
      </w:r>
      <w:r w:rsidR="00EE7D33" w:rsidRPr="000B3C45">
        <w:rPr>
          <w:color w:val="FF0000"/>
        </w:rPr>
        <w:t>awk</w:t>
      </w:r>
      <w:r w:rsidRPr="000B3C45">
        <w:rPr>
          <w:color w:val="FF0000"/>
        </w:rPr>
        <w:t xml:space="preserve"> -F: '{if($3==0){count++} else{i++}} END{print " 管</w:t>
      </w:r>
      <w:r w:rsidR="0079384F" w:rsidRPr="000B3C45">
        <w:rPr>
          <w:color w:val="FF0000"/>
        </w:rPr>
        <w:t>理</w:t>
      </w:r>
      <w:r w:rsidRPr="000B3C45">
        <w:rPr>
          <w:rFonts w:cs="宋体" w:hint="eastAsia"/>
          <w:color w:val="FF0000"/>
        </w:rPr>
        <w:t>员个数</w:t>
      </w:r>
      <w:r w:rsidRPr="000B3C45">
        <w:rPr>
          <w:color w:val="FF0000"/>
        </w:rPr>
        <w:t>: "count ; print "</w:t>
      </w:r>
      <w:r w:rsidRPr="000B3C45">
        <w:rPr>
          <w:rFonts w:hint="eastAsia"/>
          <w:color w:val="FF0000"/>
        </w:rPr>
        <w:t>系统</w:t>
      </w:r>
      <w:r w:rsidR="00EE7D33" w:rsidRPr="000B3C45">
        <w:rPr>
          <w:rFonts w:cs="微软雅黑" w:hint="eastAsia"/>
          <w:color w:val="FF0000"/>
        </w:rPr>
        <w:t>用</w:t>
      </w:r>
      <w:r w:rsidRPr="000B3C45">
        <w:rPr>
          <w:rFonts w:cs="宋体" w:hint="eastAsia"/>
          <w:color w:val="FF0000"/>
        </w:rPr>
        <w:t>户数</w:t>
      </w:r>
      <w:r w:rsidRPr="000B3C45">
        <w:rPr>
          <w:color w:val="FF0000"/>
        </w:rPr>
        <w:t>: "i}' /etc/passwd</w:t>
      </w:r>
    </w:p>
    <w:p w:rsidR="009168B9" w:rsidRPr="000B3C45" w:rsidRDefault="0079384F" w:rsidP="00356AF6">
      <w:pPr>
        <w:pStyle w:val="00-01"/>
        <w:ind w:left="480"/>
      </w:pPr>
      <w:r w:rsidRPr="000B3C45">
        <w:rPr>
          <w:rFonts w:hint="eastAsia"/>
        </w:rPr>
        <w:t>格式三：</w:t>
      </w:r>
      <w:r w:rsidR="009168B9" w:rsidRPr="000B3C45">
        <w:t xml:space="preserve">if...else if...else </w:t>
      </w:r>
      <w:r w:rsidR="009168B9" w:rsidRPr="000B3C45">
        <w:t>语句</w:t>
      </w:r>
      <w:r w:rsidR="009168B9" w:rsidRPr="000B3C45">
        <w:rPr>
          <w:rFonts w:cs="宋体" w:hint="eastAsia"/>
        </w:rPr>
        <w:t>格式</w:t>
      </w:r>
      <w:r w:rsidR="009168B9" w:rsidRPr="000B3C45">
        <w:t>:</w:t>
      </w:r>
    </w:p>
    <w:p w:rsidR="009168B9" w:rsidRPr="000B3C45" w:rsidRDefault="009168B9" w:rsidP="0079384F">
      <w:pPr>
        <w:pStyle w:val="00-11"/>
      </w:pPr>
      <w:r w:rsidRPr="000B3C45">
        <w:t>{if(表达式 1)｛语句;语句</w:t>
      </w:r>
      <w:r w:rsidRPr="000B3C45">
        <w:rPr>
          <w:rFonts w:cs="宋体" w:hint="eastAsia"/>
        </w:rPr>
        <w:t>；</w:t>
      </w:r>
      <w:r w:rsidRPr="000B3C45">
        <w:t>... ｝else if(表达式 2)｛语句;语句</w:t>
      </w:r>
      <w:r w:rsidRPr="000B3C45">
        <w:rPr>
          <w:rFonts w:cs="宋体" w:hint="eastAsia"/>
        </w:rPr>
        <w:t>；</w:t>
      </w:r>
      <w:r w:rsidRPr="000B3C45">
        <w:t>. .. ｝else｛语句;语句</w:t>
      </w:r>
      <w:r w:rsidRPr="000B3C45">
        <w:rPr>
          <w:rFonts w:cs="宋体" w:hint="eastAsia"/>
        </w:rPr>
        <w:t>；</w:t>
      </w:r>
      <w:r w:rsidRPr="000B3C45">
        <w:t>... ｝}</w:t>
      </w:r>
    </w:p>
    <w:p w:rsidR="009168B9" w:rsidRPr="000B3C45" w:rsidRDefault="009168B9" w:rsidP="0079384F">
      <w:pPr>
        <w:pStyle w:val="00-code"/>
        <w:rPr>
          <w:color w:val="FF0000"/>
        </w:rPr>
      </w:pPr>
      <w:r w:rsidRPr="000B3C45">
        <w:rPr>
          <w:color w:val="FF0000"/>
        </w:rPr>
        <w:t xml:space="preserve"># </w:t>
      </w:r>
      <w:r w:rsidR="00EE7D33" w:rsidRPr="000B3C45">
        <w:rPr>
          <w:color w:val="FF0000"/>
        </w:rPr>
        <w:t>awk</w:t>
      </w:r>
      <w:r w:rsidRPr="000B3C45">
        <w:rPr>
          <w:color w:val="FF0000"/>
        </w:rPr>
        <w:t xml:space="preserve"> -F: '{ if($3==0){i++} else if($3&gt;0 &amp;&amp; $3&lt;1000){j++} else if($3&gt;1000) {k++}} END {print i;print j;print k}' /etc/passwd</w:t>
      </w:r>
    </w:p>
    <w:p w:rsidR="009168B9" w:rsidRPr="000B3C45" w:rsidRDefault="009168B9" w:rsidP="0079384F">
      <w:pPr>
        <w:pStyle w:val="00-code"/>
        <w:rPr>
          <w:color w:val="FF0000"/>
        </w:rPr>
      </w:pPr>
      <w:r w:rsidRPr="000B3C45">
        <w:rPr>
          <w:color w:val="FF0000"/>
        </w:rPr>
        <w:t xml:space="preserve"># </w:t>
      </w:r>
      <w:r w:rsidR="00EE7D33" w:rsidRPr="000B3C45">
        <w:rPr>
          <w:color w:val="FF0000"/>
        </w:rPr>
        <w:t>awk</w:t>
      </w:r>
      <w:r w:rsidRPr="000B3C45">
        <w:rPr>
          <w:color w:val="FF0000"/>
        </w:rPr>
        <w:t xml:space="preserve"> -F: '{ if($3==0){i++} else if($3&gt;0 &amp;&amp; $3&lt;1000){j++} else if($3&gt;1000) {k++}} END {print "管</w:t>
      </w:r>
      <w:r w:rsidR="0079384F" w:rsidRPr="000B3C45">
        <w:rPr>
          <w:color w:val="FF0000"/>
        </w:rPr>
        <w:t>理</w:t>
      </w:r>
      <w:r w:rsidRPr="000B3C45">
        <w:rPr>
          <w:rFonts w:cs="宋体" w:hint="eastAsia"/>
          <w:color w:val="FF0000"/>
        </w:rPr>
        <w:t>员个数</w:t>
      </w:r>
      <w:r w:rsidRPr="000B3C45">
        <w:rPr>
          <w:color w:val="FF0000"/>
        </w:rPr>
        <w:t>"i; print "系统</w:t>
      </w:r>
      <w:r w:rsidR="00EE7D33" w:rsidRPr="000B3C45">
        <w:rPr>
          <w:rFonts w:cs="微软雅黑" w:hint="eastAsia"/>
          <w:color w:val="FF0000"/>
        </w:rPr>
        <w:t>用</w:t>
      </w:r>
      <w:r w:rsidRPr="000B3C45">
        <w:rPr>
          <w:rFonts w:cs="宋体" w:hint="eastAsia"/>
          <w:color w:val="FF0000"/>
        </w:rPr>
        <w:t>户个数</w:t>
      </w:r>
      <w:r w:rsidRPr="000B3C45">
        <w:rPr>
          <w:color w:val="FF0000"/>
        </w:rPr>
        <w:t>" j; print "系统</w:t>
      </w:r>
      <w:r w:rsidR="00EE7D33" w:rsidRPr="000B3C45">
        <w:rPr>
          <w:rFonts w:cs="微软雅黑" w:hint="eastAsia"/>
          <w:color w:val="FF0000"/>
        </w:rPr>
        <w:t>用</w:t>
      </w:r>
      <w:r w:rsidRPr="000B3C45">
        <w:rPr>
          <w:rFonts w:cs="宋体" w:hint="eastAsia"/>
          <w:color w:val="FF0000"/>
        </w:rPr>
        <w:t>户个</w:t>
      </w:r>
      <w:r w:rsidRPr="000B3C45">
        <w:rPr>
          <w:color w:val="FF0000"/>
        </w:rPr>
        <w:t xml:space="preserve"> 数</w:t>
      </w:r>
      <w:r w:rsidR="00ED3CE7" w:rsidRPr="000B3C45">
        <w:rPr>
          <w:color w:val="FF0000"/>
        </w:rPr>
        <w:t xml:space="preserve">" </w:t>
      </w:r>
      <w:r w:rsidRPr="000B3C45">
        <w:rPr>
          <w:color w:val="FF0000"/>
        </w:rPr>
        <w:t>}' /etc/passwd</w:t>
      </w:r>
    </w:p>
    <w:p w:rsidR="009168B9" w:rsidRPr="000B3C45" w:rsidRDefault="009168B9" w:rsidP="0079384F">
      <w:pPr>
        <w:pStyle w:val="00-code"/>
      </w:pPr>
      <w:r w:rsidRPr="000B3C45">
        <w:rPr>
          <w:rFonts w:hint="eastAsia"/>
        </w:rPr>
        <w:t>管</w:t>
      </w:r>
      <w:r w:rsidR="0079384F" w:rsidRPr="000B3C45">
        <w:rPr>
          <w:rFonts w:hint="eastAsia"/>
        </w:rPr>
        <w:t>理</w:t>
      </w:r>
      <w:r w:rsidRPr="000B3C45">
        <w:rPr>
          <w:rFonts w:cs="宋体" w:hint="eastAsia"/>
        </w:rPr>
        <w:t>员个数</w:t>
      </w:r>
      <w:r w:rsidRPr="000B3C45">
        <w:t>1</w:t>
      </w:r>
    </w:p>
    <w:p w:rsidR="009168B9" w:rsidRPr="000B3C45" w:rsidRDefault="009168B9" w:rsidP="0079384F">
      <w:pPr>
        <w:pStyle w:val="00-code"/>
      </w:pPr>
      <w:r w:rsidRPr="000B3C45">
        <w:rPr>
          <w:rFonts w:hint="eastAsia"/>
        </w:rPr>
        <w:t>系统</w:t>
      </w:r>
      <w:r w:rsidR="00EE7D33" w:rsidRPr="000B3C45">
        <w:rPr>
          <w:rFonts w:cs="微软雅黑" w:hint="eastAsia"/>
        </w:rPr>
        <w:t>用</w:t>
      </w:r>
      <w:r w:rsidRPr="000B3C45">
        <w:rPr>
          <w:rFonts w:cs="宋体" w:hint="eastAsia"/>
        </w:rPr>
        <w:t>户个数</w:t>
      </w:r>
      <w:r w:rsidRPr="000B3C45">
        <w:t>29</w:t>
      </w:r>
    </w:p>
    <w:p w:rsidR="009168B9" w:rsidRPr="000B3C45" w:rsidRDefault="009168B9" w:rsidP="0079384F">
      <w:pPr>
        <w:pStyle w:val="00-code"/>
      </w:pPr>
      <w:r w:rsidRPr="000B3C45">
        <w:rPr>
          <w:rFonts w:hint="eastAsia"/>
        </w:rPr>
        <w:t>系统</w:t>
      </w:r>
      <w:r w:rsidR="00EE7D33" w:rsidRPr="000B3C45">
        <w:rPr>
          <w:rFonts w:cs="微软雅黑" w:hint="eastAsia"/>
        </w:rPr>
        <w:t>用</w:t>
      </w:r>
      <w:r w:rsidRPr="000B3C45">
        <w:rPr>
          <w:rFonts w:cs="宋体" w:hint="eastAsia"/>
        </w:rPr>
        <w:t>户个数</w:t>
      </w:r>
      <w:r w:rsidRPr="000B3C45">
        <w:t>69</w:t>
      </w:r>
    </w:p>
    <w:p w:rsidR="00ED3CE7" w:rsidRPr="000B3C45" w:rsidRDefault="00ED3CE7" w:rsidP="00ED3CE7">
      <w:pPr>
        <w:pStyle w:val="3"/>
        <w:spacing w:before="156"/>
      </w:pPr>
      <w:r w:rsidRPr="000B3C45">
        <w:t>Awk</w:t>
      </w:r>
      <w:r w:rsidRPr="000B3C45">
        <w:rPr>
          <w:rFonts w:hint="eastAsia"/>
        </w:rPr>
        <w:t>循环语句</w:t>
      </w:r>
    </w:p>
    <w:p w:rsidR="009168B9" w:rsidRPr="000B3C45" w:rsidRDefault="009168B9" w:rsidP="00471370">
      <w:pPr>
        <w:pStyle w:val="4"/>
      </w:pPr>
      <w:r w:rsidRPr="000B3C45">
        <w:t>while循环</w:t>
      </w:r>
    </w:p>
    <w:p w:rsidR="009168B9" w:rsidRPr="000B3C45" w:rsidRDefault="009168B9" w:rsidP="00ED3CE7">
      <w:pPr>
        <w:pStyle w:val="00-code"/>
        <w:rPr>
          <w:color w:val="FF0000"/>
        </w:rPr>
      </w:pPr>
      <w:r w:rsidRPr="000B3C45">
        <w:rPr>
          <w:color w:val="FF0000"/>
        </w:rPr>
        <w:t xml:space="preserve"># </w:t>
      </w:r>
      <w:r w:rsidR="00EE7D33" w:rsidRPr="000B3C45">
        <w:rPr>
          <w:color w:val="FF0000"/>
        </w:rPr>
        <w:t>awk</w:t>
      </w:r>
      <w:r w:rsidRPr="000B3C45">
        <w:rPr>
          <w:color w:val="FF0000"/>
        </w:rPr>
        <w:t xml:space="preserve"> 'BEGIN{ i=1; while(i&lt;=10){print i; i++} }'</w:t>
      </w:r>
    </w:p>
    <w:p w:rsidR="009168B9" w:rsidRPr="000B3C45" w:rsidRDefault="009168B9" w:rsidP="00ED3CE7">
      <w:pPr>
        <w:pStyle w:val="00-code"/>
        <w:rPr>
          <w:color w:val="FF0000"/>
        </w:rPr>
      </w:pPr>
      <w:r w:rsidRPr="000B3C45">
        <w:rPr>
          <w:color w:val="FF0000"/>
        </w:rPr>
        <w:t xml:space="preserve"># </w:t>
      </w:r>
      <w:r w:rsidR="00EE7D33" w:rsidRPr="000B3C45">
        <w:rPr>
          <w:color w:val="FF0000"/>
        </w:rPr>
        <w:t>awk</w:t>
      </w:r>
      <w:r w:rsidRPr="000B3C45">
        <w:rPr>
          <w:color w:val="FF0000"/>
        </w:rPr>
        <w:t xml:space="preserve"> -F: '{i=1; while(i&lt;=NF){print $i; i++}}' /etc/passwd</w:t>
      </w:r>
    </w:p>
    <w:p w:rsidR="009168B9" w:rsidRPr="000B3C45" w:rsidRDefault="009168B9" w:rsidP="00ED3CE7">
      <w:pPr>
        <w:pStyle w:val="00-code"/>
        <w:rPr>
          <w:color w:val="FF0000"/>
        </w:rPr>
      </w:pPr>
      <w:r w:rsidRPr="000B3C45">
        <w:rPr>
          <w:color w:val="FF0000"/>
        </w:rPr>
        <w:t xml:space="preserve"># </w:t>
      </w:r>
      <w:r w:rsidR="00EE7D33" w:rsidRPr="000B3C45">
        <w:rPr>
          <w:color w:val="FF0000"/>
        </w:rPr>
        <w:t>awk</w:t>
      </w:r>
      <w:r w:rsidRPr="000B3C45">
        <w:rPr>
          <w:color w:val="FF0000"/>
        </w:rPr>
        <w:t xml:space="preserve"> -F: '{i=1; while(i&lt;=10) {print $0; i++}}' /etc/passwd</w:t>
      </w:r>
    </w:p>
    <w:p w:rsidR="009168B9" w:rsidRPr="000B3C45" w:rsidRDefault="009168B9" w:rsidP="00ED3CE7">
      <w:pPr>
        <w:pStyle w:val="00-code"/>
        <w:rPr>
          <w:color w:val="FF0000"/>
        </w:rPr>
      </w:pPr>
      <w:r w:rsidRPr="000B3C45">
        <w:rPr>
          <w:color w:val="FF0000"/>
        </w:rPr>
        <w:t>#cat b.txt</w:t>
      </w:r>
    </w:p>
    <w:p w:rsidR="009168B9" w:rsidRPr="000B3C45" w:rsidRDefault="009168B9" w:rsidP="00ED3CE7">
      <w:pPr>
        <w:pStyle w:val="00-code"/>
      </w:pPr>
      <w:r w:rsidRPr="000B3C45">
        <w:t>111 222</w:t>
      </w:r>
    </w:p>
    <w:p w:rsidR="009168B9" w:rsidRPr="000B3C45" w:rsidRDefault="009168B9" w:rsidP="00ED3CE7">
      <w:pPr>
        <w:pStyle w:val="00-code"/>
      </w:pPr>
      <w:r w:rsidRPr="000B3C45">
        <w:t>333 444 555</w:t>
      </w:r>
    </w:p>
    <w:p w:rsidR="009168B9" w:rsidRPr="000B3C45" w:rsidRDefault="009168B9" w:rsidP="00ED3CE7">
      <w:pPr>
        <w:pStyle w:val="00-code"/>
      </w:pPr>
      <w:r w:rsidRPr="000B3C45">
        <w:t>666 777 888 999</w:t>
      </w:r>
    </w:p>
    <w:p w:rsidR="009168B9" w:rsidRPr="000B3C45" w:rsidRDefault="009168B9" w:rsidP="00ED3CE7">
      <w:pPr>
        <w:pStyle w:val="00-code"/>
        <w:rPr>
          <w:color w:val="FF0000"/>
        </w:rPr>
      </w:pPr>
      <w:r w:rsidRPr="000B3C45">
        <w:rPr>
          <w:color w:val="FF0000"/>
        </w:rPr>
        <w:t xml:space="preserve"># </w:t>
      </w:r>
      <w:r w:rsidR="00EE7D33" w:rsidRPr="000B3C45">
        <w:rPr>
          <w:color w:val="FF0000"/>
        </w:rPr>
        <w:t>awk</w:t>
      </w:r>
      <w:r w:rsidRPr="000B3C45">
        <w:rPr>
          <w:color w:val="FF0000"/>
        </w:rPr>
        <w:t xml:space="preserve"> '{i=1; while(i&lt;=NF){print $i; i++}}' b.txt</w:t>
      </w:r>
    </w:p>
    <w:p w:rsidR="009168B9" w:rsidRPr="000B3C45" w:rsidRDefault="009168B9" w:rsidP="00471370">
      <w:pPr>
        <w:pStyle w:val="4"/>
      </w:pPr>
      <w:r w:rsidRPr="000B3C45">
        <w:t>for循环</w:t>
      </w:r>
    </w:p>
    <w:p w:rsidR="009168B9" w:rsidRPr="000B3C45" w:rsidRDefault="009168B9" w:rsidP="00ED3CE7">
      <w:pPr>
        <w:pStyle w:val="00-code"/>
      </w:pPr>
      <w:r w:rsidRPr="000B3C45">
        <w:t xml:space="preserve">//C </w:t>
      </w:r>
      <w:r w:rsidR="00ED3CE7" w:rsidRPr="000B3C45">
        <w:rPr>
          <w:rFonts w:cs="微软雅黑" w:hint="eastAsia"/>
        </w:rPr>
        <w:t>风</w:t>
      </w:r>
      <w:r w:rsidRPr="000B3C45">
        <w:rPr>
          <w:rFonts w:cs="宋体" w:hint="eastAsia"/>
        </w:rPr>
        <w:t>格</w:t>
      </w:r>
      <w:r w:rsidRPr="000B3C45">
        <w:t xml:space="preserve"> for</w:t>
      </w:r>
    </w:p>
    <w:p w:rsidR="009168B9" w:rsidRPr="000B3C45" w:rsidRDefault="009168B9" w:rsidP="00ED3CE7">
      <w:pPr>
        <w:pStyle w:val="00-code"/>
        <w:rPr>
          <w:color w:val="FF0000"/>
        </w:rPr>
      </w:pPr>
      <w:r w:rsidRPr="000B3C45">
        <w:rPr>
          <w:color w:val="FF0000"/>
        </w:rPr>
        <w:t xml:space="preserve"># </w:t>
      </w:r>
      <w:r w:rsidR="00EE7D33" w:rsidRPr="000B3C45">
        <w:rPr>
          <w:color w:val="FF0000"/>
        </w:rPr>
        <w:t>awk</w:t>
      </w:r>
      <w:r w:rsidRPr="000B3C45">
        <w:rPr>
          <w:color w:val="FF0000"/>
        </w:rPr>
        <w:t xml:space="preserve"> 'BEGIN{for(i=1;i&lt;=5;i++){print i} }'</w:t>
      </w:r>
    </w:p>
    <w:p w:rsidR="009168B9" w:rsidRPr="000B3C45" w:rsidRDefault="009168B9" w:rsidP="00ED3CE7">
      <w:pPr>
        <w:pStyle w:val="00-code"/>
      </w:pPr>
      <w:r w:rsidRPr="000B3C45">
        <w:t>//将每</w:t>
      </w:r>
      <w:r w:rsidRPr="000B3C45">
        <w:rPr>
          <w:rFonts w:cs="微软雅黑" w:hint="eastAsia"/>
        </w:rPr>
        <w:t>行</w:t>
      </w:r>
      <w:r w:rsidRPr="000B3C45">
        <w:rPr>
          <w:rFonts w:cs="宋体" w:hint="eastAsia"/>
        </w:rPr>
        <w:t>打印</w:t>
      </w:r>
      <w:r w:rsidRPr="000B3C45">
        <w:t xml:space="preserve"> 10 次</w:t>
      </w:r>
    </w:p>
    <w:p w:rsidR="009168B9" w:rsidRPr="000B3C45" w:rsidRDefault="009168B9" w:rsidP="00ED3CE7">
      <w:pPr>
        <w:pStyle w:val="00-code"/>
        <w:rPr>
          <w:color w:val="FF0000"/>
        </w:rPr>
      </w:pPr>
      <w:r w:rsidRPr="000B3C45">
        <w:rPr>
          <w:color w:val="FF0000"/>
        </w:rPr>
        <w:t xml:space="preserve"># </w:t>
      </w:r>
      <w:r w:rsidR="00EE7D33" w:rsidRPr="000B3C45">
        <w:rPr>
          <w:color w:val="FF0000"/>
        </w:rPr>
        <w:t>awk</w:t>
      </w:r>
      <w:r w:rsidRPr="000B3C45">
        <w:rPr>
          <w:color w:val="FF0000"/>
        </w:rPr>
        <w:t xml:space="preserve"> -F: '{ for(i=1;i&lt;=10;i++) {print $0} }' passwd</w:t>
      </w:r>
    </w:p>
    <w:p w:rsidR="009168B9" w:rsidRPr="000B3C45" w:rsidRDefault="009168B9" w:rsidP="00ED3CE7">
      <w:pPr>
        <w:pStyle w:val="00-code"/>
        <w:rPr>
          <w:color w:val="FF0000"/>
        </w:rPr>
      </w:pPr>
      <w:r w:rsidRPr="000B3C45">
        <w:rPr>
          <w:color w:val="FF0000"/>
        </w:rPr>
        <w:t xml:space="preserve"># </w:t>
      </w:r>
      <w:r w:rsidR="00EE7D33" w:rsidRPr="000B3C45">
        <w:rPr>
          <w:color w:val="FF0000"/>
        </w:rPr>
        <w:t>awk</w:t>
      </w:r>
      <w:r w:rsidRPr="000B3C45">
        <w:rPr>
          <w:color w:val="FF0000"/>
        </w:rPr>
        <w:t xml:space="preserve"> -F: '{ for(i=1;i&lt;=10;i++) {print $0} }' passwd</w:t>
      </w:r>
    </w:p>
    <w:p w:rsidR="009168B9" w:rsidRPr="000B3C45" w:rsidRDefault="009168B9" w:rsidP="00ED3CE7">
      <w:pPr>
        <w:pStyle w:val="00-code"/>
        <w:rPr>
          <w:color w:val="FF0000"/>
        </w:rPr>
      </w:pPr>
      <w:r w:rsidRPr="000B3C45">
        <w:rPr>
          <w:color w:val="FF0000"/>
        </w:rPr>
        <w:lastRenderedPageBreak/>
        <w:t xml:space="preserve"># </w:t>
      </w:r>
      <w:r w:rsidR="00EE7D33" w:rsidRPr="000B3C45">
        <w:rPr>
          <w:color w:val="FF0000"/>
        </w:rPr>
        <w:t>awk</w:t>
      </w:r>
      <w:r w:rsidRPr="000B3C45">
        <w:rPr>
          <w:color w:val="FF0000"/>
        </w:rPr>
        <w:t xml:space="preserve"> -F: '{ for(i=1;i&lt;=NF;i++) {print $i} }' passwd</w:t>
      </w:r>
    </w:p>
    <w:p w:rsidR="00ED3CE7" w:rsidRPr="000B3C45" w:rsidRDefault="00ED3CE7" w:rsidP="00ED3CE7">
      <w:pPr>
        <w:pStyle w:val="3"/>
        <w:spacing w:before="156"/>
      </w:pPr>
      <w:r w:rsidRPr="000B3C45">
        <w:rPr>
          <w:rFonts w:cs="HelveticaNeue-Bold"/>
          <w:bCs/>
        </w:rPr>
        <w:t>awk</w:t>
      </w:r>
      <w:r w:rsidRPr="000B3C45">
        <w:rPr>
          <w:rFonts w:hint="eastAsia"/>
        </w:rPr>
        <w:t>数组实战</w:t>
      </w:r>
    </w:p>
    <w:p w:rsidR="009168B9" w:rsidRPr="000B3C45" w:rsidRDefault="009168B9" w:rsidP="00ED3CE7">
      <w:pPr>
        <w:pStyle w:val="00-code"/>
      </w:pPr>
      <w:r w:rsidRPr="000B3C45">
        <w:t xml:space="preserve"># </w:t>
      </w:r>
      <w:r w:rsidR="00EE7D33" w:rsidRPr="000B3C45">
        <w:t>awk</w:t>
      </w:r>
      <w:r w:rsidRPr="000B3C45">
        <w:t xml:space="preserve"> -F: '{username[++i]=$1} END{print username[1]}' /etc/passwd</w:t>
      </w:r>
    </w:p>
    <w:p w:rsidR="009168B9" w:rsidRPr="000B3C45" w:rsidRDefault="009168B9" w:rsidP="00ED3CE7">
      <w:pPr>
        <w:pStyle w:val="00-code"/>
      </w:pPr>
      <w:r w:rsidRPr="000B3C45">
        <w:t xml:space="preserve"># </w:t>
      </w:r>
      <w:r w:rsidR="00EE7D33" w:rsidRPr="000B3C45">
        <w:t>awk</w:t>
      </w:r>
      <w:r w:rsidRPr="000B3C45">
        <w:t xml:space="preserve"> -F: '{username[i++]=$1} END{print username[1]}' /etc/passwd</w:t>
      </w:r>
    </w:p>
    <w:p w:rsidR="009168B9" w:rsidRPr="000B3C45" w:rsidRDefault="009168B9" w:rsidP="00ED3CE7">
      <w:pPr>
        <w:pStyle w:val="00-code"/>
      </w:pPr>
      <w:r w:rsidRPr="000B3C45">
        <w:t xml:space="preserve"># </w:t>
      </w:r>
      <w:r w:rsidR="00EE7D33" w:rsidRPr="000B3C45">
        <w:t>awk</w:t>
      </w:r>
      <w:r w:rsidRPr="000B3C45">
        <w:t xml:space="preserve"> -F: '{username[i++]=$1} END{print username[0]}' /etc/passwd</w:t>
      </w:r>
    </w:p>
    <w:p w:rsidR="009168B9" w:rsidRPr="000B3C45" w:rsidRDefault="009168B9" w:rsidP="00ED3CE7">
      <w:pPr>
        <w:pStyle w:val="af"/>
        <w:spacing w:before="156" w:after="156"/>
        <w:ind w:firstLine="420"/>
      </w:pPr>
      <w:r w:rsidRPr="000B3C45">
        <w:rPr>
          <w:rFonts w:hint="eastAsia"/>
        </w:rPr>
        <w:t>注意</w:t>
      </w:r>
      <w:r w:rsidRPr="000B3C45">
        <w:t>:将需要统计的某个字段作为数组的索引，最后对索引进</w:t>
      </w:r>
      <w:r w:rsidRPr="000B3C45">
        <w:rPr>
          <w:rFonts w:cs="微软雅黑" w:hint="eastAsia"/>
        </w:rPr>
        <w:t>行</w:t>
      </w:r>
      <w:r w:rsidRPr="000B3C45">
        <w:rPr>
          <w:rFonts w:cs="宋体" w:hint="eastAsia"/>
        </w:rPr>
        <w:t>遍历</w:t>
      </w:r>
    </w:p>
    <w:p w:rsidR="009168B9" w:rsidRPr="000B3C45" w:rsidRDefault="009168B9" w:rsidP="00471370">
      <w:pPr>
        <w:pStyle w:val="4"/>
      </w:pPr>
      <w:r w:rsidRPr="000B3C45">
        <w:t>按索引遍历</w:t>
      </w:r>
    </w:p>
    <w:p w:rsidR="009168B9" w:rsidRPr="000B3C45" w:rsidRDefault="009168B9" w:rsidP="00ED3CE7">
      <w:pPr>
        <w:pStyle w:val="00-code"/>
        <w:rPr>
          <w:color w:val="FF0000"/>
        </w:rPr>
      </w:pPr>
      <w:r w:rsidRPr="000B3C45">
        <w:rPr>
          <w:color w:val="FF0000"/>
        </w:rPr>
        <w:t xml:space="preserve"># </w:t>
      </w:r>
      <w:r w:rsidR="00EE7D33" w:rsidRPr="000B3C45">
        <w:rPr>
          <w:color w:val="FF0000"/>
        </w:rPr>
        <w:t>awk</w:t>
      </w:r>
      <w:r w:rsidRPr="000B3C45">
        <w:rPr>
          <w:color w:val="FF0000"/>
        </w:rPr>
        <w:t xml:space="preserve"> -F: '{username[x++]=$1} END{for(i in username) {print i,username[i]} }' /etc/passwd</w:t>
      </w:r>
    </w:p>
    <w:p w:rsidR="009168B9" w:rsidRPr="000B3C45" w:rsidRDefault="009168B9" w:rsidP="00ED3CE7">
      <w:pPr>
        <w:pStyle w:val="00-code"/>
        <w:rPr>
          <w:color w:val="FF0000"/>
        </w:rPr>
      </w:pPr>
      <w:r w:rsidRPr="000B3C45">
        <w:rPr>
          <w:color w:val="FF0000"/>
        </w:rPr>
        <w:t xml:space="preserve"># </w:t>
      </w:r>
      <w:r w:rsidR="00EE7D33" w:rsidRPr="000B3C45">
        <w:rPr>
          <w:color w:val="FF0000"/>
        </w:rPr>
        <w:t>awk</w:t>
      </w:r>
      <w:r w:rsidRPr="000B3C45">
        <w:rPr>
          <w:color w:val="FF0000"/>
        </w:rPr>
        <w:t xml:space="preserve"> -F: '{username[++x]=$1} END{for(i in username) {print i,username[i]} }' /etc/passwd</w:t>
      </w:r>
    </w:p>
    <w:p w:rsidR="009168B9" w:rsidRPr="00763400" w:rsidRDefault="009168B9" w:rsidP="00356AF6">
      <w:pPr>
        <w:pStyle w:val="00-01"/>
        <w:numPr>
          <w:ilvl w:val="0"/>
          <w:numId w:val="70"/>
        </w:numPr>
      </w:pPr>
      <w:r w:rsidRPr="00763400">
        <w:t>统计</w:t>
      </w:r>
      <w:r w:rsidRPr="00763400">
        <w:t xml:space="preserve">/etc/passwd </w:t>
      </w:r>
      <w:r w:rsidRPr="00763400">
        <w:t>中各种类型</w:t>
      </w:r>
      <w:r w:rsidRPr="00763400">
        <w:t xml:space="preserve"> shell </w:t>
      </w:r>
      <w:r w:rsidRPr="00763400">
        <w:t>的数</w:t>
      </w:r>
      <w:r w:rsidR="0079384F" w:rsidRPr="00763400">
        <w:t>量</w:t>
      </w:r>
    </w:p>
    <w:p w:rsidR="009168B9" w:rsidRPr="000B3C45" w:rsidRDefault="009168B9" w:rsidP="00ED3CE7">
      <w:pPr>
        <w:pStyle w:val="00-code"/>
        <w:rPr>
          <w:color w:val="FF0000"/>
        </w:rPr>
      </w:pPr>
      <w:r w:rsidRPr="000B3C45">
        <w:rPr>
          <w:color w:val="FF0000"/>
        </w:rPr>
        <w:t xml:space="preserve"># </w:t>
      </w:r>
      <w:r w:rsidR="00EE7D33" w:rsidRPr="000B3C45">
        <w:rPr>
          <w:color w:val="FF0000"/>
        </w:rPr>
        <w:t>awk</w:t>
      </w:r>
      <w:r w:rsidRPr="000B3C45">
        <w:rPr>
          <w:color w:val="FF0000"/>
        </w:rPr>
        <w:t xml:space="preserve"> -F: '{shells[$NF]++} END{ for(i in shells){print i,shells[i]} }' /etc/passwd</w:t>
      </w:r>
    </w:p>
    <w:p w:rsidR="009168B9" w:rsidRPr="000B3C45" w:rsidRDefault="00ED3CE7" w:rsidP="00356AF6">
      <w:pPr>
        <w:pStyle w:val="00-01"/>
        <w:ind w:left="480"/>
      </w:pPr>
      <w:r w:rsidRPr="000B3C45">
        <w:rPr>
          <w:rFonts w:cs="微软雅黑" w:hint="eastAsia"/>
        </w:rPr>
        <w:t>网</w:t>
      </w:r>
      <w:r w:rsidR="009168B9" w:rsidRPr="000B3C45">
        <w:rPr>
          <w:rFonts w:cs="宋体" w:hint="eastAsia"/>
        </w:rPr>
        <w:t>站访问状态统计</w:t>
      </w:r>
      <w:r w:rsidR="009168B9" w:rsidRPr="000B3C45">
        <w:t>&lt;</w:t>
      </w:r>
      <w:r w:rsidR="009168B9" w:rsidRPr="000B3C45">
        <w:t>当前时实状态</w:t>
      </w:r>
      <w:r w:rsidR="009168B9" w:rsidRPr="000B3C45">
        <w:t>ss&gt;</w:t>
      </w:r>
    </w:p>
    <w:p w:rsidR="009168B9" w:rsidRPr="000B3C45" w:rsidRDefault="009168B9" w:rsidP="00ED3CE7">
      <w:pPr>
        <w:pStyle w:val="00-code"/>
        <w:rPr>
          <w:color w:val="FF0000"/>
        </w:rPr>
      </w:pPr>
      <w:r w:rsidRPr="000B3C45">
        <w:rPr>
          <w:color w:val="FF0000"/>
        </w:rPr>
        <w:t># ss -an|</w:t>
      </w:r>
      <w:r w:rsidR="00EE7D33" w:rsidRPr="000B3C45">
        <w:rPr>
          <w:color w:val="FF0000"/>
        </w:rPr>
        <w:t>awk</w:t>
      </w:r>
      <w:r w:rsidRPr="000B3C45">
        <w:rPr>
          <w:color w:val="FF0000"/>
        </w:rPr>
        <w:t xml:space="preserve"> '/:80/{tcp[$2]++} END {for(i in tcp){print i,tcp[i]}}'</w:t>
      </w:r>
    </w:p>
    <w:p w:rsidR="009168B9" w:rsidRPr="000B3C45" w:rsidRDefault="009168B9" w:rsidP="00356AF6">
      <w:pPr>
        <w:pStyle w:val="00-01"/>
        <w:ind w:left="480"/>
      </w:pPr>
      <w:r w:rsidRPr="000B3C45">
        <w:t>统计当前访问的每个</w:t>
      </w:r>
      <w:r w:rsidRPr="000B3C45">
        <w:t>IP</w:t>
      </w:r>
      <w:r w:rsidRPr="000B3C45">
        <w:t>的数</w:t>
      </w:r>
      <w:r w:rsidR="0079384F" w:rsidRPr="000B3C45">
        <w:t>量</w:t>
      </w:r>
      <w:r w:rsidRPr="000B3C45">
        <w:t>&lt;</w:t>
      </w:r>
      <w:r w:rsidRPr="000B3C45">
        <w:t>当前时实状态</w:t>
      </w:r>
      <w:r w:rsidRPr="000B3C45">
        <w:t xml:space="preserve"> netstat,ss&gt;</w:t>
      </w:r>
    </w:p>
    <w:p w:rsidR="009168B9" w:rsidRPr="000B3C45" w:rsidRDefault="009168B9" w:rsidP="00ED3CE7">
      <w:pPr>
        <w:pStyle w:val="00-code"/>
      </w:pPr>
      <w:r w:rsidRPr="000B3C45">
        <w:rPr>
          <w:color w:val="FF0000"/>
        </w:rPr>
        <w:t># ss -an|</w:t>
      </w:r>
      <w:r w:rsidR="00EE7D33" w:rsidRPr="000B3C45">
        <w:rPr>
          <w:color w:val="FF0000"/>
        </w:rPr>
        <w:t>awk</w:t>
      </w:r>
      <w:r w:rsidRPr="000B3C45">
        <w:rPr>
          <w:color w:val="FF0000"/>
        </w:rPr>
        <w:t xml:space="preserve"> -F ':' '/:80/{ips[$(NF-1)]++} END {for(i in ips){print i,ips[i]}}'</w:t>
      </w:r>
    </w:p>
    <w:p w:rsidR="009168B9" w:rsidRPr="000B3C45" w:rsidRDefault="00EE7D33" w:rsidP="00ED3CE7">
      <w:pPr>
        <w:pStyle w:val="3"/>
        <w:spacing w:before="156"/>
      </w:pPr>
      <w:r w:rsidRPr="000B3C45">
        <w:t>awk</w:t>
      </w:r>
      <w:r w:rsidR="00ED3CE7" w:rsidRPr="000B3C45">
        <w:t>数组案例</w:t>
      </w:r>
    </w:p>
    <w:p w:rsidR="009168B9" w:rsidRPr="000B3C45" w:rsidRDefault="009168B9" w:rsidP="00EE7D33">
      <w:r w:rsidRPr="000B3C45">
        <w:t xml:space="preserve">Nginx </w:t>
      </w:r>
      <w:r w:rsidR="00ED3CE7" w:rsidRPr="000B3C45">
        <w:rPr>
          <w:rFonts w:cs="微软雅黑" w:hint="eastAsia"/>
        </w:rPr>
        <w:t>日</w:t>
      </w:r>
      <w:r w:rsidRPr="000B3C45">
        <w:rPr>
          <w:rFonts w:cs="宋体" w:hint="eastAsia"/>
        </w:rPr>
        <w:t>志分析，</w:t>
      </w:r>
      <w:r w:rsidR="00ED3CE7" w:rsidRPr="000B3C45">
        <w:rPr>
          <w:rFonts w:cs="微软雅黑" w:hint="eastAsia"/>
        </w:rPr>
        <w:t>日</w:t>
      </w:r>
      <w:r w:rsidRPr="000B3C45">
        <w:rPr>
          <w:rFonts w:cs="宋体" w:hint="eastAsia"/>
        </w:rPr>
        <w:t>志格式如下：</w:t>
      </w:r>
    </w:p>
    <w:p w:rsidR="009168B9" w:rsidRPr="000B3C45" w:rsidRDefault="009168B9" w:rsidP="000B3C45">
      <w:pPr>
        <w:pStyle w:val="00-11"/>
      </w:pPr>
      <w:r w:rsidRPr="000B3C45">
        <w:t>'$remote_addr - $remote_user [$time_local] "$request" ''$status $body_bytes_sent "$http_referer" ''"$http_user_agent" "$http_x_forwarded_for"';</w:t>
      </w:r>
    </w:p>
    <w:p w:rsidR="000B3C45" w:rsidRPr="000B3C45" w:rsidRDefault="000B3C45" w:rsidP="000B3C45">
      <w:pPr>
        <w:pStyle w:val="00-11"/>
      </w:pPr>
    </w:p>
    <w:p w:rsidR="009168B9" w:rsidRPr="000B3C45" w:rsidRDefault="009168B9" w:rsidP="000B3C45">
      <w:pPr>
        <w:pStyle w:val="00-11"/>
      </w:pPr>
      <w:r w:rsidRPr="000B3C45">
        <w:t>52.55.21.59 - - [25/Jan/2018:14:55:36 +0800] "GET /feed/ HTTP/1.1" 404 162 "https://www.google.com/" "Opera/9.80 (Macintosh; Intel Mac OS X 10.6.8; U; de) Presto/2.9.168 Version/11.52" "-"</w:t>
      </w:r>
    </w:p>
    <w:p w:rsidR="009168B9" w:rsidRPr="00763400" w:rsidRDefault="009168B9" w:rsidP="00356AF6">
      <w:pPr>
        <w:pStyle w:val="00-01"/>
        <w:numPr>
          <w:ilvl w:val="0"/>
          <w:numId w:val="71"/>
        </w:numPr>
      </w:pPr>
      <w:r w:rsidRPr="00763400">
        <w:t>统计</w:t>
      </w:r>
      <w:r w:rsidRPr="00763400">
        <w:t>2018</w:t>
      </w:r>
      <w:r w:rsidRPr="00763400">
        <w:t>年</w:t>
      </w:r>
      <w:r w:rsidRPr="00763400">
        <w:t>01</w:t>
      </w:r>
      <w:r w:rsidRPr="00356AF6">
        <w:rPr>
          <w:rFonts w:ascii="微软雅黑" w:eastAsia="微软雅黑" w:hAnsi="微软雅黑" w:cs="微软雅黑" w:hint="eastAsia"/>
        </w:rPr>
        <w:t>⽉</w:t>
      </w:r>
      <w:r w:rsidRPr="00356AF6">
        <w:rPr>
          <w:rFonts w:cs="宋体" w:hint="eastAsia"/>
        </w:rPr>
        <w:t>月</w:t>
      </w:r>
      <w:r w:rsidRPr="00763400">
        <w:t>25</w:t>
      </w:r>
      <w:r w:rsidR="00ED3CE7" w:rsidRPr="00356AF6">
        <w:rPr>
          <w:rFonts w:cs="微软雅黑" w:hint="eastAsia"/>
        </w:rPr>
        <w:t>日</w:t>
      </w:r>
      <w:r w:rsidRPr="00763400">
        <w:t>,</w:t>
      </w:r>
      <w:r w:rsidRPr="00763400">
        <w:t>当天的</w:t>
      </w:r>
      <w:r w:rsidRPr="00763400">
        <w:t>PV</w:t>
      </w:r>
      <w:r w:rsidR="0079384F" w:rsidRPr="00763400">
        <w:t>量</w:t>
      </w:r>
    </w:p>
    <w:p w:rsidR="009168B9" w:rsidRPr="000B3C45" w:rsidRDefault="009168B9" w:rsidP="000B3C45">
      <w:pPr>
        <w:pStyle w:val="00-code"/>
        <w:rPr>
          <w:color w:val="FF0000"/>
        </w:rPr>
      </w:pPr>
      <w:r w:rsidRPr="000B3C45">
        <w:rPr>
          <w:color w:val="FF0000"/>
        </w:rPr>
        <w:t># grep "25/Jan/2018" log.bjstack.log |wc -l</w:t>
      </w:r>
    </w:p>
    <w:p w:rsidR="009168B9" w:rsidRPr="000B3C45" w:rsidRDefault="009168B9" w:rsidP="000B3C45">
      <w:pPr>
        <w:pStyle w:val="00-code"/>
        <w:rPr>
          <w:color w:val="FF0000"/>
        </w:rPr>
      </w:pPr>
      <w:r w:rsidRPr="000B3C45">
        <w:rPr>
          <w:color w:val="FF0000"/>
        </w:rPr>
        <w:t xml:space="preserve"># </w:t>
      </w:r>
      <w:r w:rsidR="00EE7D33" w:rsidRPr="000B3C45">
        <w:rPr>
          <w:color w:val="FF0000"/>
        </w:rPr>
        <w:t>awk</w:t>
      </w:r>
      <w:r w:rsidRPr="000B3C45">
        <w:rPr>
          <w:color w:val="FF0000"/>
        </w:rPr>
        <w:t xml:space="preserve"> "/25\/Jan\/2018/" log.bjstack.log |wc -l</w:t>
      </w:r>
    </w:p>
    <w:p w:rsidR="009168B9" w:rsidRPr="000B3C45" w:rsidRDefault="009168B9" w:rsidP="000B3C45">
      <w:pPr>
        <w:pStyle w:val="00-code"/>
        <w:rPr>
          <w:color w:val="FF0000"/>
        </w:rPr>
      </w:pPr>
      <w:r w:rsidRPr="000B3C45">
        <w:rPr>
          <w:color w:val="FF0000"/>
        </w:rPr>
        <w:t xml:space="preserve"># </w:t>
      </w:r>
      <w:r w:rsidR="00EE7D33" w:rsidRPr="000B3C45">
        <w:rPr>
          <w:color w:val="FF0000"/>
        </w:rPr>
        <w:t>awk</w:t>
      </w:r>
      <w:r w:rsidRPr="000B3C45">
        <w:rPr>
          <w:color w:val="FF0000"/>
        </w:rPr>
        <w:t xml:space="preserve"> '/25\/Jan\/2018/ {ips[$1]++} END {for(i in ips) {sum+=ips[i]} {print sum}}'log.bjstack.log</w:t>
      </w:r>
    </w:p>
    <w:p w:rsidR="009168B9" w:rsidRPr="000B3C45" w:rsidRDefault="009168B9" w:rsidP="000B3C45">
      <w:pPr>
        <w:pStyle w:val="00-code"/>
      </w:pPr>
      <w:r w:rsidRPr="000B3C45">
        <w:t>//统计15-19点的pv</w:t>
      </w:r>
      <w:r w:rsidR="0079384F" w:rsidRPr="000B3C45">
        <w:t>量</w:t>
      </w:r>
    </w:p>
    <w:p w:rsidR="009168B9" w:rsidRPr="000B3C45" w:rsidRDefault="009168B9" w:rsidP="000B3C45">
      <w:pPr>
        <w:pStyle w:val="00-code"/>
        <w:rPr>
          <w:color w:val="FF0000"/>
        </w:rPr>
      </w:pPr>
      <w:r w:rsidRPr="000B3C45">
        <w:rPr>
          <w:color w:val="FF0000"/>
        </w:rPr>
        <w:t xml:space="preserve"># </w:t>
      </w:r>
      <w:r w:rsidR="00EE7D33" w:rsidRPr="000B3C45">
        <w:rPr>
          <w:color w:val="FF0000"/>
        </w:rPr>
        <w:t>awk</w:t>
      </w:r>
      <w:r w:rsidRPr="000B3C45">
        <w:rPr>
          <w:color w:val="FF0000"/>
        </w:rPr>
        <w:t xml:space="preserve"> '$4&gt;="[25/Jan/2018:15:00:00" &amp;&amp; $4&lt;="[25/Jan/2018:19:00:00 {print $0}"' log.bjstack.log |wc -l</w:t>
      </w:r>
    </w:p>
    <w:p w:rsidR="009168B9" w:rsidRPr="000B3C45" w:rsidRDefault="009168B9" w:rsidP="00356AF6">
      <w:pPr>
        <w:pStyle w:val="00-01"/>
        <w:ind w:left="480"/>
      </w:pPr>
      <w:r w:rsidRPr="000B3C45">
        <w:t>统计</w:t>
      </w:r>
      <w:r w:rsidRPr="000B3C45">
        <w:t>2018</w:t>
      </w:r>
      <w:r w:rsidRPr="000B3C45">
        <w:t>年</w:t>
      </w:r>
      <w:r w:rsidRPr="000B3C45">
        <w:t>01</w:t>
      </w:r>
      <w:r w:rsidRPr="000B3C45">
        <w:rPr>
          <w:rFonts w:ascii="微软雅黑" w:eastAsia="微软雅黑" w:hAnsi="微软雅黑" w:cs="微软雅黑" w:hint="eastAsia"/>
        </w:rPr>
        <w:t>⽉</w:t>
      </w:r>
      <w:r w:rsidRPr="000B3C45">
        <w:rPr>
          <w:rFonts w:cs="宋体" w:hint="eastAsia"/>
        </w:rPr>
        <w:t>月</w:t>
      </w:r>
      <w:r w:rsidRPr="000B3C45">
        <w:t>25</w:t>
      </w:r>
      <w:r w:rsidR="00ED3CE7" w:rsidRPr="000B3C45">
        <w:rPr>
          <w:rFonts w:cs="微软雅黑" w:hint="eastAsia"/>
        </w:rPr>
        <w:t>日</w:t>
      </w:r>
      <w:r w:rsidRPr="000B3C45">
        <w:t>,</w:t>
      </w:r>
      <w:r w:rsidRPr="000B3C45">
        <w:rPr>
          <w:rFonts w:cs="微软雅黑" w:hint="eastAsia"/>
        </w:rPr>
        <w:t>一</w:t>
      </w:r>
      <w:r w:rsidRPr="000B3C45">
        <w:rPr>
          <w:rFonts w:cs="宋体" w:hint="eastAsia"/>
        </w:rPr>
        <w:t>天内访问最多的</w:t>
      </w:r>
      <w:r w:rsidRPr="000B3C45">
        <w:t>10</w:t>
      </w:r>
      <w:r w:rsidRPr="000B3C45">
        <w:t>个</w:t>
      </w:r>
      <w:r w:rsidRPr="000B3C45">
        <w:t>IP</w:t>
      </w:r>
    </w:p>
    <w:p w:rsidR="009168B9" w:rsidRPr="000B3C45" w:rsidRDefault="009168B9" w:rsidP="000B3C45">
      <w:pPr>
        <w:pStyle w:val="00-code"/>
        <w:rPr>
          <w:color w:val="FF0000"/>
        </w:rPr>
      </w:pPr>
      <w:r w:rsidRPr="000B3C45">
        <w:rPr>
          <w:color w:val="FF0000"/>
        </w:rPr>
        <w:t xml:space="preserve"># </w:t>
      </w:r>
      <w:r w:rsidR="00EE7D33" w:rsidRPr="000B3C45">
        <w:rPr>
          <w:color w:val="FF0000"/>
        </w:rPr>
        <w:t>awk</w:t>
      </w:r>
      <w:r w:rsidRPr="000B3C45">
        <w:rPr>
          <w:color w:val="FF0000"/>
        </w:rPr>
        <w:t xml:space="preserve"> '/25\/Jan\/2018/ {ips[$1]++} END {for(i in ips){ print ips[i],i}}' log.bjstack.log |sort -rn|head</w:t>
      </w:r>
    </w:p>
    <w:p w:rsidR="009168B9" w:rsidRPr="000B3C45" w:rsidRDefault="009168B9" w:rsidP="000B3C45">
      <w:pPr>
        <w:pStyle w:val="00-code"/>
      </w:pPr>
      <w:r w:rsidRPr="000B3C45">
        <w:lastRenderedPageBreak/>
        <w:t>//统计15-19点访问次数最多的10个IP</w:t>
      </w:r>
    </w:p>
    <w:p w:rsidR="009168B9" w:rsidRPr="000B3C45" w:rsidRDefault="009168B9" w:rsidP="000B3C45">
      <w:pPr>
        <w:pStyle w:val="00-code"/>
        <w:rPr>
          <w:color w:val="FF0000"/>
        </w:rPr>
      </w:pPr>
      <w:r w:rsidRPr="000B3C45">
        <w:rPr>
          <w:color w:val="FF0000"/>
        </w:rPr>
        <w:t xml:space="preserve"># </w:t>
      </w:r>
      <w:r w:rsidR="00EE7D33" w:rsidRPr="000B3C45">
        <w:rPr>
          <w:color w:val="FF0000"/>
        </w:rPr>
        <w:t>awk</w:t>
      </w:r>
      <w:r w:rsidRPr="000B3C45">
        <w:rPr>
          <w:color w:val="FF0000"/>
        </w:rPr>
        <w:t xml:space="preserve"> '$4&gt;="[25/Jan/2018:15:00:00" &amp;&amp; $4&lt;="[25/Jan/2018:19:00:00"' log.bjstack.log |</w:t>
      </w:r>
      <w:r w:rsidR="00EE7D33" w:rsidRPr="000B3C45">
        <w:rPr>
          <w:color w:val="FF0000"/>
        </w:rPr>
        <w:t>awk</w:t>
      </w:r>
      <w:r w:rsidRPr="000B3C45">
        <w:rPr>
          <w:color w:val="FF0000"/>
        </w:rPr>
        <w:t xml:space="preserve"> '{ips[$1]++} END {for(i in ips){print ips[i],i}}'|sort -rn|head</w:t>
      </w:r>
    </w:p>
    <w:p w:rsidR="009168B9" w:rsidRPr="000B3C45" w:rsidRDefault="009168B9" w:rsidP="00356AF6">
      <w:pPr>
        <w:pStyle w:val="00-01"/>
        <w:ind w:left="480"/>
      </w:pPr>
      <w:r w:rsidRPr="000B3C45">
        <w:t>统计</w:t>
      </w:r>
      <w:r w:rsidRPr="000B3C45">
        <w:t>2018</w:t>
      </w:r>
      <w:r w:rsidRPr="000B3C45">
        <w:t>年</w:t>
      </w:r>
      <w:r w:rsidRPr="000B3C45">
        <w:t>01</w:t>
      </w:r>
      <w:r w:rsidRPr="000B3C45">
        <w:rPr>
          <w:rFonts w:ascii="微软雅黑" w:eastAsia="微软雅黑" w:hAnsi="微软雅黑" w:cs="微软雅黑" w:hint="eastAsia"/>
        </w:rPr>
        <w:t>⽉</w:t>
      </w:r>
      <w:r w:rsidRPr="000B3C45">
        <w:rPr>
          <w:rFonts w:cs="宋体" w:hint="eastAsia"/>
        </w:rPr>
        <w:t>月</w:t>
      </w:r>
      <w:r w:rsidRPr="000B3C45">
        <w:t>25</w:t>
      </w:r>
      <w:r w:rsidR="00ED3CE7" w:rsidRPr="000B3C45">
        <w:rPr>
          <w:rFonts w:cs="微软雅黑" w:hint="eastAsia"/>
        </w:rPr>
        <w:t>日</w:t>
      </w:r>
      <w:r w:rsidRPr="000B3C45">
        <w:t>,</w:t>
      </w:r>
      <w:r w:rsidRPr="000B3C45">
        <w:t>访问</w:t>
      </w:r>
      <w:r w:rsidR="00EE7D33" w:rsidRPr="000B3C45">
        <w:rPr>
          <w:rFonts w:cs="微软雅黑" w:hint="eastAsia"/>
        </w:rPr>
        <w:t>大</w:t>
      </w:r>
      <w:r w:rsidRPr="000B3C45">
        <w:rPr>
          <w:rFonts w:cs="宋体" w:hint="eastAsia"/>
        </w:rPr>
        <w:t>于</w:t>
      </w:r>
      <w:r w:rsidRPr="000B3C45">
        <w:t>100</w:t>
      </w:r>
      <w:r w:rsidRPr="000B3C45">
        <w:t>次的</w:t>
      </w:r>
      <w:r w:rsidRPr="000B3C45">
        <w:t>IP</w:t>
      </w:r>
    </w:p>
    <w:p w:rsidR="009168B9" w:rsidRPr="000B3C45" w:rsidRDefault="009168B9" w:rsidP="000B3C45">
      <w:pPr>
        <w:pStyle w:val="00-code"/>
        <w:rPr>
          <w:color w:val="FF0000"/>
        </w:rPr>
      </w:pPr>
      <w:r w:rsidRPr="000B3C45">
        <w:rPr>
          <w:color w:val="FF0000"/>
        </w:rPr>
        <w:t xml:space="preserve"># </w:t>
      </w:r>
      <w:r w:rsidR="00EE7D33" w:rsidRPr="000B3C45">
        <w:rPr>
          <w:color w:val="FF0000"/>
        </w:rPr>
        <w:t>awk</w:t>
      </w:r>
      <w:r w:rsidRPr="000B3C45">
        <w:rPr>
          <w:color w:val="FF0000"/>
        </w:rPr>
        <w:t xml:space="preserve"> '/25\/Jan\/2018/ {ips[$1]++} END {for(i in ips){if(ips[i]&gt;10){print i,ips[i]}}}' log.bjstack.log</w:t>
      </w:r>
    </w:p>
    <w:p w:rsidR="009168B9" w:rsidRPr="000B3C45" w:rsidRDefault="009168B9" w:rsidP="00356AF6">
      <w:pPr>
        <w:pStyle w:val="00-01"/>
        <w:ind w:left="480"/>
      </w:pPr>
      <w:r w:rsidRPr="000B3C45">
        <w:t>统计</w:t>
      </w:r>
      <w:r w:rsidRPr="000B3C45">
        <w:t>2018</w:t>
      </w:r>
      <w:r w:rsidRPr="000B3C45">
        <w:t>年</w:t>
      </w:r>
      <w:r w:rsidRPr="000B3C45">
        <w:t>01</w:t>
      </w:r>
      <w:r w:rsidRPr="000B3C45">
        <w:rPr>
          <w:rFonts w:ascii="微软雅黑" w:eastAsia="微软雅黑" w:hAnsi="微软雅黑" w:cs="微软雅黑" w:hint="eastAsia"/>
        </w:rPr>
        <w:t>⽉</w:t>
      </w:r>
      <w:r w:rsidRPr="000B3C45">
        <w:rPr>
          <w:rFonts w:hint="eastAsia"/>
        </w:rPr>
        <w:t>月</w:t>
      </w:r>
      <w:r w:rsidRPr="000B3C45">
        <w:t>25</w:t>
      </w:r>
      <w:r w:rsidR="00ED3CE7" w:rsidRPr="000B3C45">
        <w:rPr>
          <w:rFonts w:hint="eastAsia"/>
        </w:rPr>
        <w:t>日</w:t>
      </w:r>
      <w:r w:rsidRPr="000B3C45">
        <w:t>,</w:t>
      </w:r>
      <w:r w:rsidRPr="000B3C45">
        <w:t>访问最多的</w:t>
      </w:r>
      <w:r w:rsidRPr="000B3C45">
        <w:t>10</w:t>
      </w:r>
      <w:r w:rsidRPr="000B3C45">
        <w:t>个</w:t>
      </w:r>
      <w:r w:rsidR="000B3C45" w:rsidRPr="000B3C45">
        <w:rPr>
          <w:rFonts w:hint="eastAsia"/>
        </w:rPr>
        <w:t>页面</w:t>
      </w:r>
      <w:r w:rsidRPr="000B3C45">
        <w:t>($request top 10)</w:t>
      </w:r>
    </w:p>
    <w:p w:rsidR="009168B9" w:rsidRPr="000B3C45" w:rsidRDefault="009168B9" w:rsidP="000B3C45">
      <w:pPr>
        <w:pStyle w:val="00-code"/>
        <w:rPr>
          <w:color w:val="FF0000"/>
        </w:rPr>
      </w:pPr>
      <w:r w:rsidRPr="000B3C45">
        <w:rPr>
          <w:color w:val="FF0000"/>
        </w:rPr>
        <w:t xml:space="preserve"># </w:t>
      </w:r>
      <w:r w:rsidR="00EE7D33" w:rsidRPr="000B3C45">
        <w:rPr>
          <w:color w:val="FF0000"/>
        </w:rPr>
        <w:t>awk</w:t>
      </w:r>
      <w:r w:rsidRPr="000B3C45">
        <w:rPr>
          <w:color w:val="FF0000"/>
        </w:rPr>
        <w:t xml:space="preserve"> '/25\/Jan\/2018/ {request[$7]++} END {for(i in request){print request[i],i}}' log.bjstack.log |sort -rn|head</w:t>
      </w:r>
    </w:p>
    <w:p w:rsidR="009168B9" w:rsidRPr="000B3C45" w:rsidRDefault="009168B9" w:rsidP="00356AF6">
      <w:pPr>
        <w:pStyle w:val="00-01"/>
        <w:ind w:left="480"/>
      </w:pPr>
      <w:r w:rsidRPr="000B3C45">
        <w:t>统计</w:t>
      </w:r>
      <w:r w:rsidRPr="000B3C45">
        <w:t>2018</w:t>
      </w:r>
      <w:r w:rsidRPr="000B3C45">
        <w:t>年</w:t>
      </w:r>
      <w:r w:rsidRPr="000B3C45">
        <w:t>01</w:t>
      </w:r>
      <w:r w:rsidRPr="000B3C45">
        <w:rPr>
          <w:rFonts w:ascii="微软雅黑" w:eastAsia="微软雅黑" w:hAnsi="微软雅黑" w:cs="微软雅黑" w:hint="eastAsia"/>
        </w:rPr>
        <w:t>⽉</w:t>
      </w:r>
      <w:r w:rsidRPr="000B3C45">
        <w:rPr>
          <w:rFonts w:hint="eastAsia"/>
        </w:rPr>
        <w:t>月</w:t>
      </w:r>
      <w:r w:rsidRPr="000B3C45">
        <w:t>25</w:t>
      </w:r>
      <w:r w:rsidR="00ED3CE7" w:rsidRPr="000B3C45">
        <w:rPr>
          <w:rFonts w:hint="eastAsia"/>
        </w:rPr>
        <w:t>日</w:t>
      </w:r>
      <w:r w:rsidRPr="000B3C45">
        <w:t>,</w:t>
      </w:r>
      <w:r w:rsidRPr="000B3C45">
        <w:t>每个</w:t>
      </w:r>
      <w:r w:rsidRPr="000B3C45">
        <w:t>URL</w:t>
      </w:r>
      <w:r w:rsidRPr="000B3C45">
        <w:t>访问内容总</w:t>
      </w:r>
      <w:r w:rsidR="00EE7D33" w:rsidRPr="000B3C45">
        <w:rPr>
          <w:rFonts w:hint="eastAsia"/>
        </w:rPr>
        <w:t>大小</w:t>
      </w:r>
      <w:r w:rsidRPr="000B3C45">
        <w:t>($body_bytes_sent)</w:t>
      </w:r>
    </w:p>
    <w:p w:rsidR="009168B9" w:rsidRPr="000B3C45" w:rsidRDefault="009168B9" w:rsidP="000B3C45">
      <w:pPr>
        <w:pStyle w:val="00-code"/>
        <w:rPr>
          <w:color w:val="FF0000"/>
        </w:rPr>
      </w:pPr>
      <w:r w:rsidRPr="000B3C45">
        <w:rPr>
          <w:color w:val="FF0000"/>
        </w:rPr>
        <w:t xml:space="preserve"># </w:t>
      </w:r>
      <w:r w:rsidR="00EE7D33" w:rsidRPr="000B3C45">
        <w:rPr>
          <w:color w:val="FF0000"/>
        </w:rPr>
        <w:t>awk</w:t>
      </w:r>
      <w:r w:rsidRPr="000B3C45">
        <w:rPr>
          <w:color w:val="FF0000"/>
        </w:rPr>
        <w:t xml:space="preserve"> '/25\/Jan\/2018/ {request[$7]++;size[$7]+=$10} END {for(i in request){print request[i],i,size[i]}}' log.bjstack.log |sort -rn|head</w:t>
      </w:r>
    </w:p>
    <w:p w:rsidR="009168B9" w:rsidRPr="000B3C45" w:rsidRDefault="009168B9" w:rsidP="00356AF6">
      <w:pPr>
        <w:pStyle w:val="00-01"/>
        <w:ind w:left="480"/>
      </w:pPr>
      <w:r w:rsidRPr="000B3C45">
        <w:t>统计</w:t>
      </w:r>
      <w:r w:rsidRPr="000B3C45">
        <w:t>2018</w:t>
      </w:r>
      <w:r w:rsidRPr="000B3C45">
        <w:t>年</w:t>
      </w:r>
      <w:r w:rsidRPr="000B3C45">
        <w:t>01</w:t>
      </w:r>
      <w:r w:rsidRPr="000B3C45">
        <w:rPr>
          <w:rFonts w:ascii="微软雅黑" w:eastAsia="微软雅黑" w:hAnsi="微软雅黑" w:cs="微软雅黑" w:hint="eastAsia"/>
        </w:rPr>
        <w:t>⽉</w:t>
      </w:r>
      <w:r w:rsidRPr="000B3C45">
        <w:rPr>
          <w:rFonts w:cs="宋体" w:hint="eastAsia"/>
        </w:rPr>
        <w:t>月</w:t>
      </w:r>
      <w:r w:rsidRPr="000B3C45">
        <w:t>25</w:t>
      </w:r>
      <w:r w:rsidR="00ED3CE7" w:rsidRPr="000B3C45">
        <w:rPr>
          <w:rFonts w:cs="微软雅黑" w:hint="eastAsia"/>
        </w:rPr>
        <w:t>日</w:t>
      </w:r>
      <w:r w:rsidRPr="000B3C45">
        <w:t>,</w:t>
      </w:r>
      <w:r w:rsidRPr="000B3C45">
        <w:t>每个</w:t>
      </w:r>
      <w:r w:rsidRPr="000B3C45">
        <w:t>IP</w:t>
      </w:r>
      <w:r w:rsidRPr="000B3C45">
        <w:t>访问状态码数</w:t>
      </w:r>
      <w:r w:rsidR="0079384F" w:rsidRPr="000B3C45">
        <w:t>量</w:t>
      </w:r>
      <w:r w:rsidRPr="000B3C45">
        <w:t>($status)</w:t>
      </w:r>
    </w:p>
    <w:p w:rsidR="009168B9" w:rsidRPr="000B3C45" w:rsidRDefault="009168B9" w:rsidP="000B3C45">
      <w:pPr>
        <w:pStyle w:val="00-code"/>
        <w:rPr>
          <w:color w:val="FF0000"/>
        </w:rPr>
      </w:pPr>
      <w:r w:rsidRPr="000B3C45">
        <w:rPr>
          <w:color w:val="FF0000"/>
        </w:rPr>
        <w:t xml:space="preserve"># </w:t>
      </w:r>
      <w:r w:rsidR="00EE7D33" w:rsidRPr="000B3C45">
        <w:rPr>
          <w:color w:val="FF0000"/>
        </w:rPr>
        <w:t>awk</w:t>
      </w:r>
      <w:r w:rsidRPr="000B3C45">
        <w:rPr>
          <w:color w:val="FF0000"/>
        </w:rPr>
        <w:t xml:space="preserve"> '{ip_code[$1 " " $9]++} END {for(i in ip_code){print ip_code[i],i}}' log.bjstack.log|sort -rn|head</w:t>
      </w:r>
    </w:p>
    <w:p w:rsidR="009168B9" w:rsidRPr="000B3C45" w:rsidRDefault="009168B9" w:rsidP="00356AF6">
      <w:pPr>
        <w:pStyle w:val="00-01"/>
        <w:ind w:left="480"/>
      </w:pPr>
      <w:r w:rsidRPr="000B3C45">
        <w:t>统计</w:t>
      </w:r>
      <w:r w:rsidRPr="000B3C45">
        <w:t>2018</w:t>
      </w:r>
      <w:r w:rsidRPr="000B3C45">
        <w:t>年</w:t>
      </w:r>
      <w:r w:rsidRPr="000B3C45">
        <w:t>01</w:t>
      </w:r>
      <w:r w:rsidRPr="000B3C45">
        <w:rPr>
          <w:rFonts w:ascii="微软雅黑" w:eastAsia="微软雅黑" w:hAnsi="微软雅黑" w:cs="微软雅黑" w:hint="eastAsia"/>
        </w:rPr>
        <w:t>⽉</w:t>
      </w:r>
      <w:r w:rsidRPr="000B3C45">
        <w:rPr>
          <w:rFonts w:cs="宋体" w:hint="eastAsia"/>
        </w:rPr>
        <w:t>月</w:t>
      </w:r>
      <w:r w:rsidRPr="000B3C45">
        <w:t>25</w:t>
      </w:r>
      <w:r w:rsidR="00ED3CE7" w:rsidRPr="000B3C45">
        <w:rPr>
          <w:rFonts w:cs="微软雅黑" w:hint="eastAsia"/>
        </w:rPr>
        <w:t>日</w:t>
      </w:r>
      <w:r w:rsidRPr="000B3C45">
        <w:t>,</w:t>
      </w:r>
      <w:r w:rsidRPr="000B3C45">
        <w:t>访问状态码为</w:t>
      </w:r>
      <w:r w:rsidRPr="000B3C45">
        <w:t>404</w:t>
      </w:r>
      <w:r w:rsidRPr="000B3C45">
        <w:t>及出现的次数</w:t>
      </w:r>
      <w:r w:rsidRPr="000B3C45">
        <w:t>($status)</w:t>
      </w:r>
    </w:p>
    <w:p w:rsidR="009168B9" w:rsidRPr="000B3C45" w:rsidRDefault="009168B9" w:rsidP="000B3C45">
      <w:pPr>
        <w:pStyle w:val="00-code"/>
        <w:rPr>
          <w:color w:val="FF0000"/>
        </w:rPr>
      </w:pPr>
      <w:r w:rsidRPr="000B3C45">
        <w:rPr>
          <w:color w:val="FF0000"/>
        </w:rPr>
        <w:t># grep "404" log.bjstack.log |wc -l</w:t>
      </w:r>
    </w:p>
    <w:p w:rsidR="009168B9" w:rsidRPr="000B3C45" w:rsidRDefault="009168B9" w:rsidP="000B3C45">
      <w:pPr>
        <w:pStyle w:val="00-code"/>
        <w:rPr>
          <w:color w:val="FF0000"/>
        </w:rPr>
      </w:pPr>
      <w:r w:rsidRPr="000B3C45">
        <w:rPr>
          <w:color w:val="FF0000"/>
        </w:rPr>
        <w:t xml:space="preserve"># </w:t>
      </w:r>
      <w:r w:rsidR="00EE7D33" w:rsidRPr="000B3C45">
        <w:rPr>
          <w:color w:val="FF0000"/>
        </w:rPr>
        <w:t>awk</w:t>
      </w:r>
      <w:r w:rsidRPr="000B3C45">
        <w:rPr>
          <w:color w:val="FF0000"/>
        </w:rPr>
        <w:t xml:space="preserve"> '{if($9=="404") code[$9]++} END {for(i in code){print i,code[i]}}' log.bjstack.log</w:t>
      </w:r>
    </w:p>
    <w:p w:rsidR="009168B9" w:rsidRPr="000B3C45" w:rsidRDefault="009168B9" w:rsidP="00356AF6">
      <w:pPr>
        <w:pStyle w:val="00-01"/>
        <w:ind w:left="480"/>
      </w:pPr>
      <w:r w:rsidRPr="000B3C45">
        <w:t>统计</w:t>
      </w:r>
      <w:r w:rsidRPr="000B3C45">
        <w:t>2018</w:t>
      </w:r>
      <w:r w:rsidRPr="000B3C45">
        <w:t>年</w:t>
      </w:r>
      <w:r w:rsidRPr="000B3C45">
        <w:t>01</w:t>
      </w:r>
      <w:r w:rsidRPr="000B3C45">
        <w:rPr>
          <w:rFonts w:ascii="微软雅黑" w:eastAsia="微软雅黑" w:hAnsi="微软雅黑" w:cs="微软雅黑" w:hint="eastAsia"/>
        </w:rPr>
        <w:t>⽉</w:t>
      </w:r>
      <w:r w:rsidRPr="000B3C45">
        <w:rPr>
          <w:rFonts w:cs="宋体" w:hint="eastAsia"/>
        </w:rPr>
        <w:t>月</w:t>
      </w:r>
      <w:r w:rsidRPr="000B3C45">
        <w:t>25</w:t>
      </w:r>
      <w:r w:rsidR="00ED3CE7" w:rsidRPr="000B3C45">
        <w:rPr>
          <w:rFonts w:cs="微软雅黑" w:hint="eastAsia"/>
        </w:rPr>
        <w:t>日</w:t>
      </w:r>
      <w:r w:rsidRPr="000B3C45">
        <w:t>,8:30-9:00</w:t>
      </w:r>
      <w:r w:rsidRPr="000B3C45">
        <w:t>访问状态码是</w:t>
      </w:r>
      <w:r w:rsidRPr="000B3C45">
        <w:t>404</w:t>
      </w:r>
    </w:p>
    <w:p w:rsidR="009168B9" w:rsidRPr="000B3C45" w:rsidRDefault="009168B9" w:rsidP="000B3C45">
      <w:pPr>
        <w:pStyle w:val="00-code"/>
        <w:rPr>
          <w:color w:val="FF0000"/>
        </w:rPr>
      </w:pPr>
      <w:r w:rsidRPr="000B3C45">
        <w:rPr>
          <w:color w:val="FF0000"/>
        </w:rPr>
        <w:t xml:space="preserve"># </w:t>
      </w:r>
      <w:r w:rsidR="00EE7D33" w:rsidRPr="000B3C45">
        <w:rPr>
          <w:color w:val="FF0000"/>
        </w:rPr>
        <w:t>awk</w:t>
      </w:r>
      <w:r w:rsidRPr="000B3C45">
        <w:rPr>
          <w:color w:val="FF0000"/>
        </w:rPr>
        <w:t xml:space="preserve"> '$4&gt;="[25/Jan/2018:15:00:00" &amp;&amp; $4&lt;="[25/Jan/2018:19:00:00" &amp;&amp;</w:t>
      </w:r>
      <w:r w:rsidR="000B3C45" w:rsidRPr="000B3C45">
        <w:rPr>
          <w:color w:val="FF0000"/>
        </w:rPr>
        <w:t xml:space="preserve"> </w:t>
      </w:r>
      <w:r w:rsidRPr="000B3C45">
        <w:rPr>
          <w:color w:val="FF0000"/>
        </w:rPr>
        <w:t>$9=="404" {code[$9]++} END {for(i in code){print i,code[i]}}' log.bjstack.log</w:t>
      </w:r>
    </w:p>
    <w:p w:rsidR="009168B9" w:rsidRPr="000B3C45" w:rsidRDefault="009168B9" w:rsidP="000B3C45">
      <w:pPr>
        <w:pStyle w:val="00-code"/>
        <w:rPr>
          <w:color w:val="FF0000"/>
        </w:rPr>
      </w:pPr>
      <w:r w:rsidRPr="000B3C45">
        <w:rPr>
          <w:color w:val="FF0000"/>
        </w:rPr>
        <w:t xml:space="preserve"># </w:t>
      </w:r>
      <w:r w:rsidR="00EE7D33" w:rsidRPr="000B3C45">
        <w:rPr>
          <w:color w:val="FF0000"/>
        </w:rPr>
        <w:t>awk</w:t>
      </w:r>
      <w:r w:rsidRPr="000B3C45">
        <w:rPr>
          <w:color w:val="FF0000"/>
        </w:rPr>
        <w:t xml:space="preserve"> '$9=="404" {code[$9]++} END {for(i in code){print i,code[i]}}'log.bjstack.log</w:t>
      </w:r>
    </w:p>
    <w:p w:rsidR="009168B9" w:rsidRPr="000B3C45" w:rsidRDefault="009168B9" w:rsidP="00356AF6">
      <w:pPr>
        <w:pStyle w:val="00-01"/>
        <w:ind w:left="480"/>
      </w:pPr>
      <w:r w:rsidRPr="000B3C45">
        <w:t>统计</w:t>
      </w:r>
      <w:r w:rsidRPr="000B3C45">
        <w:t>2018</w:t>
      </w:r>
      <w:r w:rsidRPr="000B3C45">
        <w:t>年</w:t>
      </w:r>
      <w:r w:rsidRPr="000B3C45">
        <w:t>01</w:t>
      </w:r>
      <w:r w:rsidRPr="000B3C45">
        <w:rPr>
          <w:rFonts w:ascii="微软雅黑" w:eastAsia="微软雅黑" w:hAnsi="微软雅黑" w:cs="微软雅黑" w:hint="eastAsia"/>
        </w:rPr>
        <w:t>⽉</w:t>
      </w:r>
      <w:r w:rsidRPr="000B3C45">
        <w:rPr>
          <w:rFonts w:cs="宋体" w:hint="eastAsia"/>
        </w:rPr>
        <w:t>月</w:t>
      </w:r>
      <w:r w:rsidRPr="000B3C45">
        <w:t>25</w:t>
      </w:r>
      <w:r w:rsidR="00ED3CE7" w:rsidRPr="000B3C45">
        <w:rPr>
          <w:rFonts w:cs="微软雅黑" w:hint="eastAsia"/>
        </w:rPr>
        <w:t>日</w:t>
      </w:r>
      <w:r w:rsidRPr="000B3C45">
        <w:t>,</w:t>
      </w:r>
      <w:r w:rsidRPr="000B3C45">
        <w:t>各种状态码数</w:t>
      </w:r>
      <w:r w:rsidR="0079384F" w:rsidRPr="000B3C45">
        <w:t>量</w:t>
      </w:r>
    </w:p>
    <w:p w:rsidR="009168B9" w:rsidRPr="007C7963" w:rsidRDefault="009168B9" w:rsidP="000B3C45">
      <w:pPr>
        <w:pStyle w:val="00-code"/>
        <w:rPr>
          <w:color w:val="FF0000"/>
        </w:rPr>
      </w:pPr>
      <w:r w:rsidRPr="007C7963">
        <w:rPr>
          <w:color w:val="FF0000"/>
        </w:rPr>
        <w:t xml:space="preserve"># </w:t>
      </w:r>
      <w:r w:rsidR="00EE7D33" w:rsidRPr="007C7963">
        <w:rPr>
          <w:color w:val="FF0000"/>
        </w:rPr>
        <w:t>awk</w:t>
      </w:r>
      <w:r w:rsidRPr="007C7963">
        <w:rPr>
          <w:color w:val="FF0000"/>
        </w:rPr>
        <w:t xml:space="preserve"> '{code[$9]++} END {for(i in code){print i,code[i]}}' log.bjstack.log</w:t>
      </w:r>
    </w:p>
    <w:p w:rsidR="009168B9" w:rsidRPr="007C7963" w:rsidRDefault="009168B9" w:rsidP="000B3C45">
      <w:pPr>
        <w:pStyle w:val="00-code"/>
        <w:rPr>
          <w:color w:val="FF0000"/>
        </w:rPr>
      </w:pPr>
      <w:r w:rsidRPr="007C7963">
        <w:rPr>
          <w:color w:val="FF0000"/>
        </w:rPr>
        <w:t xml:space="preserve"># </w:t>
      </w:r>
      <w:r w:rsidR="00EE7D33" w:rsidRPr="007C7963">
        <w:rPr>
          <w:color w:val="FF0000"/>
        </w:rPr>
        <w:t>awk</w:t>
      </w:r>
      <w:r w:rsidRPr="007C7963">
        <w:rPr>
          <w:color w:val="FF0000"/>
        </w:rPr>
        <w:t xml:space="preserve"> '{if($9&gt;=100 &amp;&amp; $9&lt;200) {i++}</w:t>
      </w:r>
    </w:p>
    <w:p w:rsidR="009168B9" w:rsidRPr="007C7963" w:rsidRDefault="009168B9" w:rsidP="000B3C45">
      <w:pPr>
        <w:pStyle w:val="00-code"/>
        <w:rPr>
          <w:color w:val="FF0000"/>
        </w:rPr>
      </w:pPr>
      <w:r w:rsidRPr="007C7963">
        <w:rPr>
          <w:color w:val="FF0000"/>
        </w:rPr>
        <w:t>else if ($9&gt;=200 &amp;&amp; $9&lt;300) {j++}</w:t>
      </w:r>
    </w:p>
    <w:p w:rsidR="009168B9" w:rsidRPr="007C7963" w:rsidRDefault="009168B9" w:rsidP="000B3C45">
      <w:pPr>
        <w:pStyle w:val="00-code"/>
        <w:rPr>
          <w:color w:val="FF0000"/>
        </w:rPr>
      </w:pPr>
      <w:r w:rsidRPr="007C7963">
        <w:rPr>
          <w:color w:val="FF0000"/>
        </w:rPr>
        <w:t>else if ($9&gt;=300 &amp;&amp; $9&lt;400) {k++}</w:t>
      </w:r>
    </w:p>
    <w:p w:rsidR="009168B9" w:rsidRPr="007C7963" w:rsidRDefault="009168B9" w:rsidP="000B3C45">
      <w:pPr>
        <w:pStyle w:val="00-code"/>
        <w:rPr>
          <w:color w:val="FF0000"/>
        </w:rPr>
      </w:pPr>
      <w:r w:rsidRPr="007C7963">
        <w:rPr>
          <w:color w:val="FF0000"/>
        </w:rPr>
        <w:t>else if ($9&gt;=400 &amp;&amp; $9&lt;500) {n++}</w:t>
      </w:r>
    </w:p>
    <w:p w:rsidR="009168B9" w:rsidRPr="007C7963" w:rsidRDefault="009168B9" w:rsidP="000B3C45">
      <w:pPr>
        <w:pStyle w:val="00-code"/>
        <w:rPr>
          <w:color w:val="FF0000"/>
        </w:rPr>
      </w:pPr>
      <w:r w:rsidRPr="007C7963">
        <w:rPr>
          <w:color w:val="FF0000"/>
        </w:rPr>
        <w:t>else if($9&gt;=500) {p++}}</w:t>
      </w:r>
    </w:p>
    <w:p w:rsidR="009168B9" w:rsidRPr="007C7963" w:rsidRDefault="009168B9" w:rsidP="000B3C45">
      <w:pPr>
        <w:pStyle w:val="00-code"/>
        <w:rPr>
          <w:color w:val="FF0000"/>
        </w:rPr>
      </w:pPr>
      <w:r w:rsidRPr="007C7963">
        <w:rPr>
          <w:color w:val="FF0000"/>
        </w:rPr>
        <w:t>END{print i,j,k,n,p,i+j+k+n+p}' log.bjstack.log</w:t>
      </w:r>
    </w:p>
    <w:p w:rsidR="009168B9" w:rsidRPr="007C7963" w:rsidRDefault="009168B9" w:rsidP="000B3C45">
      <w:pPr>
        <w:pStyle w:val="00-code"/>
        <w:rPr>
          <w:color w:val="FF0000"/>
        </w:rPr>
      </w:pPr>
      <w:r w:rsidRPr="007C7963">
        <w:rPr>
          <w:color w:val="FF0000"/>
        </w:rPr>
        <w:t xml:space="preserve"># </w:t>
      </w:r>
      <w:r w:rsidR="00EE7D33" w:rsidRPr="007C7963">
        <w:rPr>
          <w:color w:val="FF0000"/>
        </w:rPr>
        <w:t>awk</w:t>
      </w:r>
      <w:r w:rsidRPr="007C7963">
        <w:rPr>
          <w:color w:val="FF0000"/>
        </w:rPr>
        <w:t xml:space="preserve"> '{if($9&gt;=100 &amp;&amp; $9&lt;200) {i++}</w:t>
      </w:r>
    </w:p>
    <w:p w:rsidR="009168B9" w:rsidRPr="007C7963" w:rsidRDefault="009168B9" w:rsidP="000B3C45">
      <w:pPr>
        <w:pStyle w:val="00-code"/>
        <w:rPr>
          <w:color w:val="FF0000"/>
        </w:rPr>
      </w:pPr>
      <w:r w:rsidRPr="007C7963">
        <w:rPr>
          <w:color w:val="FF0000"/>
        </w:rPr>
        <w:t>else if ($9&gt;=200 &amp;&amp; $9&lt;300) {j++}</w:t>
      </w:r>
    </w:p>
    <w:p w:rsidR="009168B9" w:rsidRPr="007C7963" w:rsidRDefault="009168B9" w:rsidP="000B3C45">
      <w:pPr>
        <w:pStyle w:val="00-code"/>
        <w:rPr>
          <w:color w:val="FF0000"/>
        </w:rPr>
      </w:pPr>
      <w:r w:rsidRPr="007C7963">
        <w:rPr>
          <w:color w:val="FF0000"/>
        </w:rPr>
        <w:t>else if ($9&gt;=300 &amp;&amp; $9&lt;400) {k++}</w:t>
      </w:r>
    </w:p>
    <w:p w:rsidR="009168B9" w:rsidRPr="007C7963" w:rsidRDefault="009168B9" w:rsidP="000B3C45">
      <w:pPr>
        <w:pStyle w:val="00-code"/>
        <w:rPr>
          <w:color w:val="FF0000"/>
        </w:rPr>
      </w:pPr>
      <w:r w:rsidRPr="007C7963">
        <w:rPr>
          <w:color w:val="FF0000"/>
        </w:rPr>
        <w:t>else if ($9&gt;=400 &amp;&amp; $9&lt;500) {n++}</w:t>
      </w:r>
    </w:p>
    <w:p w:rsidR="009168B9" w:rsidRPr="007C7963" w:rsidRDefault="009168B9" w:rsidP="000B3C45">
      <w:pPr>
        <w:pStyle w:val="00-code"/>
        <w:rPr>
          <w:color w:val="FF0000"/>
        </w:rPr>
      </w:pPr>
      <w:r w:rsidRPr="007C7963">
        <w:rPr>
          <w:color w:val="FF0000"/>
        </w:rPr>
        <w:lastRenderedPageBreak/>
        <w:t>else if($9&gt;=500) {p++}}</w:t>
      </w:r>
    </w:p>
    <w:p w:rsidR="0044069E" w:rsidRPr="007C7963" w:rsidRDefault="009168B9" w:rsidP="000B3C45">
      <w:pPr>
        <w:pStyle w:val="00-code"/>
        <w:rPr>
          <w:color w:val="FF0000"/>
        </w:rPr>
      </w:pPr>
      <w:r w:rsidRPr="007C7963">
        <w:rPr>
          <w:color w:val="FF0000"/>
        </w:rPr>
        <w:t>END{print i?i:0,j?j:0,k?k:0,n?n:0,p?p:0,i+j+k+n+p}' log.bjstack.log</w:t>
      </w:r>
    </w:p>
    <w:p w:rsidR="00FC0B8B" w:rsidRDefault="00FC0B8B" w:rsidP="00EE7D33"/>
    <w:p w:rsidR="00473D4C" w:rsidRPr="000B3C45" w:rsidRDefault="00473D4C" w:rsidP="00473D4C">
      <w:pPr>
        <w:pStyle w:val="af"/>
        <w:spacing w:before="156" w:after="156"/>
        <w:ind w:firstLine="420"/>
      </w:pPr>
      <w:bookmarkStart w:id="3" w:name="_GoBack"/>
      <w:bookmarkEnd w:id="3"/>
      <w:r w:rsidRPr="000B3C45">
        <w:rPr>
          <w:rFonts w:hint="eastAsia"/>
        </w:rPr>
        <w:t>注意：对于第七</w:t>
      </w:r>
      <w:r>
        <w:rPr>
          <w:rFonts w:hint="eastAsia"/>
        </w:rPr>
        <w:t>、八、九十章</w:t>
      </w:r>
      <w:r w:rsidRPr="000B3C45">
        <w:rPr>
          <w:rFonts w:hint="eastAsia"/>
        </w:rPr>
        <w:t>的内容必须掌握，要不然，看到一个s</w:t>
      </w:r>
      <w:r w:rsidRPr="000B3C45">
        <w:t>hell</w:t>
      </w:r>
      <w:r w:rsidRPr="000B3C45">
        <w:rPr>
          <w:rFonts w:hint="eastAsia"/>
        </w:rPr>
        <w:t>脚本就会“懵”了，多看多练。有了以上的基础，再进行复杂的s</w:t>
      </w:r>
      <w:r w:rsidRPr="000B3C45">
        <w:t>hell</w:t>
      </w:r>
      <w:r w:rsidRPr="000B3C45">
        <w:rPr>
          <w:rFonts w:hint="eastAsia"/>
        </w:rPr>
        <w:t>脚本的学习，就会事半功倍。目前只要掌握这么多，学习是一个循序渐进的过程，先掌握最重点的使用方法，再系统的学习，深纠原理！</w:t>
      </w:r>
    </w:p>
    <w:p w:rsidR="00473D4C" w:rsidRPr="00473D4C" w:rsidRDefault="00473D4C" w:rsidP="00EE7D33">
      <w:pPr>
        <w:rPr>
          <w:rFonts w:hint="eastAsia"/>
        </w:rPr>
      </w:pPr>
    </w:p>
    <w:p w:rsidR="00277856" w:rsidRPr="000B3C45" w:rsidRDefault="00277856" w:rsidP="006B5F1F">
      <w:pPr>
        <w:pStyle w:val="1"/>
        <w:rPr>
          <w:rFonts w:ascii="宋体" w:eastAsia="宋体" w:hAnsi="宋体"/>
        </w:rPr>
      </w:pPr>
      <w:r w:rsidRPr="000B3C45">
        <w:rPr>
          <w:rFonts w:ascii="宋体" w:eastAsia="宋体" w:hAnsi="宋体" w:hint="eastAsia"/>
        </w:rPr>
        <w:lastRenderedPageBreak/>
        <w:t>信息收集-bash编程</w:t>
      </w:r>
    </w:p>
    <w:p w:rsidR="000C4474" w:rsidRPr="000B3C45" w:rsidRDefault="000C4474" w:rsidP="006B5F1F">
      <w:r w:rsidRPr="000B3C45">
        <w:rPr>
          <w:rFonts w:hint="eastAsia"/>
        </w:rPr>
        <w:t>我们将用大量的实例，将k</w:t>
      </w:r>
      <w:r w:rsidRPr="000B3C45">
        <w:t>ali</w:t>
      </w:r>
      <w:r w:rsidRPr="000B3C45">
        <w:rPr>
          <w:rFonts w:hint="eastAsia"/>
        </w:rPr>
        <w:t>中安全工具灵活组合，形成自己独有的“神器”。</w:t>
      </w:r>
    </w:p>
    <w:p w:rsidR="00277856" w:rsidRPr="00473D4C" w:rsidRDefault="00277856" w:rsidP="006B5F1F"/>
    <w:sectPr w:rsidR="00277856" w:rsidRPr="00473D4C">
      <w:headerReference w:type="even" r:id="rId104"/>
      <w:headerReference w:type="default" r:id="rId105"/>
      <w:footerReference w:type="even" r:id="rId106"/>
      <w:footerReference w:type="default" r:id="rId107"/>
      <w:headerReference w:type="first" r:id="rId108"/>
      <w:footerReference w:type="first" r:id="rId10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74D84" w:rsidRDefault="00B74D84" w:rsidP="006B5F1F">
      <w:r>
        <w:separator/>
      </w:r>
    </w:p>
  </w:endnote>
  <w:endnote w:type="continuationSeparator" w:id="0">
    <w:p w:rsidR="00B74D84" w:rsidRDefault="00B74D84" w:rsidP="006B5F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HelveticaNeue">
    <w:altName w:val="Arial"/>
    <w:panose1 w:val="00000000000000000000"/>
    <w:charset w:val="00"/>
    <w:family w:val="swiss"/>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important">
    <w:altName w:val="Times New Roman"/>
    <w:panose1 w:val="00000000000000000000"/>
    <w:charset w:val="00"/>
    <w:family w:val="roman"/>
    <w:notTrueType/>
    <w:pitch w:val="default"/>
  </w:font>
  <w:font w:name="Helvetica">
    <w:panose1 w:val="020B0504020202020204"/>
    <w:charset w:val="00"/>
    <w:family w:val="swiss"/>
    <w:pitch w:val="variable"/>
    <w:sig w:usb0="E0002EFF" w:usb1="C000785B" w:usb2="00000009" w:usb3="00000000" w:csb0="000001FF" w:csb1="00000000"/>
  </w:font>
  <w:font w:name="Calibri">
    <w:altName w:val="Calibri"/>
    <w:panose1 w:val="020F0502020204030204"/>
    <w:charset w:val="00"/>
    <w:family w:val="swiss"/>
    <w:pitch w:val="variable"/>
    <w:sig w:usb0="E0002AFF" w:usb1="C000247B" w:usb2="00000009" w:usb3="00000000" w:csb0="000001FF" w:csb1="00000000"/>
  </w:font>
  <w:font w:name="System">
    <w:panose1 w:val="00000000000000000000"/>
    <w:charset w:val="86"/>
    <w:family w:val="auto"/>
    <w:notTrueType/>
    <w:pitch w:val="default"/>
    <w:sig w:usb0="00000001" w:usb1="080E0000" w:usb2="00000010" w:usb3="00000000" w:csb0="00040000" w:csb1="00000000"/>
  </w:font>
  <w:font w:name="微软雅黑">
    <w:altName w:val="Microsoft Ya Hei Light"/>
    <w:panose1 w:val="020B0503020204020204"/>
    <w:charset w:val="86"/>
    <w:family w:val="swiss"/>
    <w:pitch w:val="variable"/>
    <w:sig w:usb0="80000287" w:usb1="2ACF3C50" w:usb2="00000016" w:usb3="00000000" w:csb0="0004001F" w:csb1="00000000"/>
  </w:font>
  <w:font w:name="PingFangSC-Regular">
    <w:altName w:val="Malgun Gothic Semilight"/>
    <w:panose1 w:val="00000000000000000000"/>
    <w:charset w:val="88"/>
    <w:family w:val="auto"/>
    <w:notTrueType/>
    <w:pitch w:val="default"/>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onsolas-Italic">
    <w:altName w:val="等线"/>
    <w:panose1 w:val="00000000000000000000"/>
    <w:charset w:val="86"/>
    <w:family w:val="auto"/>
    <w:notTrueType/>
    <w:pitch w:val="default"/>
    <w:sig w:usb0="00000001" w:usb1="080E0000" w:usb2="00000010" w:usb3="00000000" w:csb0="00040000" w:csb1="00000000"/>
  </w:font>
  <w:font w:name="Consolas-Bold">
    <w:altName w:val="等线"/>
    <w:panose1 w:val="00000000000000000000"/>
    <w:charset w:val="86"/>
    <w:family w:val="auto"/>
    <w:notTrueType/>
    <w:pitch w:val="default"/>
    <w:sig w:usb0="00000001" w:usb1="080E0000" w:usb2="00000010" w:usb3="00000000" w:csb0="00040000" w:csb1="00000000"/>
  </w:font>
  <w:font w:name="Malgun Gothic Semilight">
    <w:panose1 w:val="020B0502040204020203"/>
    <w:charset w:val="86"/>
    <w:family w:val="swiss"/>
    <w:pitch w:val="variable"/>
    <w:sig w:usb0="B0000AAF" w:usb1="09DF7CFB" w:usb2="00000012" w:usb3="00000000" w:csb0="003E01BD" w:csb1="00000000"/>
  </w:font>
  <w:font w:name="HelveticaNeue-Bold">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42179" w:rsidRDefault="00C42179" w:rsidP="006B5F1F">
    <w:pPr>
      <w:pStyle w:val="aa"/>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42179" w:rsidRDefault="00C42179" w:rsidP="006B5F1F">
    <w:pPr>
      <w:pStyle w:val="aa"/>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42179" w:rsidRDefault="00C42179" w:rsidP="006B5F1F">
    <w:pPr>
      <w:pStyle w:val="a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74D84" w:rsidRDefault="00B74D84" w:rsidP="006B5F1F">
      <w:r>
        <w:separator/>
      </w:r>
    </w:p>
  </w:footnote>
  <w:footnote w:type="continuationSeparator" w:id="0">
    <w:p w:rsidR="00B74D84" w:rsidRDefault="00B74D84" w:rsidP="006B5F1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42179" w:rsidRDefault="00C42179" w:rsidP="006B5F1F">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42179" w:rsidRDefault="00C42179" w:rsidP="006B5F1F">
    <w:pPr>
      <w:pStyle w:val="a8"/>
      <w:ind w:firstLine="36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42179" w:rsidRDefault="00C42179" w:rsidP="006B5F1F">
    <w:pPr>
      <w:pStyle w:val="a8"/>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CA0D0F"/>
    <w:multiLevelType w:val="hybridMultilevel"/>
    <w:tmpl w:val="3068789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6191ABE"/>
    <w:multiLevelType w:val="hybridMultilevel"/>
    <w:tmpl w:val="2FA4FD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6E662C2"/>
    <w:multiLevelType w:val="hybridMultilevel"/>
    <w:tmpl w:val="D7380AC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0B54533D"/>
    <w:multiLevelType w:val="hybridMultilevel"/>
    <w:tmpl w:val="3AE251D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BEC1F3F"/>
    <w:multiLevelType w:val="hybridMultilevel"/>
    <w:tmpl w:val="945401EC"/>
    <w:lvl w:ilvl="0" w:tplc="F3CEE6DC">
      <w:start w:val="1"/>
      <w:numFmt w:val="bullet"/>
      <w:pStyle w:val="00-02"/>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10AB25DC"/>
    <w:multiLevelType w:val="hybridMultilevel"/>
    <w:tmpl w:val="3C60BF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20340EB"/>
    <w:multiLevelType w:val="hybridMultilevel"/>
    <w:tmpl w:val="6FEC476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2685A15"/>
    <w:multiLevelType w:val="hybridMultilevel"/>
    <w:tmpl w:val="425C108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45A0214"/>
    <w:multiLevelType w:val="hybridMultilevel"/>
    <w:tmpl w:val="B8F63C4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7B24A0E"/>
    <w:multiLevelType w:val="hybridMultilevel"/>
    <w:tmpl w:val="E2BA79E0"/>
    <w:lvl w:ilvl="0" w:tplc="9C169A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7BF2079"/>
    <w:multiLevelType w:val="hybridMultilevel"/>
    <w:tmpl w:val="DDC68114"/>
    <w:lvl w:ilvl="0" w:tplc="9C169A0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D521588"/>
    <w:multiLevelType w:val="hybridMultilevel"/>
    <w:tmpl w:val="82C8AE64"/>
    <w:lvl w:ilvl="0" w:tplc="82102F1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EA54ED8"/>
    <w:multiLevelType w:val="hybridMultilevel"/>
    <w:tmpl w:val="191A726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F791DD2"/>
    <w:multiLevelType w:val="hybridMultilevel"/>
    <w:tmpl w:val="7A60481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FC45371"/>
    <w:multiLevelType w:val="hybridMultilevel"/>
    <w:tmpl w:val="99BAE12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21D06F10"/>
    <w:multiLevelType w:val="hybridMultilevel"/>
    <w:tmpl w:val="036A5A2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59A5001"/>
    <w:multiLevelType w:val="hybridMultilevel"/>
    <w:tmpl w:val="E54C482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66E7FFD"/>
    <w:multiLevelType w:val="hybridMultilevel"/>
    <w:tmpl w:val="D4E0106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15:restartNumberingAfterBreak="0">
    <w:nsid w:val="27800E63"/>
    <w:multiLevelType w:val="hybridMultilevel"/>
    <w:tmpl w:val="333624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D3E6A1E"/>
    <w:multiLevelType w:val="hybridMultilevel"/>
    <w:tmpl w:val="AC3022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FD63155"/>
    <w:multiLevelType w:val="hybridMultilevel"/>
    <w:tmpl w:val="7F92878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430858FF"/>
    <w:multiLevelType w:val="hybridMultilevel"/>
    <w:tmpl w:val="E0B4F25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A403EEB"/>
    <w:multiLevelType w:val="multilevel"/>
    <w:tmpl w:val="54A2647E"/>
    <w:lvl w:ilvl="0">
      <w:start w:val="1"/>
      <w:numFmt w:val="decimal"/>
      <w:pStyle w:val="1"/>
      <w:lvlText w:val="%1"/>
      <w:lvlJc w:val="left"/>
      <w:pPr>
        <w:ind w:left="425" w:hanging="425"/>
      </w:pPr>
    </w:lvl>
    <w:lvl w:ilvl="1">
      <w:start w:val="1"/>
      <w:numFmt w:val="decimal"/>
      <w:pStyle w:val="2"/>
      <w:lvlText w:val="%1.%2"/>
      <w:lvlJc w:val="left"/>
      <w:pPr>
        <w:ind w:left="992"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ind w:left="1418"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ind w:left="1984" w:hanging="708"/>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4B8451C5"/>
    <w:multiLevelType w:val="hybridMultilevel"/>
    <w:tmpl w:val="5F3E3C2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4050063"/>
    <w:multiLevelType w:val="hybridMultilevel"/>
    <w:tmpl w:val="E510509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59FA025E"/>
    <w:multiLevelType w:val="hybridMultilevel"/>
    <w:tmpl w:val="A6E89476"/>
    <w:lvl w:ilvl="0" w:tplc="19E48F42">
      <w:start w:val="1"/>
      <w:numFmt w:val="chineseCountingThousand"/>
      <w:pStyle w:val="00-00"/>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A510CF0"/>
    <w:multiLevelType w:val="hybridMultilevel"/>
    <w:tmpl w:val="19366DD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E0658FF"/>
    <w:multiLevelType w:val="hybridMultilevel"/>
    <w:tmpl w:val="EF32F9B6"/>
    <w:lvl w:ilvl="0" w:tplc="9C169A0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6BA3D3B"/>
    <w:multiLevelType w:val="hybridMultilevel"/>
    <w:tmpl w:val="0700F530"/>
    <w:lvl w:ilvl="0" w:tplc="EDB4A134">
      <w:start w:val="1"/>
      <w:numFmt w:val="decimal"/>
      <w:pStyle w:val="00-01"/>
      <w:lvlText w:val="（%1）"/>
      <w:lvlJc w:val="left"/>
      <w:pPr>
        <w:ind w:left="846" w:hanging="42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B8106E3"/>
    <w:multiLevelType w:val="hybridMultilevel"/>
    <w:tmpl w:val="D6227F4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70A96440"/>
    <w:multiLevelType w:val="hybridMultilevel"/>
    <w:tmpl w:val="8E12BB3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1AC1A71"/>
    <w:multiLevelType w:val="hybridMultilevel"/>
    <w:tmpl w:val="1C3CA244"/>
    <w:lvl w:ilvl="0" w:tplc="3C1A3B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7E149ED"/>
    <w:multiLevelType w:val="multilevel"/>
    <w:tmpl w:val="8F4252D0"/>
    <w:lvl w:ilvl="0">
      <w:start w:val="1"/>
      <w:numFmt w:val="decimal"/>
      <w:lvlText w:val="%1"/>
      <w:lvlJc w:val="left"/>
      <w:pPr>
        <w:ind w:left="425" w:hanging="425"/>
      </w:pPr>
    </w:lvl>
    <w:lvl w:ilvl="1">
      <w:start w:val="1"/>
      <w:numFmt w:val="decimal"/>
      <w:lvlText w:val="%1.%2"/>
      <w:lvlJc w:val="left"/>
      <w:pPr>
        <w:ind w:left="992"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418" w:hanging="567"/>
      </w:pPr>
      <w:rPr>
        <w:b w:val="0"/>
        <w:bCs w:val="0"/>
        <w:i w:val="0"/>
        <w:iCs w:val="0"/>
        <w:caps w:val="0"/>
        <w:smallCaps w:val="0"/>
        <w:strike w:val="0"/>
        <w:dstrike w:val="0"/>
        <w:outline w:val="0"/>
        <w:shadow w:val="0"/>
        <w:emboss w:val="0"/>
        <w:imprint w:val="0"/>
        <w:noProof w:val="0"/>
        <w:vanish w:val="0"/>
        <w:spacing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00-1"/>
      <w:lvlText w:val="（%4）"/>
      <w:lvlJc w:val="left"/>
      <w:pPr>
        <w:ind w:left="1984" w:hanging="708"/>
      </w:pPr>
      <w:rPr>
        <w:rFonts w:hint="eastAsia"/>
      </w:r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15:restartNumberingAfterBreak="0">
    <w:nsid w:val="78E70E3A"/>
    <w:multiLevelType w:val="hybridMultilevel"/>
    <w:tmpl w:val="ED32243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AFB4150"/>
    <w:multiLevelType w:val="hybridMultilevel"/>
    <w:tmpl w:val="D1A6638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C8A7D13"/>
    <w:multiLevelType w:val="hybridMultilevel"/>
    <w:tmpl w:val="488C826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7D591536"/>
    <w:multiLevelType w:val="hybridMultilevel"/>
    <w:tmpl w:val="E88C01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4"/>
  </w:num>
  <w:num w:numId="2">
    <w:abstractNumId w:val="2"/>
  </w:num>
  <w:num w:numId="3">
    <w:abstractNumId w:val="22"/>
  </w:num>
  <w:num w:numId="4">
    <w:abstractNumId w:val="14"/>
  </w:num>
  <w:num w:numId="5">
    <w:abstractNumId w:val="32"/>
  </w:num>
  <w:num w:numId="6">
    <w:abstractNumId w:val="28"/>
  </w:num>
  <w:num w:numId="7">
    <w:abstractNumId w:val="28"/>
    <w:lvlOverride w:ilvl="0">
      <w:startOverride w:val="1"/>
    </w:lvlOverride>
  </w:num>
  <w:num w:numId="8">
    <w:abstractNumId w:val="28"/>
    <w:lvlOverride w:ilvl="0">
      <w:startOverride w:val="1"/>
    </w:lvlOverride>
  </w:num>
  <w:num w:numId="9">
    <w:abstractNumId w:val="28"/>
    <w:lvlOverride w:ilvl="0">
      <w:startOverride w:val="1"/>
    </w:lvlOverride>
  </w:num>
  <w:num w:numId="10">
    <w:abstractNumId w:val="28"/>
    <w:lvlOverride w:ilvl="0">
      <w:startOverride w:val="1"/>
    </w:lvlOverride>
  </w:num>
  <w:num w:numId="11">
    <w:abstractNumId w:val="28"/>
    <w:lvlOverride w:ilvl="0">
      <w:startOverride w:val="1"/>
    </w:lvlOverride>
  </w:num>
  <w:num w:numId="12">
    <w:abstractNumId w:val="28"/>
    <w:lvlOverride w:ilvl="0">
      <w:startOverride w:val="1"/>
    </w:lvlOverride>
  </w:num>
  <w:num w:numId="13">
    <w:abstractNumId w:val="28"/>
    <w:lvlOverride w:ilvl="0">
      <w:startOverride w:val="1"/>
    </w:lvlOverride>
  </w:num>
  <w:num w:numId="14">
    <w:abstractNumId w:val="9"/>
  </w:num>
  <w:num w:numId="15">
    <w:abstractNumId w:val="23"/>
  </w:num>
  <w:num w:numId="16">
    <w:abstractNumId w:val="28"/>
    <w:lvlOverride w:ilvl="0">
      <w:startOverride w:val="1"/>
    </w:lvlOverride>
  </w:num>
  <w:num w:numId="17">
    <w:abstractNumId w:val="28"/>
    <w:lvlOverride w:ilvl="0">
      <w:startOverride w:val="1"/>
    </w:lvlOverride>
  </w:num>
  <w:num w:numId="18">
    <w:abstractNumId w:val="6"/>
  </w:num>
  <w:num w:numId="19">
    <w:abstractNumId w:val="12"/>
  </w:num>
  <w:num w:numId="20">
    <w:abstractNumId w:val="10"/>
  </w:num>
  <w:num w:numId="21">
    <w:abstractNumId w:val="26"/>
  </w:num>
  <w:num w:numId="22">
    <w:abstractNumId w:val="28"/>
    <w:lvlOverride w:ilvl="0">
      <w:startOverride w:val="1"/>
    </w:lvlOverride>
  </w:num>
  <w:num w:numId="23">
    <w:abstractNumId w:val="27"/>
  </w:num>
  <w:num w:numId="24">
    <w:abstractNumId w:val="28"/>
    <w:lvlOverride w:ilvl="0">
      <w:startOverride w:val="1"/>
    </w:lvlOverride>
  </w:num>
  <w:num w:numId="25">
    <w:abstractNumId w:val="0"/>
  </w:num>
  <w:num w:numId="26">
    <w:abstractNumId w:val="24"/>
  </w:num>
  <w:num w:numId="27">
    <w:abstractNumId w:val="5"/>
  </w:num>
  <w:num w:numId="28">
    <w:abstractNumId w:val="34"/>
  </w:num>
  <w:num w:numId="29">
    <w:abstractNumId w:val="35"/>
  </w:num>
  <w:num w:numId="30">
    <w:abstractNumId w:val="15"/>
  </w:num>
  <w:num w:numId="31">
    <w:abstractNumId w:val="8"/>
  </w:num>
  <w:num w:numId="32">
    <w:abstractNumId w:val="21"/>
  </w:num>
  <w:num w:numId="33">
    <w:abstractNumId w:val="16"/>
  </w:num>
  <w:num w:numId="34">
    <w:abstractNumId w:val="29"/>
  </w:num>
  <w:num w:numId="35">
    <w:abstractNumId w:val="36"/>
  </w:num>
  <w:num w:numId="36">
    <w:abstractNumId w:val="28"/>
    <w:lvlOverride w:ilvl="0">
      <w:startOverride w:val="1"/>
    </w:lvlOverride>
  </w:num>
  <w:num w:numId="37">
    <w:abstractNumId w:val="13"/>
  </w:num>
  <w:num w:numId="38">
    <w:abstractNumId w:val="28"/>
    <w:lvlOverride w:ilvl="0">
      <w:startOverride w:val="1"/>
    </w:lvlOverride>
  </w:num>
  <w:num w:numId="39">
    <w:abstractNumId w:val="28"/>
    <w:lvlOverride w:ilvl="0">
      <w:startOverride w:val="1"/>
    </w:lvlOverride>
  </w:num>
  <w:num w:numId="40">
    <w:abstractNumId w:val="28"/>
    <w:lvlOverride w:ilvl="0">
      <w:startOverride w:val="1"/>
    </w:lvlOverride>
  </w:num>
  <w:num w:numId="41">
    <w:abstractNumId w:val="28"/>
    <w:lvlOverride w:ilvl="0">
      <w:startOverride w:val="1"/>
    </w:lvlOverride>
  </w:num>
  <w:num w:numId="42">
    <w:abstractNumId w:val="28"/>
    <w:lvlOverride w:ilvl="0">
      <w:startOverride w:val="1"/>
    </w:lvlOverride>
  </w:num>
  <w:num w:numId="43">
    <w:abstractNumId w:val="7"/>
  </w:num>
  <w:num w:numId="44">
    <w:abstractNumId w:val="20"/>
  </w:num>
  <w:num w:numId="45">
    <w:abstractNumId w:val="28"/>
    <w:lvlOverride w:ilvl="0">
      <w:startOverride w:val="1"/>
    </w:lvlOverride>
  </w:num>
  <w:num w:numId="46">
    <w:abstractNumId w:val="28"/>
    <w:lvlOverride w:ilvl="0">
      <w:startOverride w:val="1"/>
    </w:lvlOverride>
  </w:num>
  <w:num w:numId="47">
    <w:abstractNumId w:val="3"/>
  </w:num>
  <w:num w:numId="48">
    <w:abstractNumId w:val="25"/>
  </w:num>
  <w:num w:numId="49">
    <w:abstractNumId w:val="28"/>
    <w:lvlOverride w:ilvl="0">
      <w:startOverride w:val="1"/>
    </w:lvlOverride>
  </w:num>
  <w:num w:numId="50">
    <w:abstractNumId w:val="28"/>
    <w:lvlOverride w:ilvl="0">
      <w:startOverride w:val="1"/>
    </w:lvlOverride>
  </w:num>
  <w:num w:numId="51">
    <w:abstractNumId w:val="28"/>
    <w:lvlOverride w:ilvl="0">
      <w:startOverride w:val="1"/>
    </w:lvlOverride>
  </w:num>
  <w:num w:numId="52">
    <w:abstractNumId w:val="28"/>
    <w:lvlOverride w:ilvl="0">
      <w:startOverride w:val="1"/>
    </w:lvlOverride>
  </w:num>
  <w:num w:numId="53">
    <w:abstractNumId w:val="18"/>
  </w:num>
  <w:num w:numId="54">
    <w:abstractNumId w:val="33"/>
  </w:num>
  <w:num w:numId="55">
    <w:abstractNumId w:val="28"/>
    <w:lvlOverride w:ilvl="0">
      <w:startOverride w:val="1"/>
    </w:lvlOverride>
  </w:num>
  <w:num w:numId="56">
    <w:abstractNumId w:val="28"/>
    <w:lvlOverride w:ilvl="0">
      <w:startOverride w:val="1"/>
    </w:lvlOverride>
  </w:num>
  <w:num w:numId="57">
    <w:abstractNumId w:val="11"/>
  </w:num>
  <w:num w:numId="58">
    <w:abstractNumId w:val="28"/>
    <w:lvlOverride w:ilvl="0">
      <w:startOverride w:val="1"/>
    </w:lvlOverride>
  </w:num>
  <w:num w:numId="59">
    <w:abstractNumId w:val="28"/>
    <w:lvlOverride w:ilvl="0">
      <w:startOverride w:val="1"/>
    </w:lvlOverride>
  </w:num>
  <w:num w:numId="60">
    <w:abstractNumId w:val="28"/>
    <w:lvlOverride w:ilvl="0">
      <w:startOverride w:val="1"/>
    </w:lvlOverride>
  </w:num>
  <w:num w:numId="61">
    <w:abstractNumId w:val="1"/>
  </w:num>
  <w:num w:numId="62">
    <w:abstractNumId w:val="28"/>
    <w:lvlOverride w:ilvl="0">
      <w:startOverride w:val="1"/>
    </w:lvlOverride>
  </w:num>
  <w:num w:numId="63">
    <w:abstractNumId w:val="28"/>
    <w:lvlOverride w:ilvl="0">
      <w:startOverride w:val="1"/>
    </w:lvlOverride>
  </w:num>
  <w:num w:numId="64">
    <w:abstractNumId w:val="28"/>
    <w:lvlOverride w:ilvl="0">
      <w:startOverride w:val="1"/>
    </w:lvlOverride>
  </w:num>
  <w:num w:numId="65">
    <w:abstractNumId w:val="28"/>
    <w:lvlOverride w:ilvl="0">
      <w:startOverride w:val="1"/>
    </w:lvlOverride>
  </w:num>
  <w:num w:numId="66">
    <w:abstractNumId w:val="28"/>
    <w:lvlOverride w:ilvl="0">
      <w:startOverride w:val="1"/>
    </w:lvlOverride>
  </w:num>
  <w:num w:numId="67">
    <w:abstractNumId w:val="31"/>
  </w:num>
  <w:num w:numId="68">
    <w:abstractNumId w:val="19"/>
  </w:num>
  <w:num w:numId="69">
    <w:abstractNumId w:val="28"/>
    <w:lvlOverride w:ilvl="0">
      <w:startOverride w:val="1"/>
    </w:lvlOverride>
  </w:num>
  <w:num w:numId="70">
    <w:abstractNumId w:val="28"/>
    <w:lvlOverride w:ilvl="0">
      <w:startOverride w:val="1"/>
    </w:lvlOverride>
  </w:num>
  <w:num w:numId="71">
    <w:abstractNumId w:val="28"/>
    <w:lvlOverride w:ilvl="0">
      <w:startOverride w:val="1"/>
    </w:lvlOverride>
  </w:num>
  <w:num w:numId="72">
    <w:abstractNumId w:val="28"/>
    <w:lvlOverride w:ilvl="0">
      <w:startOverride w:val="1"/>
    </w:lvlOverride>
  </w:num>
  <w:num w:numId="73">
    <w:abstractNumId w:val="28"/>
    <w:lvlOverride w:ilvl="0">
      <w:startOverride w:val="1"/>
    </w:lvlOverride>
  </w:num>
  <w:num w:numId="74">
    <w:abstractNumId w:val="28"/>
    <w:lvlOverride w:ilvl="0">
      <w:startOverride w:val="1"/>
    </w:lvlOverride>
  </w:num>
  <w:num w:numId="75">
    <w:abstractNumId w:val="17"/>
  </w:num>
  <w:num w:numId="76">
    <w:abstractNumId w:val="30"/>
  </w:num>
  <w:num w:numId="77">
    <w:abstractNumId w:val="28"/>
    <w:lvlOverride w:ilvl="0">
      <w:startOverride w:val="1"/>
    </w:lvlOverride>
  </w:num>
  <w:num w:numId="78">
    <w:abstractNumId w:val="28"/>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4282"/>
    <w:rsid w:val="0000016B"/>
    <w:rsid w:val="000027D8"/>
    <w:rsid w:val="0001223E"/>
    <w:rsid w:val="00013B64"/>
    <w:rsid w:val="000159A6"/>
    <w:rsid w:val="00015EAF"/>
    <w:rsid w:val="000179F8"/>
    <w:rsid w:val="00020025"/>
    <w:rsid w:val="000250D3"/>
    <w:rsid w:val="00037724"/>
    <w:rsid w:val="00044685"/>
    <w:rsid w:val="00045DBA"/>
    <w:rsid w:val="000546FD"/>
    <w:rsid w:val="00054A45"/>
    <w:rsid w:val="00055DB7"/>
    <w:rsid w:val="00056984"/>
    <w:rsid w:val="0005752A"/>
    <w:rsid w:val="00061743"/>
    <w:rsid w:val="00065A1E"/>
    <w:rsid w:val="000717CD"/>
    <w:rsid w:val="00072A5C"/>
    <w:rsid w:val="00072CAB"/>
    <w:rsid w:val="00073D6D"/>
    <w:rsid w:val="000750EA"/>
    <w:rsid w:val="00075228"/>
    <w:rsid w:val="00075E93"/>
    <w:rsid w:val="00077E85"/>
    <w:rsid w:val="00080C54"/>
    <w:rsid w:val="000817DD"/>
    <w:rsid w:val="000851AB"/>
    <w:rsid w:val="00086A9D"/>
    <w:rsid w:val="000908AB"/>
    <w:rsid w:val="00095965"/>
    <w:rsid w:val="000A2DCB"/>
    <w:rsid w:val="000A4D88"/>
    <w:rsid w:val="000B1065"/>
    <w:rsid w:val="000B2C72"/>
    <w:rsid w:val="000B3C45"/>
    <w:rsid w:val="000B42FB"/>
    <w:rsid w:val="000B52E7"/>
    <w:rsid w:val="000C0799"/>
    <w:rsid w:val="000C3A51"/>
    <w:rsid w:val="000C4474"/>
    <w:rsid w:val="000D0081"/>
    <w:rsid w:val="000D51FD"/>
    <w:rsid w:val="000D708F"/>
    <w:rsid w:val="000E5B83"/>
    <w:rsid w:val="000E7666"/>
    <w:rsid w:val="000F1AB1"/>
    <w:rsid w:val="000F3E38"/>
    <w:rsid w:val="00122D7B"/>
    <w:rsid w:val="0012563C"/>
    <w:rsid w:val="001263DD"/>
    <w:rsid w:val="0012677A"/>
    <w:rsid w:val="00130B37"/>
    <w:rsid w:val="001344CA"/>
    <w:rsid w:val="0013646B"/>
    <w:rsid w:val="00136A56"/>
    <w:rsid w:val="00147AAF"/>
    <w:rsid w:val="00154529"/>
    <w:rsid w:val="001573D2"/>
    <w:rsid w:val="00167993"/>
    <w:rsid w:val="00170892"/>
    <w:rsid w:val="00175B4B"/>
    <w:rsid w:val="00181466"/>
    <w:rsid w:val="00181996"/>
    <w:rsid w:val="001919FC"/>
    <w:rsid w:val="001A3371"/>
    <w:rsid w:val="001A3E97"/>
    <w:rsid w:val="001A6128"/>
    <w:rsid w:val="001B2088"/>
    <w:rsid w:val="001B6267"/>
    <w:rsid w:val="001C1AB6"/>
    <w:rsid w:val="001C7643"/>
    <w:rsid w:val="001D4CD8"/>
    <w:rsid w:val="001D55EB"/>
    <w:rsid w:val="001E13CB"/>
    <w:rsid w:val="001E5B18"/>
    <w:rsid w:val="001E5BA7"/>
    <w:rsid w:val="001E5FEE"/>
    <w:rsid w:val="001F2F92"/>
    <w:rsid w:val="00202BF4"/>
    <w:rsid w:val="002060B5"/>
    <w:rsid w:val="0020727A"/>
    <w:rsid w:val="002141C5"/>
    <w:rsid w:val="00220E8B"/>
    <w:rsid w:val="00227685"/>
    <w:rsid w:val="002302C6"/>
    <w:rsid w:val="0023581B"/>
    <w:rsid w:val="00237D9B"/>
    <w:rsid w:val="00241387"/>
    <w:rsid w:val="00241A83"/>
    <w:rsid w:val="002459C8"/>
    <w:rsid w:val="002526B1"/>
    <w:rsid w:val="00254B6E"/>
    <w:rsid w:val="002606BB"/>
    <w:rsid w:val="0026249C"/>
    <w:rsid w:val="002632FA"/>
    <w:rsid w:val="00272042"/>
    <w:rsid w:val="00277856"/>
    <w:rsid w:val="00282B95"/>
    <w:rsid w:val="00284DF9"/>
    <w:rsid w:val="00285218"/>
    <w:rsid w:val="002870B1"/>
    <w:rsid w:val="00291383"/>
    <w:rsid w:val="00294CC5"/>
    <w:rsid w:val="002A4BDA"/>
    <w:rsid w:val="002A50A7"/>
    <w:rsid w:val="002B53D9"/>
    <w:rsid w:val="002C06A1"/>
    <w:rsid w:val="002C7E04"/>
    <w:rsid w:val="002D28C2"/>
    <w:rsid w:val="002D417D"/>
    <w:rsid w:val="002D7B6A"/>
    <w:rsid w:val="002E0B2F"/>
    <w:rsid w:val="002E28FE"/>
    <w:rsid w:val="002F4AE6"/>
    <w:rsid w:val="00300F14"/>
    <w:rsid w:val="0030134E"/>
    <w:rsid w:val="00305A1C"/>
    <w:rsid w:val="00310F27"/>
    <w:rsid w:val="003126AF"/>
    <w:rsid w:val="00317A4E"/>
    <w:rsid w:val="00321F30"/>
    <w:rsid w:val="00322007"/>
    <w:rsid w:val="00322D44"/>
    <w:rsid w:val="0032367F"/>
    <w:rsid w:val="00324AE4"/>
    <w:rsid w:val="00326C09"/>
    <w:rsid w:val="0032761F"/>
    <w:rsid w:val="003335C8"/>
    <w:rsid w:val="00333B8C"/>
    <w:rsid w:val="00335629"/>
    <w:rsid w:val="003422D3"/>
    <w:rsid w:val="00342378"/>
    <w:rsid w:val="0035665D"/>
    <w:rsid w:val="00356AF6"/>
    <w:rsid w:val="0037185E"/>
    <w:rsid w:val="0037514B"/>
    <w:rsid w:val="0037534F"/>
    <w:rsid w:val="0037576B"/>
    <w:rsid w:val="00375F96"/>
    <w:rsid w:val="00376651"/>
    <w:rsid w:val="00376674"/>
    <w:rsid w:val="003800DA"/>
    <w:rsid w:val="0038213D"/>
    <w:rsid w:val="00387CED"/>
    <w:rsid w:val="00393240"/>
    <w:rsid w:val="00393D38"/>
    <w:rsid w:val="00394FF4"/>
    <w:rsid w:val="00397164"/>
    <w:rsid w:val="003B0111"/>
    <w:rsid w:val="003B4781"/>
    <w:rsid w:val="003B6935"/>
    <w:rsid w:val="003B7B52"/>
    <w:rsid w:val="003C2C7F"/>
    <w:rsid w:val="003C4304"/>
    <w:rsid w:val="003D0E3E"/>
    <w:rsid w:val="003D16C4"/>
    <w:rsid w:val="003D4366"/>
    <w:rsid w:val="003D6966"/>
    <w:rsid w:val="003E1FAC"/>
    <w:rsid w:val="003F2361"/>
    <w:rsid w:val="003F3416"/>
    <w:rsid w:val="003F4D1C"/>
    <w:rsid w:val="003F5C0D"/>
    <w:rsid w:val="00405D08"/>
    <w:rsid w:val="00411A0E"/>
    <w:rsid w:val="00415AFF"/>
    <w:rsid w:val="0041643A"/>
    <w:rsid w:val="0042160B"/>
    <w:rsid w:val="0043068E"/>
    <w:rsid w:val="00433E24"/>
    <w:rsid w:val="00437A5D"/>
    <w:rsid w:val="0044069E"/>
    <w:rsid w:val="0044216B"/>
    <w:rsid w:val="00444E82"/>
    <w:rsid w:val="00446894"/>
    <w:rsid w:val="004507C5"/>
    <w:rsid w:val="004514C1"/>
    <w:rsid w:val="00453760"/>
    <w:rsid w:val="00454DD3"/>
    <w:rsid w:val="0045523F"/>
    <w:rsid w:val="004579E1"/>
    <w:rsid w:val="004601E2"/>
    <w:rsid w:val="00462A34"/>
    <w:rsid w:val="004640F5"/>
    <w:rsid w:val="0046629A"/>
    <w:rsid w:val="00466ECB"/>
    <w:rsid w:val="0047103D"/>
    <w:rsid w:val="00471370"/>
    <w:rsid w:val="004720F1"/>
    <w:rsid w:val="004734CE"/>
    <w:rsid w:val="00473D4C"/>
    <w:rsid w:val="00474735"/>
    <w:rsid w:val="00480D31"/>
    <w:rsid w:val="00480F60"/>
    <w:rsid w:val="0048126E"/>
    <w:rsid w:val="004823FC"/>
    <w:rsid w:val="00484A66"/>
    <w:rsid w:val="004945F9"/>
    <w:rsid w:val="004A3858"/>
    <w:rsid w:val="004A3A07"/>
    <w:rsid w:val="004A4DF9"/>
    <w:rsid w:val="004A53B4"/>
    <w:rsid w:val="004A7E8D"/>
    <w:rsid w:val="004B5250"/>
    <w:rsid w:val="004B7F2C"/>
    <w:rsid w:val="004C3F4D"/>
    <w:rsid w:val="004C70BB"/>
    <w:rsid w:val="004E0B70"/>
    <w:rsid w:val="004E19D0"/>
    <w:rsid w:val="004E401A"/>
    <w:rsid w:val="004F6A3B"/>
    <w:rsid w:val="00500A38"/>
    <w:rsid w:val="00501575"/>
    <w:rsid w:val="005116C1"/>
    <w:rsid w:val="005117F8"/>
    <w:rsid w:val="0052337A"/>
    <w:rsid w:val="00523B04"/>
    <w:rsid w:val="0052735D"/>
    <w:rsid w:val="0053215E"/>
    <w:rsid w:val="00532A24"/>
    <w:rsid w:val="00534678"/>
    <w:rsid w:val="005359DE"/>
    <w:rsid w:val="00536622"/>
    <w:rsid w:val="00544400"/>
    <w:rsid w:val="005513BF"/>
    <w:rsid w:val="00553D28"/>
    <w:rsid w:val="00555B1C"/>
    <w:rsid w:val="00556576"/>
    <w:rsid w:val="00556CBD"/>
    <w:rsid w:val="00560074"/>
    <w:rsid w:val="00565558"/>
    <w:rsid w:val="00567FA4"/>
    <w:rsid w:val="00572ECB"/>
    <w:rsid w:val="00584AEF"/>
    <w:rsid w:val="00585484"/>
    <w:rsid w:val="00593139"/>
    <w:rsid w:val="005A1AEC"/>
    <w:rsid w:val="005A59F3"/>
    <w:rsid w:val="005B197D"/>
    <w:rsid w:val="005C2D40"/>
    <w:rsid w:val="005C69EC"/>
    <w:rsid w:val="005C7320"/>
    <w:rsid w:val="005D12D8"/>
    <w:rsid w:val="005E51E5"/>
    <w:rsid w:val="005F1459"/>
    <w:rsid w:val="005F2EBA"/>
    <w:rsid w:val="005F538F"/>
    <w:rsid w:val="005F575F"/>
    <w:rsid w:val="0060156D"/>
    <w:rsid w:val="00616A79"/>
    <w:rsid w:val="00625113"/>
    <w:rsid w:val="00626836"/>
    <w:rsid w:val="006268DC"/>
    <w:rsid w:val="00631EFE"/>
    <w:rsid w:val="006342D1"/>
    <w:rsid w:val="00641128"/>
    <w:rsid w:val="00644927"/>
    <w:rsid w:val="006478DB"/>
    <w:rsid w:val="00653A4F"/>
    <w:rsid w:val="006541AC"/>
    <w:rsid w:val="00656CF1"/>
    <w:rsid w:val="00661851"/>
    <w:rsid w:val="0066214B"/>
    <w:rsid w:val="0067108A"/>
    <w:rsid w:val="0067246E"/>
    <w:rsid w:val="006730ED"/>
    <w:rsid w:val="00673352"/>
    <w:rsid w:val="00677FAD"/>
    <w:rsid w:val="00697DC0"/>
    <w:rsid w:val="006A03BD"/>
    <w:rsid w:val="006A63DE"/>
    <w:rsid w:val="006A6CEC"/>
    <w:rsid w:val="006B0225"/>
    <w:rsid w:val="006B4F1E"/>
    <w:rsid w:val="006B4F6C"/>
    <w:rsid w:val="006B5F1F"/>
    <w:rsid w:val="006C02B8"/>
    <w:rsid w:val="006C6390"/>
    <w:rsid w:val="006C65DE"/>
    <w:rsid w:val="006D7C39"/>
    <w:rsid w:val="006E0E01"/>
    <w:rsid w:val="006E5BD6"/>
    <w:rsid w:val="006E7EF8"/>
    <w:rsid w:val="006F3C3A"/>
    <w:rsid w:val="00700666"/>
    <w:rsid w:val="00710D32"/>
    <w:rsid w:val="00716225"/>
    <w:rsid w:val="00717ABD"/>
    <w:rsid w:val="0072324D"/>
    <w:rsid w:val="00723FD3"/>
    <w:rsid w:val="007255E7"/>
    <w:rsid w:val="007277DD"/>
    <w:rsid w:val="00727B4E"/>
    <w:rsid w:val="007346B9"/>
    <w:rsid w:val="00736873"/>
    <w:rsid w:val="00736B9C"/>
    <w:rsid w:val="0074358B"/>
    <w:rsid w:val="00745D90"/>
    <w:rsid w:val="00746444"/>
    <w:rsid w:val="007503E7"/>
    <w:rsid w:val="007562C4"/>
    <w:rsid w:val="00756AE7"/>
    <w:rsid w:val="007615B0"/>
    <w:rsid w:val="00761B25"/>
    <w:rsid w:val="00763400"/>
    <w:rsid w:val="00774733"/>
    <w:rsid w:val="00775C6B"/>
    <w:rsid w:val="00780461"/>
    <w:rsid w:val="00780AB7"/>
    <w:rsid w:val="0079384F"/>
    <w:rsid w:val="007959FF"/>
    <w:rsid w:val="007A0544"/>
    <w:rsid w:val="007B5DE8"/>
    <w:rsid w:val="007B6894"/>
    <w:rsid w:val="007C209A"/>
    <w:rsid w:val="007C5F15"/>
    <w:rsid w:val="007C62B1"/>
    <w:rsid w:val="007C6EC7"/>
    <w:rsid w:val="007C7963"/>
    <w:rsid w:val="007C79F4"/>
    <w:rsid w:val="007D1A08"/>
    <w:rsid w:val="007E4A8E"/>
    <w:rsid w:val="007E7366"/>
    <w:rsid w:val="007F38D6"/>
    <w:rsid w:val="007F45B9"/>
    <w:rsid w:val="007F767E"/>
    <w:rsid w:val="00804E29"/>
    <w:rsid w:val="00812479"/>
    <w:rsid w:val="008131F0"/>
    <w:rsid w:val="008163A9"/>
    <w:rsid w:val="008215FF"/>
    <w:rsid w:val="0082184A"/>
    <w:rsid w:val="00834F85"/>
    <w:rsid w:val="0083531B"/>
    <w:rsid w:val="0083658D"/>
    <w:rsid w:val="008372DF"/>
    <w:rsid w:val="008400AD"/>
    <w:rsid w:val="00840878"/>
    <w:rsid w:val="008515FE"/>
    <w:rsid w:val="00852CE2"/>
    <w:rsid w:val="008534D0"/>
    <w:rsid w:val="00855823"/>
    <w:rsid w:val="00860451"/>
    <w:rsid w:val="00861A5E"/>
    <w:rsid w:val="0086302F"/>
    <w:rsid w:val="00863D50"/>
    <w:rsid w:val="00873765"/>
    <w:rsid w:val="008747F2"/>
    <w:rsid w:val="008911AB"/>
    <w:rsid w:val="008932D4"/>
    <w:rsid w:val="0089673A"/>
    <w:rsid w:val="008A5A93"/>
    <w:rsid w:val="008B4282"/>
    <w:rsid w:val="008C1AE0"/>
    <w:rsid w:val="008C2F40"/>
    <w:rsid w:val="008C316D"/>
    <w:rsid w:val="008D3DA1"/>
    <w:rsid w:val="008D4921"/>
    <w:rsid w:val="008D4BAD"/>
    <w:rsid w:val="008D528F"/>
    <w:rsid w:val="008D71C2"/>
    <w:rsid w:val="008E4ECB"/>
    <w:rsid w:val="008E522D"/>
    <w:rsid w:val="008E68C6"/>
    <w:rsid w:val="008E7958"/>
    <w:rsid w:val="008E7F76"/>
    <w:rsid w:val="0090153E"/>
    <w:rsid w:val="0091158B"/>
    <w:rsid w:val="0091338B"/>
    <w:rsid w:val="009150A0"/>
    <w:rsid w:val="009168B9"/>
    <w:rsid w:val="009172BD"/>
    <w:rsid w:val="00921273"/>
    <w:rsid w:val="00925DF6"/>
    <w:rsid w:val="0095186D"/>
    <w:rsid w:val="00951C77"/>
    <w:rsid w:val="009605BC"/>
    <w:rsid w:val="00961DFD"/>
    <w:rsid w:val="00963B60"/>
    <w:rsid w:val="00970694"/>
    <w:rsid w:val="00975C90"/>
    <w:rsid w:val="0097770F"/>
    <w:rsid w:val="00981777"/>
    <w:rsid w:val="00996F4B"/>
    <w:rsid w:val="009979FE"/>
    <w:rsid w:val="009A0FC4"/>
    <w:rsid w:val="009A5BB9"/>
    <w:rsid w:val="009A7766"/>
    <w:rsid w:val="009C0F9F"/>
    <w:rsid w:val="009C25BC"/>
    <w:rsid w:val="009C2A4D"/>
    <w:rsid w:val="009D0D44"/>
    <w:rsid w:val="00A01E60"/>
    <w:rsid w:val="00A0614D"/>
    <w:rsid w:val="00A14436"/>
    <w:rsid w:val="00A1569E"/>
    <w:rsid w:val="00A17B69"/>
    <w:rsid w:val="00A230BF"/>
    <w:rsid w:val="00A2364F"/>
    <w:rsid w:val="00A259D0"/>
    <w:rsid w:val="00A30885"/>
    <w:rsid w:val="00A35047"/>
    <w:rsid w:val="00A363B8"/>
    <w:rsid w:val="00A403B5"/>
    <w:rsid w:val="00A4115F"/>
    <w:rsid w:val="00A42316"/>
    <w:rsid w:val="00A42762"/>
    <w:rsid w:val="00A42BD6"/>
    <w:rsid w:val="00A435E4"/>
    <w:rsid w:val="00A5355F"/>
    <w:rsid w:val="00A53B2F"/>
    <w:rsid w:val="00A60E52"/>
    <w:rsid w:val="00A64FFB"/>
    <w:rsid w:val="00A76D50"/>
    <w:rsid w:val="00A82239"/>
    <w:rsid w:val="00A82D98"/>
    <w:rsid w:val="00A910D9"/>
    <w:rsid w:val="00A9487D"/>
    <w:rsid w:val="00A96C12"/>
    <w:rsid w:val="00AA0335"/>
    <w:rsid w:val="00AA1DC6"/>
    <w:rsid w:val="00AA370E"/>
    <w:rsid w:val="00AA5C89"/>
    <w:rsid w:val="00AA7839"/>
    <w:rsid w:val="00AB6219"/>
    <w:rsid w:val="00AB7BF6"/>
    <w:rsid w:val="00AB7E4F"/>
    <w:rsid w:val="00AC2CAE"/>
    <w:rsid w:val="00AC2EEA"/>
    <w:rsid w:val="00AC379A"/>
    <w:rsid w:val="00AC4A52"/>
    <w:rsid w:val="00AD3D71"/>
    <w:rsid w:val="00AD792D"/>
    <w:rsid w:val="00AE334F"/>
    <w:rsid w:val="00AF0731"/>
    <w:rsid w:val="00AF34B6"/>
    <w:rsid w:val="00AF3FAC"/>
    <w:rsid w:val="00B0690A"/>
    <w:rsid w:val="00B070F2"/>
    <w:rsid w:val="00B073D6"/>
    <w:rsid w:val="00B110CF"/>
    <w:rsid w:val="00B16AE9"/>
    <w:rsid w:val="00B173EB"/>
    <w:rsid w:val="00B2055E"/>
    <w:rsid w:val="00B33F6B"/>
    <w:rsid w:val="00B40483"/>
    <w:rsid w:val="00B42133"/>
    <w:rsid w:val="00B425E6"/>
    <w:rsid w:val="00B448DF"/>
    <w:rsid w:val="00B51C9C"/>
    <w:rsid w:val="00B52479"/>
    <w:rsid w:val="00B52C5C"/>
    <w:rsid w:val="00B57B1E"/>
    <w:rsid w:val="00B62BE5"/>
    <w:rsid w:val="00B62C03"/>
    <w:rsid w:val="00B74D84"/>
    <w:rsid w:val="00B804ED"/>
    <w:rsid w:val="00B8264F"/>
    <w:rsid w:val="00BA0E6D"/>
    <w:rsid w:val="00BA3444"/>
    <w:rsid w:val="00BB2982"/>
    <w:rsid w:val="00BB5A36"/>
    <w:rsid w:val="00BB6D71"/>
    <w:rsid w:val="00BC02E7"/>
    <w:rsid w:val="00BC0FA0"/>
    <w:rsid w:val="00BC54C5"/>
    <w:rsid w:val="00BC7775"/>
    <w:rsid w:val="00BD3918"/>
    <w:rsid w:val="00BD4C33"/>
    <w:rsid w:val="00BE144B"/>
    <w:rsid w:val="00BE1512"/>
    <w:rsid w:val="00BE4438"/>
    <w:rsid w:val="00BE7A33"/>
    <w:rsid w:val="00BF3A04"/>
    <w:rsid w:val="00C05399"/>
    <w:rsid w:val="00C07172"/>
    <w:rsid w:val="00C12901"/>
    <w:rsid w:val="00C16864"/>
    <w:rsid w:val="00C22082"/>
    <w:rsid w:val="00C330E0"/>
    <w:rsid w:val="00C33B1F"/>
    <w:rsid w:val="00C348CE"/>
    <w:rsid w:val="00C35CDC"/>
    <w:rsid w:val="00C42179"/>
    <w:rsid w:val="00C51985"/>
    <w:rsid w:val="00C52BF7"/>
    <w:rsid w:val="00C54360"/>
    <w:rsid w:val="00C6244F"/>
    <w:rsid w:val="00C637DC"/>
    <w:rsid w:val="00C65DE1"/>
    <w:rsid w:val="00C6728A"/>
    <w:rsid w:val="00C765B6"/>
    <w:rsid w:val="00C82514"/>
    <w:rsid w:val="00C83E9C"/>
    <w:rsid w:val="00C955E0"/>
    <w:rsid w:val="00CA1231"/>
    <w:rsid w:val="00CA19E9"/>
    <w:rsid w:val="00CB22C6"/>
    <w:rsid w:val="00CB351C"/>
    <w:rsid w:val="00CB74C9"/>
    <w:rsid w:val="00CD7E1E"/>
    <w:rsid w:val="00CE1727"/>
    <w:rsid w:val="00CE1A2D"/>
    <w:rsid w:val="00CE74A6"/>
    <w:rsid w:val="00CE7B08"/>
    <w:rsid w:val="00CF2C83"/>
    <w:rsid w:val="00CF453D"/>
    <w:rsid w:val="00CF459E"/>
    <w:rsid w:val="00CF4B2C"/>
    <w:rsid w:val="00CF6B08"/>
    <w:rsid w:val="00D02039"/>
    <w:rsid w:val="00D025CE"/>
    <w:rsid w:val="00D035C9"/>
    <w:rsid w:val="00D0366D"/>
    <w:rsid w:val="00D05690"/>
    <w:rsid w:val="00D07B6F"/>
    <w:rsid w:val="00D106B7"/>
    <w:rsid w:val="00D13399"/>
    <w:rsid w:val="00D178E0"/>
    <w:rsid w:val="00D20ED7"/>
    <w:rsid w:val="00D247CA"/>
    <w:rsid w:val="00D32386"/>
    <w:rsid w:val="00D332B5"/>
    <w:rsid w:val="00D43435"/>
    <w:rsid w:val="00D4607C"/>
    <w:rsid w:val="00D46391"/>
    <w:rsid w:val="00D504C8"/>
    <w:rsid w:val="00D507C5"/>
    <w:rsid w:val="00D55AF9"/>
    <w:rsid w:val="00D56484"/>
    <w:rsid w:val="00D64C0E"/>
    <w:rsid w:val="00D716AD"/>
    <w:rsid w:val="00D7181E"/>
    <w:rsid w:val="00D765CC"/>
    <w:rsid w:val="00D8085D"/>
    <w:rsid w:val="00D81FFA"/>
    <w:rsid w:val="00D90991"/>
    <w:rsid w:val="00D94FC6"/>
    <w:rsid w:val="00D97E8D"/>
    <w:rsid w:val="00DA09D9"/>
    <w:rsid w:val="00DA14AC"/>
    <w:rsid w:val="00DA3BE3"/>
    <w:rsid w:val="00DA4720"/>
    <w:rsid w:val="00DA67AF"/>
    <w:rsid w:val="00DB766E"/>
    <w:rsid w:val="00DC0765"/>
    <w:rsid w:val="00DC07A0"/>
    <w:rsid w:val="00DC09DE"/>
    <w:rsid w:val="00DC32D9"/>
    <w:rsid w:val="00DC332B"/>
    <w:rsid w:val="00DC3457"/>
    <w:rsid w:val="00DC4439"/>
    <w:rsid w:val="00DC49C1"/>
    <w:rsid w:val="00DD265C"/>
    <w:rsid w:val="00DD5C38"/>
    <w:rsid w:val="00DD7509"/>
    <w:rsid w:val="00DE2F51"/>
    <w:rsid w:val="00DF082C"/>
    <w:rsid w:val="00DF7A0E"/>
    <w:rsid w:val="00E021C4"/>
    <w:rsid w:val="00E02749"/>
    <w:rsid w:val="00E02B29"/>
    <w:rsid w:val="00E064C9"/>
    <w:rsid w:val="00E07376"/>
    <w:rsid w:val="00E100C5"/>
    <w:rsid w:val="00E11B69"/>
    <w:rsid w:val="00E176F5"/>
    <w:rsid w:val="00E3273D"/>
    <w:rsid w:val="00E33066"/>
    <w:rsid w:val="00E341F7"/>
    <w:rsid w:val="00E378CD"/>
    <w:rsid w:val="00E406BC"/>
    <w:rsid w:val="00E412EE"/>
    <w:rsid w:val="00E43F16"/>
    <w:rsid w:val="00E5064C"/>
    <w:rsid w:val="00E52A31"/>
    <w:rsid w:val="00E53AE5"/>
    <w:rsid w:val="00E54B13"/>
    <w:rsid w:val="00E57D08"/>
    <w:rsid w:val="00E737CC"/>
    <w:rsid w:val="00E82501"/>
    <w:rsid w:val="00E86A9B"/>
    <w:rsid w:val="00E873DD"/>
    <w:rsid w:val="00E91C33"/>
    <w:rsid w:val="00E968FF"/>
    <w:rsid w:val="00EA1E00"/>
    <w:rsid w:val="00EA3368"/>
    <w:rsid w:val="00EA3EDA"/>
    <w:rsid w:val="00EB11C6"/>
    <w:rsid w:val="00EB4CFE"/>
    <w:rsid w:val="00EB55E1"/>
    <w:rsid w:val="00ED0D3A"/>
    <w:rsid w:val="00ED1455"/>
    <w:rsid w:val="00ED30D0"/>
    <w:rsid w:val="00ED3CE7"/>
    <w:rsid w:val="00ED7C8A"/>
    <w:rsid w:val="00EE068A"/>
    <w:rsid w:val="00EE227A"/>
    <w:rsid w:val="00EE360D"/>
    <w:rsid w:val="00EE7D04"/>
    <w:rsid w:val="00EE7D33"/>
    <w:rsid w:val="00EF0646"/>
    <w:rsid w:val="00EF2375"/>
    <w:rsid w:val="00EF668D"/>
    <w:rsid w:val="00EF69BC"/>
    <w:rsid w:val="00F07BC5"/>
    <w:rsid w:val="00F3166B"/>
    <w:rsid w:val="00F37134"/>
    <w:rsid w:val="00F374BB"/>
    <w:rsid w:val="00F37EDF"/>
    <w:rsid w:val="00F44D25"/>
    <w:rsid w:val="00F50849"/>
    <w:rsid w:val="00F5224F"/>
    <w:rsid w:val="00F54E0E"/>
    <w:rsid w:val="00F57379"/>
    <w:rsid w:val="00F710D6"/>
    <w:rsid w:val="00F764E3"/>
    <w:rsid w:val="00F90DDE"/>
    <w:rsid w:val="00F96037"/>
    <w:rsid w:val="00F9633D"/>
    <w:rsid w:val="00FA11D5"/>
    <w:rsid w:val="00FA655D"/>
    <w:rsid w:val="00FB44DD"/>
    <w:rsid w:val="00FB6CAC"/>
    <w:rsid w:val="00FC0B8B"/>
    <w:rsid w:val="00FC12F0"/>
    <w:rsid w:val="00FC5023"/>
    <w:rsid w:val="00FC5E54"/>
    <w:rsid w:val="00FD0621"/>
    <w:rsid w:val="00FD1D3E"/>
    <w:rsid w:val="00FD796F"/>
    <w:rsid w:val="00FE140A"/>
    <w:rsid w:val="00FE1826"/>
    <w:rsid w:val="00FF2B7D"/>
    <w:rsid w:val="00FF74FA"/>
    <w:rsid w:val="00FF7B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E96492"/>
  <w15:chartTrackingRefBased/>
  <w15:docId w15:val="{C9063A92-D399-4E6C-9ED4-9C240058A2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C69EC"/>
    <w:pPr>
      <w:widowControl w:val="0"/>
      <w:spacing w:line="360" w:lineRule="auto"/>
      <w:ind w:firstLineChars="200" w:firstLine="480"/>
      <w:jc w:val="both"/>
    </w:pPr>
    <w:rPr>
      <w:rFonts w:ascii="宋体" w:eastAsia="宋体" w:hAnsi="宋体" w:cs="HelveticaNeue"/>
      <w:sz w:val="24"/>
      <w:szCs w:val="24"/>
    </w:rPr>
  </w:style>
  <w:style w:type="paragraph" w:styleId="1">
    <w:name w:val="heading 1"/>
    <w:basedOn w:val="a0"/>
    <w:next w:val="a"/>
    <w:link w:val="10"/>
    <w:uiPriority w:val="9"/>
    <w:qFormat/>
    <w:rsid w:val="002E0B2F"/>
    <w:pPr>
      <w:pageBreakBefore/>
      <w:numPr>
        <w:numId w:val="3"/>
      </w:numPr>
      <w:spacing w:before="0" w:beforeAutospacing="0" w:after="0" w:afterAutospacing="0"/>
      <w:ind w:left="0" w:firstLineChars="0" w:firstLine="0"/>
      <w:outlineLvl w:val="0"/>
    </w:pPr>
    <w:rPr>
      <w:rFonts w:ascii="Arial" w:eastAsia="黑体" w:hAnsi="Arial" w:cs="Arial"/>
      <w:b/>
      <w:szCs w:val="21"/>
    </w:rPr>
  </w:style>
  <w:style w:type="paragraph" w:styleId="2">
    <w:name w:val="heading 2"/>
    <w:basedOn w:val="1"/>
    <w:next w:val="a"/>
    <w:link w:val="20"/>
    <w:uiPriority w:val="9"/>
    <w:unhideWhenUsed/>
    <w:qFormat/>
    <w:rsid w:val="009168B9"/>
    <w:pPr>
      <w:pageBreakBefore w:val="0"/>
      <w:numPr>
        <w:ilvl w:val="1"/>
      </w:numPr>
      <w:spacing w:beforeLines="100" w:before="100"/>
      <w:ind w:left="0" w:firstLine="0"/>
      <w:outlineLvl w:val="1"/>
    </w:pPr>
    <w:rPr>
      <w:rFonts w:ascii="黑体" w:hAnsi="黑体"/>
    </w:rPr>
  </w:style>
  <w:style w:type="paragraph" w:styleId="3">
    <w:name w:val="heading 3"/>
    <w:basedOn w:val="2"/>
    <w:next w:val="a"/>
    <w:link w:val="30"/>
    <w:uiPriority w:val="9"/>
    <w:unhideWhenUsed/>
    <w:qFormat/>
    <w:rsid w:val="009168B9"/>
    <w:pPr>
      <w:numPr>
        <w:ilvl w:val="2"/>
      </w:numPr>
      <w:spacing w:beforeLines="50" w:before="50"/>
      <w:ind w:left="0" w:firstLine="0"/>
      <w:outlineLvl w:val="2"/>
    </w:pPr>
    <w:rPr>
      <w:rFonts w:ascii="宋体" w:eastAsia="宋体" w:hAnsi="宋体" w:cs="宋体"/>
    </w:rPr>
  </w:style>
  <w:style w:type="paragraph" w:styleId="4">
    <w:name w:val="heading 4"/>
    <w:basedOn w:val="3"/>
    <w:next w:val="a"/>
    <w:link w:val="40"/>
    <w:uiPriority w:val="9"/>
    <w:unhideWhenUsed/>
    <w:qFormat/>
    <w:rsid w:val="00471370"/>
    <w:pPr>
      <w:numPr>
        <w:ilvl w:val="3"/>
      </w:numPr>
      <w:spacing w:beforeLines="0" w:before="0"/>
      <w:ind w:left="0" w:firstLine="0"/>
      <w:outlineLvl w:val="3"/>
    </w:pPr>
    <w:rPr>
      <w:b w:val="0"/>
    </w:rPr>
  </w:style>
  <w:style w:type="paragraph" w:styleId="5">
    <w:name w:val="heading 5"/>
    <w:basedOn w:val="a"/>
    <w:next w:val="a"/>
    <w:link w:val="50"/>
    <w:uiPriority w:val="9"/>
    <w:unhideWhenUsed/>
    <w:qFormat/>
    <w:rsid w:val="008C1AE0"/>
    <w:pPr>
      <w:keepNext/>
      <w:keepLines/>
      <w:spacing w:before="280" w:after="290" w:line="376" w:lineRule="atLeast"/>
      <w:outlineLvl w:val="4"/>
    </w:pPr>
    <w:rPr>
      <w:b/>
      <w:bCs/>
      <w:sz w:val="28"/>
      <w:szCs w:val="28"/>
    </w:rPr>
  </w:style>
  <w:style w:type="paragraph" w:styleId="6">
    <w:name w:val="heading 6"/>
    <w:basedOn w:val="a"/>
    <w:next w:val="a"/>
    <w:link w:val="60"/>
    <w:uiPriority w:val="9"/>
    <w:semiHidden/>
    <w:unhideWhenUsed/>
    <w:qFormat/>
    <w:rsid w:val="007E4A8E"/>
    <w:pPr>
      <w:keepNext/>
      <w:keepLines/>
      <w:spacing w:before="240" w:after="64" w:line="320" w:lineRule="auto"/>
      <w:outlineLvl w:val="5"/>
    </w:pPr>
    <w:rPr>
      <w:rFonts w:asciiTheme="majorHAnsi" w:eastAsiaTheme="majorEastAsia" w:hAnsiTheme="majorHAnsi" w:cstheme="majorBidi"/>
      <w:b/>
      <w:b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Strong"/>
    <w:basedOn w:val="a1"/>
    <w:uiPriority w:val="22"/>
    <w:qFormat/>
    <w:rsid w:val="0042160B"/>
    <w:rPr>
      <w:b/>
      <w:bCs/>
    </w:rPr>
  </w:style>
  <w:style w:type="paragraph" w:styleId="a0">
    <w:name w:val="Normal (Web)"/>
    <w:basedOn w:val="a"/>
    <w:uiPriority w:val="99"/>
    <w:unhideWhenUsed/>
    <w:rsid w:val="0042160B"/>
    <w:pPr>
      <w:widowControl/>
      <w:spacing w:before="100" w:beforeAutospacing="1" w:after="100" w:afterAutospacing="1"/>
      <w:jc w:val="left"/>
    </w:pPr>
    <w:rPr>
      <w:rFonts w:cs="宋体"/>
      <w:kern w:val="0"/>
    </w:rPr>
  </w:style>
  <w:style w:type="paragraph" w:styleId="a5">
    <w:name w:val="No Spacing"/>
    <w:basedOn w:val="a"/>
    <w:uiPriority w:val="1"/>
    <w:qFormat/>
    <w:rsid w:val="003F5C0D"/>
    <w:pPr>
      <w:ind w:firstLineChars="0" w:firstLine="0"/>
      <w:jc w:val="center"/>
    </w:pPr>
  </w:style>
  <w:style w:type="character" w:customStyle="1" w:styleId="10">
    <w:name w:val="标题 1 字符"/>
    <w:basedOn w:val="a1"/>
    <w:link w:val="1"/>
    <w:uiPriority w:val="9"/>
    <w:rsid w:val="002E0B2F"/>
    <w:rPr>
      <w:rFonts w:ascii="Arial" w:eastAsia="黑体" w:hAnsi="Arial" w:cs="Arial"/>
      <w:b/>
      <w:kern w:val="0"/>
      <w:sz w:val="24"/>
      <w:szCs w:val="21"/>
    </w:rPr>
  </w:style>
  <w:style w:type="character" w:customStyle="1" w:styleId="20">
    <w:name w:val="标题 2 字符"/>
    <w:basedOn w:val="a1"/>
    <w:link w:val="2"/>
    <w:uiPriority w:val="9"/>
    <w:rsid w:val="009168B9"/>
    <w:rPr>
      <w:rFonts w:ascii="黑体" w:eastAsia="黑体" w:hAnsi="黑体" w:cs="Arial"/>
      <w:b/>
      <w:kern w:val="0"/>
      <w:sz w:val="24"/>
      <w:szCs w:val="21"/>
    </w:rPr>
  </w:style>
  <w:style w:type="character" w:customStyle="1" w:styleId="30">
    <w:name w:val="标题 3 字符"/>
    <w:basedOn w:val="a1"/>
    <w:link w:val="3"/>
    <w:uiPriority w:val="9"/>
    <w:rsid w:val="009168B9"/>
    <w:rPr>
      <w:rFonts w:ascii="宋体" w:eastAsia="宋体" w:hAnsi="宋体" w:cs="宋体"/>
      <w:b/>
      <w:kern w:val="0"/>
      <w:sz w:val="24"/>
      <w:szCs w:val="21"/>
    </w:rPr>
  </w:style>
  <w:style w:type="paragraph" w:customStyle="1" w:styleId="00-code">
    <w:name w:val="00-code"/>
    <w:basedOn w:val="a"/>
    <w:qFormat/>
    <w:rsid w:val="00616A79"/>
    <w:pPr>
      <w:pBdr>
        <w:top w:val="dashed" w:sz="4" w:space="1" w:color="auto"/>
        <w:bottom w:val="dashed" w:sz="4" w:space="1" w:color="auto"/>
      </w:pBdr>
      <w:shd w:val="clear" w:color="auto" w:fill="DEEAF6" w:themeFill="accent5" w:themeFillTint="33"/>
      <w:spacing w:line="240" w:lineRule="auto"/>
      <w:ind w:firstLineChars="0" w:firstLine="0"/>
      <w:jc w:val="left"/>
    </w:pPr>
    <w:rPr>
      <w:sz w:val="18"/>
    </w:rPr>
  </w:style>
  <w:style w:type="character" w:styleId="HTML">
    <w:name w:val="HTML Code"/>
    <w:basedOn w:val="a1"/>
    <w:uiPriority w:val="99"/>
    <w:semiHidden/>
    <w:unhideWhenUsed/>
    <w:rsid w:val="00653A4F"/>
    <w:rPr>
      <w:rFonts w:ascii="宋体" w:eastAsia="宋体" w:hAnsi="宋体" w:cs="宋体"/>
      <w:sz w:val="24"/>
      <w:szCs w:val="24"/>
    </w:rPr>
  </w:style>
  <w:style w:type="character" w:customStyle="1" w:styleId="hljs-comment1">
    <w:name w:val="hljs-comment1"/>
    <w:basedOn w:val="a1"/>
    <w:rsid w:val="00653A4F"/>
    <w:rPr>
      <w:color w:val="776977"/>
    </w:rPr>
  </w:style>
  <w:style w:type="character" w:customStyle="1" w:styleId="hljs-symbol1">
    <w:name w:val="hljs-symbol1"/>
    <w:basedOn w:val="a1"/>
    <w:rsid w:val="00653A4F"/>
    <w:rPr>
      <w:color w:val="918B3B"/>
    </w:rPr>
  </w:style>
  <w:style w:type="character" w:customStyle="1" w:styleId="hljs-regexp1">
    <w:name w:val="hljs-regexp1"/>
    <w:basedOn w:val="a1"/>
    <w:rsid w:val="00653A4F"/>
    <w:rPr>
      <w:color w:val="CA402B"/>
    </w:rPr>
  </w:style>
  <w:style w:type="character" w:customStyle="1" w:styleId="hljs-attribute1">
    <w:name w:val="hljs-attribute1"/>
    <w:basedOn w:val="a1"/>
    <w:rsid w:val="00653A4F"/>
    <w:rPr>
      <w:color w:val="CA402B"/>
    </w:rPr>
  </w:style>
  <w:style w:type="paragraph" w:styleId="a6">
    <w:name w:val="List Paragraph"/>
    <w:basedOn w:val="a"/>
    <w:uiPriority w:val="1"/>
    <w:rsid w:val="00072A5C"/>
    <w:pPr>
      <w:ind w:firstLine="420"/>
    </w:pPr>
  </w:style>
  <w:style w:type="paragraph" w:customStyle="1" w:styleId="00-1">
    <w:name w:val="00-1"/>
    <w:next w:val="a"/>
    <w:rsid w:val="00E91C33"/>
    <w:pPr>
      <w:numPr>
        <w:ilvl w:val="3"/>
        <w:numId w:val="5"/>
      </w:numPr>
      <w:ind w:leftChars="200" w:left="480" w:firstLine="0"/>
    </w:pPr>
    <w:rPr>
      <w:rFonts w:ascii="Arial" w:eastAsia="宋体" w:hAnsi="Arial" w:cs="Arial"/>
      <w:kern w:val="0"/>
      <w:sz w:val="24"/>
      <w:szCs w:val="32"/>
    </w:rPr>
  </w:style>
  <w:style w:type="character" w:styleId="a7">
    <w:name w:val="Hyperlink"/>
    <w:basedOn w:val="a1"/>
    <w:uiPriority w:val="99"/>
    <w:unhideWhenUsed/>
    <w:rsid w:val="008D528F"/>
    <w:rPr>
      <w:strike w:val="0"/>
      <w:dstrike w:val="0"/>
      <w:color w:val="3F88BF"/>
      <w:u w:val="none"/>
      <w:effect w:val="none"/>
    </w:rPr>
  </w:style>
  <w:style w:type="paragraph" w:styleId="a8">
    <w:name w:val="header"/>
    <w:basedOn w:val="a"/>
    <w:link w:val="a9"/>
    <w:uiPriority w:val="99"/>
    <w:unhideWhenUsed/>
    <w:rsid w:val="00D4607C"/>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1"/>
    <w:link w:val="a8"/>
    <w:uiPriority w:val="99"/>
    <w:rsid w:val="00D4607C"/>
    <w:rPr>
      <w:rFonts w:ascii="宋体" w:eastAsia="宋体" w:hAnsi="宋体"/>
      <w:sz w:val="18"/>
      <w:szCs w:val="18"/>
    </w:rPr>
  </w:style>
  <w:style w:type="paragraph" w:styleId="aa">
    <w:name w:val="footer"/>
    <w:basedOn w:val="a"/>
    <w:link w:val="ab"/>
    <w:uiPriority w:val="99"/>
    <w:unhideWhenUsed/>
    <w:rsid w:val="00D4607C"/>
    <w:pPr>
      <w:tabs>
        <w:tab w:val="center" w:pos="4153"/>
        <w:tab w:val="right" w:pos="8306"/>
      </w:tabs>
      <w:snapToGrid w:val="0"/>
      <w:jc w:val="left"/>
    </w:pPr>
    <w:rPr>
      <w:sz w:val="18"/>
      <w:szCs w:val="18"/>
    </w:rPr>
  </w:style>
  <w:style w:type="character" w:customStyle="1" w:styleId="ab">
    <w:name w:val="页脚 字符"/>
    <w:basedOn w:val="a1"/>
    <w:link w:val="aa"/>
    <w:uiPriority w:val="99"/>
    <w:rsid w:val="00D4607C"/>
    <w:rPr>
      <w:rFonts w:ascii="宋体" w:eastAsia="宋体" w:hAnsi="宋体"/>
      <w:sz w:val="18"/>
      <w:szCs w:val="18"/>
    </w:rPr>
  </w:style>
  <w:style w:type="paragraph" w:styleId="HTML0">
    <w:name w:val="HTML Preformatted"/>
    <w:basedOn w:val="a"/>
    <w:link w:val="HTML1"/>
    <w:uiPriority w:val="99"/>
    <w:unhideWhenUsed/>
    <w:rsid w:val="003766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pPr>
    <w:rPr>
      <w:rFonts w:cs="宋体"/>
      <w:kern w:val="0"/>
    </w:rPr>
  </w:style>
  <w:style w:type="character" w:customStyle="1" w:styleId="HTML1">
    <w:name w:val="HTML 预设格式 字符"/>
    <w:basedOn w:val="a1"/>
    <w:link w:val="HTML0"/>
    <w:uiPriority w:val="99"/>
    <w:rsid w:val="00376651"/>
    <w:rPr>
      <w:rFonts w:ascii="宋体" w:eastAsia="宋体" w:hAnsi="宋体" w:cs="宋体"/>
      <w:kern w:val="0"/>
      <w:sz w:val="24"/>
      <w:szCs w:val="24"/>
    </w:rPr>
  </w:style>
  <w:style w:type="table" w:styleId="ac">
    <w:name w:val="Table Grid"/>
    <w:basedOn w:val="a2"/>
    <w:uiPriority w:val="39"/>
    <w:rsid w:val="003766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0-02">
    <w:name w:val="00-02"/>
    <w:basedOn w:val="a6"/>
    <w:qFormat/>
    <w:rsid w:val="004823FC"/>
    <w:pPr>
      <w:numPr>
        <w:numId w:val="1"/>
      </w:numPr>
      <w:ind w:firstLineChars="0" w:firstLine="0"/>
    </w:pPr>
    <w:rPr>
      <w:szCs w:val="21"/>
    </w:rPr>
  </w:style>
  <w:style w:type="character" w:customStyle="1" w:styleId="hljs-preprocessor">
    <w:name w:val="hljs-preprocessor"/>
    <w:basedOn w:val="a1"/>
    <w:rsid w:val="006541AC"/>
  </w:style>
  <w:style w:type="character" w:customStyle="1" w:styleId="hljs-number">
    <w:name w:val="hljs-number"/>
    <w:basedOn w:val="a1"/>
    <w:rsid w:val="006541AC"/>
  </w:style>
  <w:style w:type="character" w:customStyle="1" w:styleId="hljs-keyword">
    <w:name w:val="hljs-keyword"/>
    <w:basedOn w:val="a1"/>
    <w:rsid w:val="006541AC"/>
  </w:style>
  <w:style w:type="character" w:customStyle="1" w:styleId="hljs-comment">
    <w:name w:val="hljs-comment"/>
    <w:basedOn w:val="a1"/>
    <w:rsid w:val="006541AC"/>
  </w:style>
  <w:style w:type="character" w:customStyle="1" w:styleId="hljs-literal">
    <w:name w:val="hljs-literal"/>
    <w:basedOn w:val="a1"/>
    <w:rsid w:val="006541AC"/>
  </w:style>
  <w:style w:type="character" w:customStyle="1" w:styleId="hljs-operator">
    <w:name w:val="hljs-operator"/>
    <w:basedOn w:val="a1"/>
    <w:rsid w:val="006C65DE"/>
  </w:style>
  <w:style w:type="character" w:customStyle="1" w:styleId="apple-tab-span">
    <w:name w:val="apple-tab-span"/>
    <w:basedOn w:val="a1"/>
    <w:rsid w:val="00774733"/>
  </w:style>
  <w:style w:type="character" w:customStyle="1" w:styleId="60">
    <w:name w:val="标题 6 字符"/>
    <w:basedOn w:val="a1"/>
    <w:link w:val="6"/>
    <w:uiPriority w:val="9"/>
    <w:semiHidden/>
    <w:rsid w:val="007E4A8E"/>
    <w:rPr>
      <w:rFonts w:asciiTheme="majorHAnsi" w:eastAsiaTheme="majorEastAsia" w:hAnsiTheme="majorHAnsi" w:cstheme="majorBidi"/>
      <w:b/>
      <w:bCs/>
      <w:sz w:val="24"/>
      <w:szCs w:val="24"/>
    </w:rPr>
  </w:style>
  <w:style w:type="character" w:customStyle="1" w:styleId="hljs-builtin1">
    <w:name w:val="hljs-built_in1"/>
    <w:basedOn w:val="a1"/>
    <w:rsid w:val="007E4A8E"/>
    <w:rPr>
      <w:color w:val="E6C07B"/>
    </w:rPr>
  </w:style>
  <w:style w:type="character" w:customStyle="1" w:styleId="hljs-number1">
    <w:name w:val="hljs-number1"/>
    <w:basedOn w:val="a1"/>
    <w:rsid w:val="007E4A8E"/>
    <w:rPr>
      <w:color w:val="D19A66"/>
    </w:rPr>
  </w:style>
  <w:style w:type="character" w:customStyle="1" w:styleId="hljs-string1">
    <w:name w:val="hljs-string1"/>
    <w:basedOn w:val="a1"/>
    <w:rsid w:val="007E4A8E"/>
    <w:rPr>
      <w:color w:val="98C379"/>
    </w:rPr>
  </w:style>
  <w:style w:type="character" w:customStyle="1" w:styleId="hljs-selector-attr1">
    <w:name w:val="hljs-selector-attr1"/>
    <w:basedOn w:val="a1"/>
    <w:rsid w:val="007E4A8E"/>
    <w:rPr>
      <w:color w:val="D19A66"/>
    </w:rPr>
  </w:style>
  <w:style w:type="character" w:customStyle="1" w:styleId="hljs-selector-id1">
    <w:name w:val="hljs-selector-id1"/>
    <w:basedOn w:val="a1"/>
    <w:rsid w:val="007E4A8E"/>
    <w:rPr>
      <w:color w:val="61AEEE"/>
    </w:rPr>
  </w:style>
  <w:style w:type="character" w:customStyle="1" w:styleId="hljs-selector-tag1">
    <w:name w:val="hljs-selector-tag1"/>
    <w:basedOn w:val="a1"/>
    <w:rsid w:val="007E4A8E"/>
    <w:rPr>
      <w:color w:val="E06C75"/>
    </w:rPr>
  </w:style>
  <w:style w:type="character" w:customStyle="1" w:styleId="hljs-selector-class1">
    <w:name w:val="hljs-selector-class1"/>
    <w:basedOn w:val="a1"/>
    <w:rsid w:val="007E4A8E"/>
    <w:rPr>
      <w:color w:val="D19A66"/>
    </w:rPr>
  </w:style>
  <w:style w:type="character" w:customStyle="1" w:styleId="hljs-meta1">
    <w:name w:val="hljs-meta1"/>
    <w:basedOn w:val="a1"/>
    <w:rsid w:val="007E4A8E"/>
    <w:rPr>
      <w:color w:val="61AEEE"/>
    </w:rPr>
  </w:style>
  <w:style w:type="character" w:customStyle="1" w:styleId="hljs-keyword1">
    <w:name w:val="hljs-keyword1"/>
    <w:basedOn w:val="a1"/>
    <w:rsid w:val="007E4A8E"/>
    <w:rPr>
      <w:color w:val="C678DD"/>
    </w:rPr>
  </w:style>
  <w:style w:type="character" w:styleId="ad">
    <w:name w:val="Intense Emphasis"/>
    <w:basedOn w:val="a1"/>
    <w:uiPriority w:val="21"/>
    <w:qFormat/>
    <w:rsid w:val="00A82239"/>
    <w:rPr>
      <w:i/>
      <w:iCs/>
      <w:color w:val="4472C4" w:themeColor="accent1"/>
    </w:rPr>
  </w:style>
  <w:style w:type="paragraph" w:customStyle="1" w:styleId="00-11">
    <w:name w:val="00-11"/>
    <w:basedOn w:val="a"/>
    <w:qFormat/>
    <w:rsid w:val="00616A79"/>
    <w:pPr>
      <w:pBdr>
        <w:top w:val="dashed" w:sz="4" w:space="1" w:color="auto"/>
        <w:bottom w:val="dashed" w:sz="4" w:space="1" w:color="auto"/>
      </w:pBdr>
      <w:shd w:val="clear" w:color="auto" w:fill="F2F2F2" w:themeFill="background1" w:themeFillShade="F2"/>
      <w:spacing w:line="240" w:lineRule="auto"/>
      <w:ind w:firstLineChars="0" w:firstLine="0"/>
    </w:pPr>
    <w:rPr>
      <w:sz w:val="21"/>
      <w:szCs w:val="18"/>
    </w:rPr>
  </w:style>
  <w:style w:type="character" w:customStyle="1" w:styleId="40">
    <w:name w:val="标题 4 字符"/>
    <w:basedOn w:val="a1"/>
    <w:link w:val="4"/>
    <w:uiPriority w:val="9"/>
    <w:rsid w:val="00471370"/>
    <w:rPr>
      <w:rFonts w:ascii="宋体" w:eastAsia="宋体" w:hAnsi="宋体" w:cs="宋体"/>
      <w:kern w:val="0"/>
      <w:sz w:val="24"/>
      <w:szCs w:val="21"/>
    </w:rPr>
  </w:style>
  <w:style w:type="character" w:customStyle="1" w:styleId="hljs-regexp">
    <w:name w:val="hljs-regexp"/>
    <w:basedOn w:val="a1"/>
    <w:rsid w:val="00AC2CAE"/>
  </w:style>
  <w:style w:type="character" w:styleId="HTML2">
    <w:name w:val="HTML Typewriter"/>
    <w:basedOn w:val="a1"/>
    <w:uiPriority w:val="99"/>
    <w:semiHidden/>
    <w:unhideWhenUsed/>
    <w:rsid w:val="007615B0"/>
    <w:rPr>
      <w:rFonts w:ascii="宋体" w:eastAsia="宋体" w:hAnsi="宋体" w:cs="宋体"/>
      <w:sz w:val="24"/>
      <w:szCs w:val="24"/>
    </w:rPr>
  </w:style>
  <w:style w:type="character" w:customStyle="1" w:styleId="cnblogscodecopy1">
    <w:name w:val="cnblogs_code_copy1"/>
    <w:basedOn w:val="a1"/>
    <w:rsid w:val="007615B0"/>
    <w:rPr>
      <w:rFonts w:ascii="Courier New!important" w:hAnsi="Courier New!important" w:hint="default"/>
    </w:rPr>
  </w:style>
  <w:style w:type="character" w:customStyle="1" w:styleId="bjh-p">
    <w:name w:val="bjh-p"/>
    <w:basedOn w:val="a1"/>
    <w:rsid w:val="0067108A"/>
  </w:style>
  <w:style w:type="paragraph" w:customStyle="1" w:styleId="00-01">
    <w:name w:val="00-01"/>
    <w:basedOn w:val="a6"/>
    <w:qFormat/>
    <w:rsid w:val="00356AF6"/>
    <w:pPr>
      <w:numPr>
        <w:numId w:val="6"/>
      </w:numPr>
      <w:ind w:firstLineChars="0" w:firstLine="0"/>
    </w:pPr>
    <w:rPr>
      <w:rFonts w:ascii="Helvetica" w:hAnsi="Helvetica" w:cs="Helvetica"/>
      <w:color w:val="333333"/>
      <w:szCs w:val="20"/>
      <w:bdr w:val="none" w:sz="0" w:space="0" w:color="auto" w:frame="1"/>
    </w:rPr>
  </w:style>
  <w:style w:type="character" w:customStyle="1" w:styleId="50">
    <w:name w:val="标题 5 字符"/>
    <w:basedOn w:val="a1"/>
    <w:link w:val="5"/>
    <w:uiPriority w:val="9"/>
    <w:rsid w:val="008C1AE0"/>
    <w:rPr>
      <w:rFonts w:ascii="宋体" w:eastAsia="宋体" w:hAnsi="宋体"/>
      <w:b/>
      <w:bCs/>
      <w:sz w:val="28"/>
      <w:szCs w:val="28"/>
    </w:rPr>
  </w:style>
  <w:style w:type="character" w:customStyle="1" w:styleId="pln">
    <w:name w:val="pln"/>
    <w:basedOn w:val="a1"/>
    <w:rsid w:val="00321F30"/>
  </w:style>
  <w:style w:type="character" w:customStyle="1" w:styleId="pun">
    <w:name w:val="pun"/>
    <w:basedOn w:val="a1"/>
    <w:rsid w:val="00321F30"/>
  </w:style>
  <w:style w:type="character" w:customStyle="1" w:styleId="typ">
    <w:name w:val="typ"/>
    <w:basedOn w:val="a1"/>
    <w:rsid w:val="00321F30"/>
  </w:style>
  <w:style w:type="character" w:customStyle="1" w:styleId="lit">
    <w:name w:val="lit"/>
    <w:basedOn w:val="a1"/>
    <w:rsid w:val="00321F30"/>
  </w:style>
  <w:style w:type="character" w:customStyle="1" w:styleId="str">
    <w:name w:val="str"/>
    <w:basedOn w:val="a1"/>
    <w:rsid w:val="00321F30"/>
  </w:style>
  <w:style w:type="character" w:customStyle="1" w:styleId="com">
    <w:name w:val="com"/>
    <w:basedOn w:val="a1"/>
    <w:rsid w:val="00321F30"/>
  </w:style>
  <w:style w:type="character" w:customStyle="1" w:styleId="kwd">
    <w:name w:val="kwd"/>
    <w:basedOn w:val="a1"/>
    <w:rsid w:val="00321F30"/>
  </w:style>
  <w:style w:type="character" w:customStyle="1" w:styleId="mw-headline">
    <w:name w:val="mw-headline"/>
    <w:basedOn w:val="a1"/>
    <w:rsid w:val="00321F30"/>
  </w:style>
  <w:style w:type="character" w:customStyle="1" w:styleId="marked">
    <w:name w:val="marked"/>
    <w:basedOn w:val="a1"/>
    <w:rsid w:val="00321F30"/>
  </w:style>
  <w:style w:type="character" w:customStyle="1" w:styleId="comt-author">
    <w:name w:val="comt-author"/>
    <w:basedOn w:val="a1"/>
    <w:rsid w:val="00321F30"/>
  </w:style>
  <w:style w:type="character" w:styleId="ae">
    <w:name w:val="Emphasis"/>
    <w:basedOn w:val="a1"/>
    <w:uiPriority w:val="20"/>
    <w:qFormat/>
    <w:rsid w:val="006E7EF8"/>
    <w:rPr>
      <w:i/>
      <w:iCs/>
    </w:rPr>
  </w:style>
  <w:style w:type="character" w:customStyle="1" w:styleId="wpkeywordlink">
    <w:name w:val="wp_keywordlink"/>
    <w:basedOn w:val="a1"/>
    <w:rsid w:val="00523B04"/>
  </w:style>
  <w:style w:type="paragraph" w:styleId="af">
    <w:name w:val="Intense Quote"/>
    <w:basedOn w:val="a"/>
    <w:next w:val="a"/>
    <w:link w:val="af0"/>
    <w:uiPriority w:val="30"/>
    <w:qFormat/>
    <w:rsid w:val="0044069E"/>
    <w:pPr>
      <w:pBdr>
        <w:top w:val="single" w:sz="4" w:space="10" w:color="4472C4" w:themeColor="accent1"/>
        <w:bottom w:val="single" w:sz="4" w:space="10" w:color="4472C4" w:themeColor="accent1"/>
      </w:pBdr>
      <w:spacing w:beforeLines="50" w:before="50" w:afterLines="50" w:after="50" w:line="240" w:lineRule="auto"/>
      <w:ind w:firstLine="200"/>
    </w:pPr>
    <w:rPr>
      <w:iCs/>
      <w:color w:val="FF0000"/>
      <w:sz w:val="21"/>
      <w:szCs w:val="21"/>
    </w:rPr>
  </w:style>
  <w:style w:type="character" w:customStyle="1" w:styleId="af0">
    <w:name w:val="明显引用 字符"/>
    <w:basedOn w:val="a1"/>
    <w:link w:val="af"/>
    <w:uiPriority w:val="30"/>
    <w:rsid w:val="0044069E"/>
    <w:rPr>
      <w:rFonts w:ascii="宋体" w:eastAsia="宋体" w:hAnsi="宋体" w:cs="HelveticaNeue"/>
      <w:iCs/>
      <w:color w:val="FF0000"/>
      <w:szCs w:val="21"/>
    </w:rPr>
  </w:style>
  <w:style w:type="table" w:customStyle="1" w:styleId="TableNormal">
    <w:name w:val="Table Normal"/>
    <w:uiPriority w:val="2"/>
    <w:semiHidden/>
    <w:unhideWhenUsed/>
    <w:qFormat/>
    <w:rsid w:val="000C4474"/>
    <w:pPr>
      <w:widowControl w:val="0"/>
    </w:pPr>
    <w:rPr>
      <w:kern w:val="0"/>
      <w:sz w:val="22"/>
      <w:lang w:eastAsia="en-US"/>
    </w:rPr>
    <w:tblPr>
      <w:tblInd w:w="0" w:type="dxa"/>
      <w:tblCellMar>
        <w:top w:w="0" w:type="dxa"/>
        <w:left w:w="0" w:type="dxa"/>
        <w:bottom w:w="0" w:type="dxa"/>
        <w:right w:w="0" w:type="dxa"/>
      </w:tblCellMar>
    </w:tblPr>
  </w:style>
  <w:style w:type="paragraph" w:styleId="af1">
    <w:name w:val="Body Text"/>
    <w:basedOn w:val="a"/>
    <w:link w:val="af2"/>
    <w:uiPriority w:val="1"/>
    <w:rsid w:val="000C4474"/>
    <w:pPr>
      <w:spacing w:line="240" w:lineRule="auto"/>
      <w:ind w:left="122" w:firstLineChars="0" w:firstLine="0"/>
      <w:jc w:val="left"/>
    </w:pPr>
    <w:rPr>
      <w:rFonts w:ascii="Calibri" w:eastAsia="Calibri" w:hAnsi="Calibri"/>
      <w:kern w:val="0"/>
      <w:sz w:val="21"/>
      <w:szCs w:val="21"/>
      <w:lang w:eastAsia="en-US"/>
    </w:rPr>
  </w:style>
  <w:style w:type="character" w:customStyle="1" w:styleId="af2">
    <w:name w:val="正文文本 字符"/>
    <w:basedOn w:val="a1"/>
    <w:link w:val="af1"/>
    <w:uiPriority w:val="1"/>
    <w:rsid w:val="000C4474"/>
    <w:rPr>
      <w:rFonts w:ascii="Calibri" w:eastAsia="Calibri" w:hAnsi="Calibri"/>
      <w:kern w:val="0"/>
      <w:szCs w:val="21"/>
      <w:lang w:eastAsia="en-US"/>
    </w:rPr>
  </w:style>
  <w:style w:type="paragraph" w:customStyle="1" w:styleId="TableParagraph">
    <w:name w:val="Table Paragraph"/>
    <w:basedOn w:val="a"/>
    <w:uiPriority w:val="1"/>
    <w:rsid w:val="000C4474"/>
    <w:pPr>
      <w:spacing w:line="240" w:lineRule="auto"/>
      <w:ind w:firstLineChars="0" w:firstLine="0"/>
      <w:jc w:val="left"/>
    </w:pPr>
    <w:rPr>
      <w:rFonts w:asciiTheme="minorHAnsi" w:eastAsiaTheme="minorEastAsia" w:hAnsiTheme="minorHAnsi"/>
      <w:kern w:val="0"/>
      <w:sz w:val="22"/>
      <w:szCs w:val="22"/>
      <w:lang w:eastAsia="en-US"/>
    </w:rPr>
  </w:style>
  <w:style w:type="paragraph" w:customStyle="1" w:styleId="00-00">
    <w:name w:val="00-00"/>
    <w:basedOn w:val="a6"/>
    <w:qFormat/>
    <w:rsid w:val="00A64FFB"/>
    <w:pPr>
      <w:numPr>
        <w:numId w:val="48"/>
      </w:numPr>
      <w:ind w:firstLineChars="0" w:firstLine="0"/>
    </w:pPr>
    <w:rPr>
      <w:rFonts w:ascii="黑体" w:eastAsia="黑体" w:hAnsi="黑体"/>
      <w:b/>
    </w:rPr>
  </w:style>
  <w:style w:type="paragraph" w:customStyle="1" w:styleId="Default">
    <w:name w:val="Default"/>
    <w:rsid w:val="000A2DCB"/>
    <w:pPr>
      <w:widowControl w:val="0"/>
      <w:autoSpaceDE w:val="0"/>
      <w:autoSpaceDN w:val="0"/>
      <w:adjustRightInd w:val="0"/>
    </w:pPr>
    <w:rPr>
      <w:rFonts w:ascii="Calibri" w:hAnsi="Calibri" w:cs="Calibri"/>
      <w:color w:val="000000"/>
      <w:kern w:val="0"/>
      <w:sz w:val="24"/>
      <w:szCs w:val="24"/>
    </w:rPr>
  </w:style>
  <w:style w:type="character" w:customStyle="1" w:styleId="UnresolvedMention">
    <w:name w:val="Unresolved Mention"/>
    <w:basedOn w:val="a1"/>
    <w:uiPriority w:val="99"/>
    <w:semiHidden/>
    <w:unhideWhenUsed/>
    <w:rsid w:val="00567FA4"/>
    <w:rPr>
      <w:color w:val="605E5C"/>
      <w:shd w:val="clear" w:color="auto" w:fill="E1DFDD"/>
    </w:rPr>
  </w:style>
  <w:style w:type="character" w:customStyle="1" w:styleId="tag">
    <w:name w:val="tag"/>
    <w:basedOn w:val="a1"/>
    <w:rsid w:val="00B073D6"/>
  </w:style>
  <w:style w:type="character" w:customStyle="1" w:styleId="hl-reserved">
    <w:name w:val="hl-reserved"/>
    <w:basedOn w:val="a1"/>
    <w:rsid w:val="00B073D6"/>
  </w:style>
  <w:style w:type="character" w:customStyle="1" w:styleId="hl-code">
    <w:name w:val="hl-code"/>
    <w:basedOn w:val="a1"/>
    <w:rsid w:val="00B073D6"/>
  </w:style>
  <w:style w:type="character" w:customStyle="1" w:styleId="hl-identifier">
    <w:name w:val="hl-identifier"/>
    <w:basedOn w:val="a1"/>
    <w:rsid w:val="00B073D6"/>
  </w:style>
  <w:style w:type="character" w:customStyle="1" w:styleId="hl-quotes">
    <w:name w:val="hl-quotes"/>
    <w:basedOn w:val="a1"/>
    <w:rsid w:val="00B073D6"/>
  </w:style>
  <w:style w:type="character" w:customStyle="1" w:styleId="hl-string">
    <w:name w:val="hl-string"/>
    <w:basedOn w:val="a1"/>
    <w:rsid w:val="00B073D6"/>
  </w:style>
  <w:style w:type="character" w:customStyle="1" w:styleId="hl-brackets">
    <w:name w:val="hl-brackets"/>
    <w:basedOn w:val="a1"/>
    <w:rsid w:val="00B073D6"/>
  </w:style>
  <w:style w:type="character" w:customStyle="1" w:styleId="hl-number">
    <w:name w:val="hl-number"/>
    <w:basedOn w:val="a1"/>
    <w:rsid w:val="00B073D6"/>
  </w:style>
  <w:style w:type="character" w:customStyle="1" w:styleId="hl-builtin">
    <w:name w:val="hl-builtin"/>
    <w:basedOn w:val="a1"/>
    <w:rsid w:val="00B073D6"/>
  </w:style>
  <w:style w:type="paragraph" w:customStyle="1" w:styleId="000-tab">
    <w:name w:val="000-tab"/>
    <w:basedOn w:val="a5"/>
    <w:qFormat/>
    <w:rsid w:val="00462A34"/>
    <w:pPr>
      <w:spacing w:line="240" w:lineRule="auto"/>
      <w:jc w:val="left"/>
    </w:pPr>
    <w:rPr>
      <w:sz w:val="21"/>
    </w:rPr>
  </w:style>
  <w:style w:type="table" w:styleId="4-6">
    <w:name w:val="Grid Table 4 Accent 6"/>
    <w:basedOn w:val="a2"/>
    <w:uiPriority w:val="49"/>
    <w:rsid w:val="00D716AD"/>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customStyle="1" w:styleId="msonormal0">
    <w:name w:val="msonormal"/>
    <w:basedOn w:val="a"/>
    <w:rsid w:val="00147AAF"/>
    <w:pPr>
      <w:widowControl/>
      <w:spacing w:before="100" w:beforeAutospacing="1" w:after="100" w:afterAutospacing="1" w:line="240" w:lineRule="auto"/>
      <w:ind w:firstLineChars="0" w:firstLine="0"/>
      <w:jc w:val="left"/>
    </w:pPr>
    <w:rPr>
      <w:rFonts w:cs="宋体"/>
      <w:kern w:val="0"/>
    </w:rPr>
  </w:style>
  <w:style w:type="table" w:styleId="6-3">
    <w:name w:val="List Table 6 Colorful Accent 3"/>
    <w:basedOn w:val="a2"/>
    <w:uiPriority w:val="51"/>
    <w:rsid w:val="00D0366D"/>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51">
    <w:name w:val="Plain Table 5"/>
    <w:basedOn w:val="a2"/>
    <w:uiPriority w:val="45"/>
    <w:rsid w:val="00D0366D"/>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11">
    <w:name w:val="样式1"/>
    <w:basedOn w:val="a2"/>
    <w:uiPriority w:val="99"/>
    <w:rsid w:val="00D0366D"/>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3966039">
      <w:bodyDiv w:val="1"/>
      <w:marLeft w:val="0"/>
      <w:marRight w:val="0"/>
      <w:marTop w:val="0"/>
      <w:marBottom w:val="0"/>
      <w:divBdr>
        <w:top w:val="none" w:sz="0" w:space="0" w:color="auto"/>
        <w:left w:val="none" w:sz="0" w:space="0" w:color="auto"/>
        <w:bottom w:val="none" w:sz="0" w:space="0" w:color="auto"/>
        <w:right w:val="none" w:sz="0" w:space="0" w:color="auto"/>
      </w:divBdr>
      <w:divsChild>
        <w:div w:id="1181817578">
          <w:marLeft w:val="0"/>
          <w:marRight w:val="0"/>
          <w:marTop w:val="0"/>
          <w:marBottom w:val="0"/>
          <w:divBdr>
            <w:top w:val="none" w:sz="0" w:space="0" w:color="auto"/>
            <w:left w:val="none" w:sz="0" w:space="0" w:color="auto"/>
            <w:bottom w:val="none" w:sz="0" w:space="0" w:color="auto"/>
            <w:right w:val="none" w:sz="0" w:space="0" w:color="auto"/>
          </w:divBdr>
          <w:divsChild>
            <w:div w:id="349650630">
              <w:marLeft w:val="0"/>
              <w:marRight w:val="0"/>
              <w:marTop w:val="0"/>
              <w:marBottom w:val="0"/>
              <w:divBdr>
                <w:top w:val="none" w:sz="0" w:space="0" w:color="auto"/>
                <w:left w:val="none" w:sz="0" w:space="0" w:color="auto"/>
                <w:bottom w:val="none" w:sz="0" w:space="0" w:color="auto"/>
                <w:right w:val="none" w:sz="0" w:space="0" w:color="auto"/>
              </w:divBdr>
              <w:divsChild>
                <w:div w:id="753205572">
                  <w:marLeft w:val="0"/>
                  <w:marRight w:val="0"/>
                  <w:marTop w:val="0"/>
                  <w:marBottom w:val="0"/>
                  <w:divBdr>
                    <w:top w:val="none" w:sz="0" w:space="0" w:color="auto"/>
                    <w:left w:val="none" w:sz="0" w:space="0" w:color="auto"/>
                    <w:bottom w:val="none" w:sz="0" w:space="0" w:color="auto"/>
                    <w:right w:val="none" w:sz="0" w:space="0" w:color="auto"/>
                  </w:divBdr>
                  <w:divsChild>
                    <w:div w:id="1673215882">
                      <w:marLeft w:val="0"/>
                      <w:marRight w:val="0"/>
                      <w:marTop w:val="0"/>
                      <w:marBottom w:val="0"/>
                      <w:divBdr>
                        <w:top w:val="none" w:sz="0" w:space="0" w:color="auto"/>
                        <w:left w:val="none" w:sz="0" w:space="0" w:color="auto"/>
                        <w:bottom w:val="none" w:sz="0" w:space="0" w:color="auto"/>
                        <w:right w:val="none" w:sz="0" w:space="0" w:color="auto"/>
                      </w:divBdr>
                      <w:divsChild>
                        <w:div w:id="112947430">
                          <w:marLeft w:val="0"/>
                          <w:marRight w:val="0"/>
                          <w:marTop w:val="600"/>
                          <w:marBottom w:val="0"/>
                          <w:divBdr>
                            <w:top w:val="none" w:sz="0" w:space="0" w:color="auto"/>
                            <w:left w:val="none" w:sz="0" w:space="0" w:color="auto"/>
                            <w:bottom w:val="none" w:sz="0" w:space="0" w:color="auto"/>
                            <w:right w:val="none" w:sz="0" w:space="0" w:color="auto"/>
                          </w:divBdr>
                          <w:divsChild>
                            <w:div w:id="729695087">
                              <w:marLeft w:val="0"/>
                              <w:marRight w:val="0"/>
                              <w:marTop w:val="75"/>
                              <w:marBottom w:val="0"/>
                              <w:divBdr>
                                <w:top w:val="none" w:sz="0" w:space="0" w:color="auto"/>
                                <w:left w:val="none" w:sz="0" w:space="0" w:color="auto"/>
                                <w:bottom w:val="none" w:sz="0" w:space="0" w:color="auto"/>
                                <w:right w:val="none" w:sz="0" w:space="0" w:color="auto"/>
                              </w:divBdr>
                              <w:divsChild>
                                <w:div w:id="242767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7465135">
      <w:bodyDiv w:val="1"/>
      <w:marLeft w:val="0"/>
      <w:marRight w:val="0"/>
      <w:marTop w:val="0"/>
      <w:marBottom w:val="0"/>
      <w:divBdr>
        <w:top w:val="none" w:sz="0" w:space="0" w:color="auto"/>
        <w:left w:val="none" w:sz="0" w:space="0" w:color="auto"/>
        <w:bottom w:val="none" w:sz="0" w:space="0" w:color="auto"/>
        <w:right w:val="none" w:sz="0" w:space="0" w:color="auto"/>
      </w:divBdr>
    </w:div>
    <w:div w:id="92172804">
      <w:bodyDiv w:val="1"/>
      <w:marLeft w:val="0"/>
      <w:marRight w:val="0"/>
      <w:marTop w:val="0"/>
      <w:marBottom w:val="0"/>
      <w:divBdr>
        <w:top w:val="none" w:sz="0" w:space="0" w:color="auto"/>
        <w:left w:val="none" w:sz="0" w:space="0" w:color="auto"/>
        <w:bottom w:val="none" w:sz="0" w:space="0" w:color="auto"/>
        <w:right w:val="none" w:sz="0" w:space="0" w:color="auto"/>
      </w:divBdr>
      <w:divsChild>
        <w:div w:id="1687248979">
          <w:marLeft w:val="75"/>
          <w:marRight w:val="75"/>
          <w:marTop w:val="75"/>
          <w:marBottom w:val="75"/>
          <w:divBdr>
            <w:top w:val="none" w:sz="0" w:space="0" w:color="auto"/>
            <w:left w:val="none" w:sz="0" w:space="0" w:color="auto"/>
            <w:bottom w:val="none" w:sz="0" w:space="0" w:color="auto"/>
            <w:right w:val="none" w:sz="0" w:space="0" w:color="auto"/>
          </w:divBdr>
          <w:divsChild>
            <w:div w:id="344483980">
              <w:marLeft w:val="3450"/>
              <w:marRight w:val="0"/>
              <w:marTop w:val="0"/>
              <w:marBottom w:val="0"/>
              <w:divBdr>
                <w:top w:val="none" w:sz="0" w:space="0" w:color="auto"/>
                <w:left w:val="none" w:sz="0" w:space="0" w:color="auto"/>
                <w:bottom w:val="none" w:sz="0" w:space="0" w:color="auto"/>
                <w:right w:val="none" w:sz="0" w:space="0" w:color="auto"/>
              </w:divBdr>
              <w:divsChild>
                <w:div w:id="970669321">
                  <w:marLeft w:val="0"/>
                  <w:marRight w:val="0"/>
                  <w:marTop w:val="0"/>
                  <w:marBottom w:val="0"/>
                  <w:divBdr>
                    <w:top w:val="none" w:sz="0" w:space="0" w:color="auto"/>
                    <w:left w:val="none" w:sz="0" w:space="0" w:color="auto"/>
                    <w:bottom w:val="none" w:sz="0" w:space="0" w:color="auto"/>
                    <w:right w:val="none" w:sz="0" w:space="0" w:color="auto"/>
                  </w:divBdr>
                  <w:divsChild>
                    <w:div w:id="1708525023">
                      <w:marLeft w:val="0"/>
                      <w:marRight w:val="0"/>
                      <w:marTop w:val="0"/>
                      <w:marBottom w:val="225"/>
                      <w:divBdr>
                        <w:top w:val="none" w:sz="0" w:space="0" w:color="auto"/>
                        <w:left w:val="none" w:sz="0" w:space="0" w:color="auto"/>
                        <w:bottom w:val="single" w:sz="6" w:space="0" w:color="000066"/>
                        <w:right w:val="none" w:sz="0" w:space="0" w:color="auto"/>
                      </w:divBdr>
                      <w:divsChild>
                        <w:div w:id="1135098910">
                          <w:marLeft w:val="0"/>
                          <w:marRight w:val="0"/>
                          <w:marTop w:val="0"/>
                          <w:marBottom w:val="0"/>
                          <w:divBdr>
                            <w:top w:val="none" w:sz="0" w:space="0" w:color="auto"/>
                            <w:left w:val="none" w:sz="0" w:space="0" w:color="auto"/>
                            <w:bottom w:val="none" w:sz="0" w:space="0" w:color="auto"/>
                            <w:right w:val="none" w:sz="0" w:space="0" w:color="auto"/>
                          </w:divBdr>
                          <w:divsChild>
                            <w:div w:id="388697054">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3431014">
      <w:bodyDiv w:val="1"/>
      <w:marLeft w:val="0"/>
      <w:marRight w:val="0"/>
      <w:marTop w:val="0"/>
      <w:marBottom w:val="0"/>
      <w:divBdr>
        <w:top w:val="none" w:sz="0" w:space="0" w:color="auto"/>
        <w:left w:val="none" w:sz="0" w:space="0" w:color="auto"/>
        <w:bottom w:val="none" w:sz="0" w:space="0" w:color="auto"/>
        <w:right w:val="none" w:sz="0" w:space="0" w:color="auto"/>
      </w:divBdr>
    </w:div>
    <w:div w:id="346560941">
      <w:bodyDiv w:val="1"/>
      <w:marLeft w:val="0"/>
      <w:marRight w:val="0"/>
      <w:marTop w:val="0"/>
      <w:marBottom w:val="0"/>
      <w:divBdr>
        <w:top w:val="none" w:sz="0" w:space="0" w:color="auto"/>
        <w:left w:val="none" w:sz="0" w:space="0" w:color="auto"/>
        <w:bottom w:val="none" w:sz="0" w:space="0" w:color="auto"/>
        <w:right w:val="none" w:sz="0" w:space="0" w:color="auto"/>
      </w:divBdr>
      <w:divsChild>
        <w:div w:id="414477869">
          <w:marLeft w:val="0"/>
          <w:marRight w:val="0"/>
          <w:marTop w:val="0"/>
          <w:marBottom w:val="0"/>
          <w:divBdr>
            <w:top w:val="none" w:sz="0" w:space="0" w:color="auto"/>
            <w:left w:val="none" w:sz="0" w:space="0" w:color="auto"/>
            <w:bottom w:val="none" w:sz="0" w:space="0" w:color="auto"/>
            <w:right w:val="none" w:sz="0" w:space="0" w:color="auto"/>
          </w:divBdr>
          <w:divsChild>
            <w:div w:id="1571229317">
              <w:marLeft w:val="0"/>
              <w:marRight w:val="0"/>
              <w:marTop w:val="0"/>
              <w:marBottom w:val="0"/>
              <w:divBdr>
                <w:top w:val="none" w:sz="0" w:space="0" w:color="auto"/>
                <w:left w:val="none" w:sz="0" w:space="0" w:color="auto"/>
                <w:bottom w:val="none" w:sz="0" w:space="0" w:color="auto"/>
                <w:right w:val="none" w:sz="0" w:space="0" w:color="auto"/>
              </w:divBdr>
            </w:div>
            <w:div w:id="106781195">
              <w:marLeft w:val="0"/>
              <w:marRight w:val="0"/>
              <w:marTop w:val="0"/>
              <w:marBottom w:val="0"/>
              <w:divBdr>
                <w:top w:val="none" w:sz="0" w:space="0" w:color="auto"/>
                <w:left w:val="none" w:sz="0" w:space="0" w:color="auto"/>
                <w:bottom w:val="none" w:sz="0" w:space="0" w:color="auto"/>
                <w:right w:val="none" w:sz="0" w:space="0" w:color="auto"/>
              </w:divBdr>
            </w:div>
            <w:div w:id="2068408287">
              <w:marLeft w:val="0"/>
              <w:marRight w:val="0"/>
              <w:marTop w:val="0"/>
              <w:marBottom w:val="0"/>
              <w:divBdr>
                <w:top w:val="none" w:sz="0" w:space="0" w:color="auto"/>
                <w:left w:val="none" w:sz="0" w:space="0" w:color="auto"/>
                <w:bottom w:val="none" w:sz="0" w:space="0" w:color="auto"/>
                <w:right w:val="none" w:sz="0" w:space="0" w:color="auto"/>
              </w:divBdr>
            </w:div>
            <w:div w:id="2025934857">
              <w:marLeft w:val="0"/>
              <w:marRight w:val="0"/>
              <w:marTop w:val="0"/>
              <w:marBottom w:val="0"/>
              <w:divBdr>
                <w:top w:val="none" w:sz="0" w:space="0" w:color="auto"/>
                <w:left w:val="none" w:sz="0" w:space="0" w:color="auto"/>
                <w:bottom w:val="none" w:sz="0" w:space="0" w:color="auto"/>
                <w:right w:val="none" w:sz="0" w:space="0" w:color="auto"/>
              </w:divBdr>
            </w:div>
            <w:div w:id="348727072">
              <w:marLeft w:val="0"/>
              <w:marRight w:val="0"/>
              <w:marTop w:val="0"/>
              <w:marBottom w:val="0"/>
              <w:divBdr>
                <w:top w:val="none" w:sz="0" w:space="0" w:color="auto"/>
                <w:left w:val="none" w:sz="0" w:space="0" w:color="auto"/>
                <w:bottom w:val="none" w:sz="0" w:space="0" w:color="auto"/>
                <w:right w:val="none" w:sz="0" w:space="0" w:color="auto"/>
              </w:divBdr>
            </w:div>
            <w:div w:id="100612066">
              <w:marLeft w:val="0"/>
              <w:marRight w:val="0"/>
              <w:marTop w:val="0"/>
              <w:marBottom w:val="0"/>
              <w:divBdr>
                <w:top w:val="none" w:sz="0" w:space="0" w:color="auto"/>
                <w:left w:val="none" w:sz="0" w:space="0" w:color="auto"/>
                <w:bottom w:val="none" w:sz="0" w:space="0" w:color="auto"/>
                <w:right w:val="none" w:sz="0" w:space="0" w:color="auto"/>
              </w:divBdr>
            </w:div>
            <w:div w:id="2035690748">
              <w:marLeft w:val="0"/>
              <w:marRight w:val="0"/>
              <w:marTop w:val="0"/>
              <w:marBottom w:val="0"/>
              <w:divBdr>
                <w:top w:val="none" w:sz="0" w:space="0" w:color="auto"/>
                <w:left w:val="none" w:sz="0" w:space="0" w:color="auto"/>
                <w:bottom w:val="none" w:sz="0" w:space="0" w:color="auto"/>
                <w:right w:val="none" w:sz="0" w:space="0" w:color="auto"/>
              </w:divBdr>
            </w:div>
            <w:div w:id="1598098864">
              <w:marLeft w:val="0"/>
              <w:marRight w:val="0"/>
              <w:marTop w:val="0"/>
              <w:marBottom w:val="0"/>
              <w:divBdr>
                <w:top w:val="none" w:sz="0" w:space="0" w:color="auto"/>
                <w:left w:val="none" w:sz="0" w:space="0" w:color="auto"/>
                <w:bottom w:val="none" w:sz="0" w:space="0" w:color="auto"/>
                <w:right w:val="none" w:sz="0" w:space="0" w:color="auto"/>
              </w:divBdr>
            </w:div>
            <w:div w:id="856624871">
              <w:marLeft w:val="0"/>
              <w:marRight w:val="0"/>
              <w:marTop w:val="0"/>
              <w:marBottom w:val="0"/>
              <w:divBdr>
                <w:top w:val="none" w:sz="0" w:space="0" w:color="auto"/>
                <w:left w:val="none" w:sz="0" w:space="0" w:color="auto"/>
                <w:bottom w:val="none" w:sz="0" w:space="0" w:color="auto"/>
                <w:right w:val="none" w:sz="0" w:space="0" w:color="auto"/>
              </w:divBdr>
            </w:div>
            <w:div w:id="1393700971">
              <w:marLeft w:val="0"/>
              <w:marRight w:val="0"/>
              <w:marTop w:val="0"/>
              <w:marBottom w:val="0"/>
              <w:divBdr>
                <w:top w:val="none" w:sz="0" w:space="0" w:color="auto"/>
                <w:left w:val="none" w:sz="0" w:space="0" w:color="auto"/>
                <w:bottom w:val="none" w:sz="0" w:space="0" w:color="auto"/>
                <w:right w:val="none" w:sz="0" w:space="0" w:color="auto"/>
              </w:divBdr>
            </w:div>
            <w:div w:id="415329351">
              <w:marLeft w:val="0"/>
              <w:marRight w:val="0"/>
              <w:marTop w:val="0"/>
              <w:marBottom w:val="0"/>
              <w:divBdr>
                <w:top w:val="none" w:sz="0" w:space="0" w:color="auto"/>
                <w:left w:val="none" w:sz="0" w:space="0" w:color="auto"/>
                <w:bottom w:val="none" w:sz="0" w:space="0" w:color="auto"/>
                <w:right w:val="none" w:sz="0" w:space="0" w:color="auto"/>
              </w:divBdr>
            </w:div>
            <w:div w:id="413476109">
              <w:marLeft w:val="0"/>
              <w:marRight w:val="0"/>
              <w:marTop w:val="0"/>
              <w:marBottom w:val="0"/>
              <w:divBdr>
                <w:top w:val="none" w:sz="0" w:space="0" w:color="auto"/>
                <w:left w:val="none" w:sz="0" w:space="0" w:color="auto"/>
                <w:bottom w:val="none" w:sz="0" w:space="0" w:color="auto"/>
                <w:right w:val="none" w:sz="0" w:space="0" w:color="auto"/>
              </w:divBdr>
            </w:div>
            <w:div w:id="2070498689">
              <w:marLeft w:val="0"/>
              <w:marRight w:val="0"/>
              <w:marTop w:val="0"/>
              <w:marBottom w:val="0"/>
              <w:divBdr>
                <w:top w:val="none" w:sz="0" w:space="0" w:color="auto"/>
                <w:left w:val="none" w:sz="0" w:space="0" w:color="auto"/>
                <w:bottom w:val="none" w:sz="0" w:space="0" w:color="auto"/>
                <w:right w:val="none" w:sz="0" w:space="0" w:color="auto"/>
              </w:divBdr>
            </w:div>
            <w:div w:id="1510177090">
              <w:marLeft w:val="0"/>
              <w:marRight w:val="0"/>
              <w:marTop w:val="0"/>
              <w:marBottom w:val="0"/>
              <w:divBdr>
                <w:top w:val="none" w:sz="0" w:space="0" w:color="auto"/>
                <w:left w:val="none" w:sz="0" w:space="0" w:color="auto"/>
                <w:bottom w:val="none" w:sz="0" w:space="0" w:color="auto"/>
                <w:right w:val="none" w:sz="0" w:space="0" w:color="auto"/>
              </w:divBdr>
            </w:div>
            <w:div w:id="98529588">
              <w:marLeft w:val="0"/>
              <w:marRight w:val="0"/>
              <w:marTop w:val="0"/>
              <w:marBottom w:val="0"/>
              <w:divBdr>
                <w:top w:val="none" w:sz="0" w:space="0" w:color="auto"/>
                <w:left w:val="none" w:sz="0" w:space="0" w:color="auto"/>
                <w:bottom w:val="none" w:sz="0" w:space="0" w:color="auto"/>
                <w:right w:val="none" w:sz="0" w:space="0" w:color="auto"/>
              </w:divBdr>
            </w:div>
            <w:div w:id="160893403">
              <w:marLeft w:val="0"/>
              <w:marRight w:val="0"/>
              <w:marTop w:val="0"/>
              <w:marBottom w:val="0"/>
              <w:divBdr>
                <w:top w:val="none" w:sz="0" w:space="0" w:color="auto"/>
                <w:left w:val="none" w:sz="0" w:space="0" w:color="auto"/>
                <w:bottom w:val="none" w:sz="0" w:space="0" w:color="auto"/>
                <w:right w:val="none" w:sz="0" w:space="0" w:color="auto"/>
              </w:divBdr>
            </w:div>
            <w:div w:id="520167184">
              <w:marLeft w:val="0"/>
              <w:marRight w:val="0"/>
              <w:marTop w:val="0"/>
              <w:marBottom w:val="0"/>
              <w:divBdr>
                <w:top w:val="none" w:sz="0" w:space="0" w:color="auto"/>
                <w:left w:val="none" w:sz="0" w:space="0" w:color="auto"/>
                <w:bottom w:val="none" w:sz="0" w:space="0" w:color="auto"/>
                <w:right w:val="none" w:sz="0" w:space="0" w:color="auto"/>
              </w:divBdr>
            </w:div>
            <w:div w:id="787552107">
              <w:marLeft w:val="0"/>
              <w:marRight w:val="0"/>
              <w:marTop w:val="0"/>
              <w:marBottom w:val="0"/>
              <w:divBdr>
                <w:top w:val="none" w:sz="0" w:space="0" w:color="auto"/>
                <w:left w:val="none" w:sz="0" w:space="0" w:color="auto"/>
                <w:bottom w:val="none" w:sz="0" w:space="0" w:color="auto"/>
                <w:right w:val="none" w:sz="0" w:space="0" w:color="auto"/>
              </w:divBdr>
            </w:div>
            <w:div w:id="34934684">
              <w:marLeft w:val="0"/>
              <w:marRight w:val="0"/>
              <w:marTop w:val="0"/>
              <w:marBottom w:val="0"/>
              <w:divBdr>
                <w:top w:val="none" w:sz="0" w:space="0" w:color="auto"/>
                <w:left w:val="none" w:sz="0" w:space="0" w:color="auto"/>
                <w:bottom w:val="none" w:sz="0" w:space="0" w:color="auto"/>
                <w:right w:val="none" w:sz="0" w:space="0" w:color="auto"/>
              </w:divBdr>
            </w:div>
            <w:div w:id="1835684245">
              <w:marLeft w:val="0"/>
              <w:marRight w:val="0"/>
              <w:marTop w:val="0"/>
              <w:marBottom w:val="0"/>
              <w:divBdr>
                <w:top w:val="none" w:sz="0" w:space="0" w:color="auto"/>
                <w:left w:val="none" w:sz="0" w:space="0" w:color="auto"/>
                <w:bottom w:val="none" w:sz="0" w:space="0" w:color="auto"/>
                <w:right w:val="none" w:sz="0" w:space="0" w:color="auto"/>
              </w:divBdr>
            </w:div>
            <w:div w:id="1723209453">
              <w:marLeft w:val="0"/>
              <w:marRight w:val="0"/>
              <w:marTop w:val="0"/>
              <w:marBottom w:val="0"/>
              <w:divBdr>
                <w:top w:val="none" w:sz="0" w:space="0" w:color="auto"/>
                <w:left w:val="none" w:sz="0" w:space="0" w:color="auto"/>
                <w:bottom w:val="none" w:sz="0" w:space="0" w:color="auto"/>
                <w:right w:val="none" w:sz="0" w:space="0" w:color="auto"/>
              </w:divBdr>
              <w:divsChild>
                <w:div w:id="1952282169">
                  <w:marLeft w:val="0"/>
                  <w:marRight w:val="0"/>
                  <w:marTop w:val="0"/>
                  <w:marBottom w:val="0"/>
                  <w:divBdr>
                    <w:top w:val="none" w:sz="0" w:space="0" w:color="auto"/>
                    <w:left w:val="none" w:sz="0" w:space="0" w:color="auto"/>
                    <w:bottom w:val="none" w:sz="0" w:space="0" w:color="auto"/>
                    <w:right w:val="none" w:sz="0" w:space="0" w:color="auto"/>
                  </w:divBdr>
                </w:div>
                <w:div w:id="554775004">
                  <w:marLeft w:val="0"/>
                  <w:marRight w:val="0"/>
                  <w:marTop w:val="0"/>
                  <w:marBottom w:val="0"/>
                  <w:divBdr>
                    <w:top w:val="none" w:sz="0" w:space="0" w:color="auto"/>
                    <w:left w:val="none" w:sz="0" w:space="0" w:color="auto"/>
                    <w:bottom w:val="none" w:sz="0" w:space="0" w:color="auto"/>
                    <w:right w:val="none" w:sz="0" w:space="0" w:color="auto"/>
                  </w:divBdr>
                </w:div>
                <w:div w:id="1839806538">
                  <w:marLeft w:val="0"/>
                  <w:marRight w:val="0"/>
                  <w:marTop w:val="0"/>
                  <w:marBottom w:val="0"/>
                  <w:divBdr>
                    <w:top w:val="none" w:sz="0" w:space="0" w:color="auto"/>
                    <w:left w:val="none" w:sz="0" w:space="0" w:color="auto"/>
                    <w:bottom w:val="none" w:sz="0" w:space="0" w:color="auto"/>
                    <w:right w:val="none" w:sz="0" w:space="0" w:color="auto"/>
                  </w:divBdr>
                </w:div>
                <w:div w:id="264962956">
                  <w:marLeft w:val="0"/>
                  <w:marRight w:val="0"/>
                  <w:marTop w:val="0"/>
                  <w:marBottom w:val="0"/>
                  <w:divBdr>
                    <w:top w:val="none" w:sz="0" w:space="0" w:color="auto"/>
                    <w:left w:val="none" w:sz="0" w:space="0" w:color="auto"/>
                    <w:bottom w:val="none" w:sz="0" w:space="0" w:color="auto"/>
                    <w:right w:val="none" w:sz="0" w:space="0" w:color="auto"/>
                  </w:divBdr>
                </w:div>
                <w:div w:id="387456395">
                  <w:marLeft w:val="0"/>
                  <w:marRight w:val="0"/>
                  <w:marTop w:val="0"/>
                  <w:marBottom w:val="0"/>
                  <w:divBdr>
                    <w:top w:val="none" w:sz="0" w:space="0" w:color="auto"/>
                    <w:left w:val="none" w:sz="0" w:space="0" w:color="auto"/>
                    <w:bottom w:val="none" w:sz="0" w:space="0" w:color="auto"/>
                    <w:right w:val="none" w:sz="0" w:space="0" w:color="auto"/>
                  </w:divBdr>
                </w:div>
                <w:div w:id="1785611637">
                  <w:marLeft w:val="0"/>
                  <w:marRight w:val="0"/>
                  <w:marTop w:val="0"/>
                  <w:marBottom w:val="0"/>
                  <w:divBdr>
                    <w:top w:val="none" w:sz="0" w:space="0" w:color="auto"/>
                    <w:left w:val="none" w:sz="0" w:space="0" w:color="auto"/>
                    <w:bottom w:val="none" w:sz="0" w:space="0" w:color="auto"/>
                    <w:right w:val="none" w:sz="0" w:space="0" w:color="auto"/>
                  </w:divBdr>
                </w:div>
                <w:div w:id="952640074">
                  <w:marLeft w:val="0"/>
                  <w:marRight w:val="0"/>
                  <w:marTop w:val="0"/>
                  <w:marBottom w:val="0"/>
                  <w:divBdr>
                    <w:top w:val="none" w:sz="0" w:space="0" w:color="auto"/>
                    <w:left w:val="none" w:sz="0" w:space="0" w:color="auto"/>
                    <w:bottom w:val="none" w:sz="0" w:space="0" w:color="auto"/>
                    <w:right w:val="none" w:sz="0" w:space="0" w:color="auto"/>
                  </w:divBdr>
                </w:div>
                <w:div w:id="284040304">
                  <w:marLeft w:val="0"/>
                  <w:marRight w:val="0"/>
                  <w:marTop w:val="0"/>
                  <w:marBottom w:val="0"/>
                  <w:divBdr>
                    <w:top w:val="none" w:sz="0" w:space="0" w:color="auto"/>
                    <w:left w:val="none" w:sz="0" w:space="0" w:color="auto"/>
                    <w:bottom w:val="none" w:sz="0" w:space="0" w:color="auto"/>
                    <w:right w:val="none" w:sz="0" w:space="0" w:color="auto"/>
                  </w:divBdr>
                </w:div>
                <w:div w:id="266155919">
                  <w:marLeft w:val="0"/>
                  <w:marRight w:val="0"/>
                  <w:marTop w:val="0"/>
                  <w:marBottom w:val="0"/>
                  <w:divBdr>
                    <w:top w:val="none" w:sz="0" w:space="0" w:color="auto"/>
                    <w:left w:val="none" w:sz="0" w:space="0" w:color="auto"/>
                    <w:bottom w:val="none" w:sz="0" w:space="0" w:color="auto"/>
                    <w:right w:val="none" w:sz="0" w:space="0" w:color="auto"/>
                  </w:divBdr>
                </w:div>
                <w:div w:id="2134788232">
                  <w:marLeft w:val="0"/>
                  <w:marRight w:val="0"/>
                  <w:marTop w:val="0"/>
                  <w:marBottom w:val="0"/>
                  <w:divBdr>
                    <w:top w:val="none" w:sz="0" w:space="0" w:color="auto"/>
                    <w:left w:val="none" w:sz="0" w:space="0" w:color="auto"/>
                    <w:bottom w:val="none" w:sz="0" w:space="0" w:color="auto"/>
                    <w:right w:val="none" w:sz="0" w:space="0" w:color="auto"/>
                  </w:divBdr>
                </w:div>
                <w:div w:id="449280581">
                  <w:marLeft w:val="0"/>
                  <w:marRight w:val="0"/>
                  <w:marTop w:val="0"/>
                  <w:marBottom w:val="0"/>
                  <w:divBdr>
                    <w:top w:val="none" w:sz="0" w:space="0" w:color="auto"/>
                    <w:left w:val="none" w:sz="0" w:space="0" w:color="auto"/>
                    <w:bottom w:val="none" w:sz="0" w:space="0" w:color="auto"/>
                    <w:right w:val="none" w:sz="0" w:space="0" w:color="auto"/>
                  </w:divBdr>
                </w:div>
                <w:div w:id="1733456165">
                  <w:marLeft w:val="0"/>
                  <w:marRight w:val="0"/>
                  <w:marTop w:val="0"/>
                  <w:marBottom w:val="0"/>
                  <w:divBdr>
                    <w:top w:val="none" w:sz="0" w:space="0" w:color="auto"/>
                    <w:left w:val="none" w:sz="0" w:space="0" w:color="auto"/>
                    <w:bottom w:val="none" w:sz="0" w:space="0" w:color="auto"/>
                    <w:right w:val="none" w:sz="0" w:space="0" w:color="auto"/>
                  </w:divBdr>
                </w:div>
                <w:div w:id="1311059819">
                  <w:marLeft w:val="0"/>
                  <w:marRight w:val="0"/>
                  <w:marTop w:val="0"/>
                  <w:marBottom w:val="0"/>
                  <w:divBdr>
                    <w:top w:val="none" w:sz="0" w:space="0" w:color="auto"/>
                    <w:left w:val="none" w:sz="0" w:space="0" w:color="auto"/>
                    <w:bottom w:val="none" w:sz="0" w:space="0" w:color="auto"/>
                    <w:right w:val="none" w:sz="0" w:space="0" w:color="auto"/>
                  </w:divBdr>
                </w:div>
                <w:div w:id="1069809745">
                  <w:marLeft w:val="0"/>
                  <w:marRight w:val="0"/>
                  <w:marTop w:val="0"/>
                  <w:marBottom w:val="0"/>
                  <w:divBdr>
                    <w:top w:val="none" w:sz="0" w:space="0" w:color="auto"/>
                    <w:left w:val="none" w:sz="0" w:space="0" w:color="auto"/>
                    <w:bottom w:val="none" w:sz="0" w:space="0" w:color="auto"/>
                    <w:right w:val="none" w:sz="0" w:space="0" w:color="auto"/>
                  </w:divBdr>
                </w:div>
                <w:div w:id="730889118">
                  <w:marLeft w:val="0"/>
                  <w:marRight w:val="0"/>
                  <w:marTop w:val="0"/>
                  <w:marBottom w:val="0"/>
                  <w:divBdr>
                    <w:top w:val="none" w:sz="0" w:space="0" w:color="auto"/>
                    <w:left w:val="none" w:sz="0" w:space="0" w:color="auto"/>
                    <w:bottom w:val="none" w:sz="0" w:space="0" w:color="auto"/>
                    <w:right w:val="none" w:sz="0" w:space="0" w:color="auto"/>
                  </w:divBdr>
                </w:div>
                <w:div w:id="320623031">
                  <w:marLeft w:val="0"/>
                  <w:marRight w:val="0"/>
                  <w:marTop w:val="0"/>
                  <w:marBottom w:val="0"/>
                  <w:divBdr>
                    <w:top w:val="none" w:sz="0" w:space="0" w:color="auto"/>
                    <w:left w:val="none" w:sz="0" w:space="0" w:color="auto"/>
                    <w:bottom w:val="none" w:sz="0" w:space="0" w:color="auto"/>
                    <w:right w:val="none" w:sz="0" w:space="0" w:color="auto"/>
                  </w:divBdr>
                </w:div>
                <w:div w:id="2044285594">
                  <w:marLeft w:val="0"/>
                  <w:marRight w:val="0"/>
                  <w:marTop w:val="0"/>
                  <w:marBottom w:val="0"/>
                  <w:divBdr>
                    <w:top w:val="none" w:sz="0" w:space="0" w:color="auto"/>
                    <w:left w:val="none" w:sz="0" w:space="0" w:color="auto"/>
                    <w:bottom w:val="none" w:sz="0" w:space="0" w:color="auto"/>
                    <w:right w:val="none" w:sz="0" w:space="0" w:color="auto"/>
                  </w:divBdr>
                </w:div>
                <w:div w:id="1953630192">
                  <w:marLeft w:val="0"/>
                  <w:marRight w:val="0"/>
                  <w:marTop w:val="0"/>
                  <w:marBottom w:val="0"/>
                  <w:divBdr>
                    <w:top w:val="none" w:sz="0" w:space="0" w:color="auto"/>
                    <w:left w:val="none" w:sz="0" w:space="0" w:color="auto"/>
                    <w:bottom w:val="none" w:sz="0" w:space="0" w:color="auto"/>
                    <w:right w:val="none" w:sz="0" w:space="0" w:color="auto"/>
                  </w:divBdr>
                </w:div>
                <w:div w:id="382143360">
                  <w:marLeft w:val="0"/>
                  <w:marRight w:val="0"/>
                  <w:marTop w:val="0"/>
                  <w:marBottom w:val="0"/>
                  <w:divBdr>
                    <w:top w:val="none" w:sz="0" w:space="0" w:color="auto"/>
                    <w:left w:val="none" w:sz="0" w:space="0" w:color="auto"/>
                    <w:bottom w:val="none" w:sz="0" w:space="0" w:color="auto"/>
                    <w:right w:val="none" w:sz="0" w:space="0" w:color="auto"/>
                  </w:divBdr>
                </w:div>
                <w:div w:id="871192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2377212">
          <w:marLeft w:val="0"/>
          <w:marRight w:val="0"/>
          <w:marTop w:val="0"/>
          <w:marBottom w:val="0"/>
          <w:divBdr>
            <w:top w:val="none" w:sz="0" w:space="0" w:color="auto"/>
            <w:left w:val="none" w:sz="0" w:space="0" w:color="auto"/>
            <w:bottom w:val="none" w:sz="0" w:space="0" w:color="auto"/>
            <w:right w:val="none" w:sz="0" w:space="0" w:color="auto"/>
          </w:divBdr>
          <w:divsChild>
            <w:div w:id="826022442">
              <w:marLeft w:val="0"/>
              <w:marRight w:val="0"/>
              <w:marTop w:val="0"/>
              <w:marBottom w:val="0"/>
              <w:divBdr>
                <w:top w:val="none" w:sz="0" w:space="0" w:color="auto"/>
                <w:left w:val="none" w:sz="0" w:space="0" w:color="auto"/>
                <w:bottom w:val="none" w:sz="0" w:space="0" w:color="auto"/>
                <w:right w:val="none" w:sz="0" w:space="0" w:color="auto"/>
              </w:divBdr>
            </w:div>
            <w:div w:id="1295795675">
              <w:marLeft w:val="0"/>
              <w:marRight w:val="0"/>
              <w:marTop w:val="0"/>
              <w:marBottom w:val="0"/>
              <w:divBdr>
                <w:top w:val="none" w:sz="0" w:space="0" w:color="auto"/>
                <w:left w:val="none" w:sz="0" w:space="0" w:color="auto"/>
                <w:bottom w:val="none" w:sz="0" w:space="0" w:color="auto"/>
                <w:right w:val="none" w:sz="0" w:space="0" w:color="auto"/>
              </w:divBdr>
            </w:div>
            <w:div w:id="1846480949">
              <w:marLeft w:val="0"/>
              <w:marRight w:val="0"/>
              <w:marTop w:val="0"/>
              <w:marBottom w:val="0"/>
              <w:divBdr>
                <w:top w:val="none" w:sz="0" w:space="0" w:color="auto"/>
                <w:left w:val="none" w:sz="0" w:space="0" w:color="auto"/>
                <w:bottom w:val="none" w:sz="0" w:space="0" w:color="auto"/>
                <w:right w:val="none" w:sz="0" w:space="0" w:color="auto"/>
              </w:divBdr>
            </w:div>
            <w:div w:id="1425682472">
              <w:marLeft w:val="0"/>
              <w:marRight w:val="0"/>
              <w:marTop w:val="0"/>
              <w:marBottom w:val="0"/>
              <w:divBdr>
                <w:top w:val="none" w:sz="0" w:space="0" w:color="auto"/>
                <w:left w:val="none" w:sz="0" w:space="0" w:color="auto"/>
                <w:bottom w:val="none" w:sz="0" w:space="0" w:color="auto"/>
                <w:right w:val="none" w:sz="0" w:space="0" w:color="auto"/>
              </w:divBdr>
            </w:div>
            <w:div w:id="94791401">
              <w:marLeft w:val="0"/>
              <w:marRight w:val="0"/>
              <w:marTop w:val="0"/>
              <w:marBottom w:val="0"/>
              <w:divBdr>
                <w:top w:val="none" w:sz="0" w:space="0" w:color="auto"/>
                <w:left w:val="none" w:sz="0" w:space="0" w:color="auto"/>
                <w:bottom w:val="none" w:sz="0" w:space="0" w:color="auto"/>
                <w:right w:val="none" w:sz="0" w:space="0" w:color="auto"/>
              </w:divBdr>
            </w:div>
            <w:div w:id="810098057">
              <w:marLeft w:val="0"/>
              <w:marRight w:val="0"/>
              <w:marTop w:val="0"/>
              <w:marBottom w:val="0"/>
              <w:divBdr>
                <w:top w:val="none" w:sz="0" w:space="0" w:color="auto"/>
                <w:left w:val="none" w:sz="0" w:space="0" w:color="auto"/>
                <w:bottom w:val="none" w:sz="0" w:space="0" w:color="auto"/>
                <w:right w:val="none" w:sz="0" w:space="0" w:color="auto"/>
              </w:divBdr>
            </w:div>
            <w:div w:id="429545538">
              <w:marLeft w:val="0"/>
              <w:marRight w:val="0"/>
              <w:marTop w:val="0"/>
              <w:marBottom w:val="0"/>
              <w:divBdr>
                <w:top w:val="none" w:sz="0" w:space="0" w:color="auto"/>
                <w:left w:val="none" w:sz="0" w:space="0" w:color="auto"/>
                <w:bottom w:val="none" w:sz="0" w:space="0" w:color="auto"/>
                <w:right w:val="none" w:sz="0" w:space="0" w:color="auto"/>
              </w:divBdr>
            </w:div>
            <w:div w:id="167018491">
              <w:marLeft w:val="0"/>
              <w:marRight w:val="0"/>
              <w:marTop w:val="0"/>
              <w:marBottom w:val="0"/>
              <w:divBdr>
                <w:top w:val="none" w:sz="0" w:space="0" w:color="auto"/>
                <w:left w:val="none" w:sz="0" w:space="0" w:color="auto"/>
                <w:bottom w:val="none" w:sz="0" w:space="0" w:color="auto"/>
                <w:right w:val="none" w:sz="0" w:space="0" w:color="auto"/>
              </w:divBdr>
            </w:div>
            <w:div w:id="12343992">
              <w:marLeft w:val="0"/>
              <w:marRight w:val="0"/>
              <w:marTop w:val="0"/>
              <w:marBottom w:val="0"/>
              <w:divBdr>
                <w:top w:val="none" w:sz="0" w:space="0" w:color="auto"/>
                <w:left w:val="none" w:sz="0" w:space="0" w:color="auto"/>
                <w:bottom w:val="none" w:sz="0" w:space="0" w:color="auto"/>
                <w:right w:val="none" w:sz="0" w:space="0" w:color="auto"/>
              </w:divBdr>
            </w:div>
            <w:div w:id="1889758700">
              <w:marLeft w:val="0"/>
              <w:marRight w:val="0"/>
              <w:marTop w:val="0"/>
              <w:marBottom w:val="0"/>
              <w:divBdr>
                <w:top w:val="none" w:sz="0" w:space="0" w:color="auto"/>
                <w:left w:val="none" w:sz="0" w:space="0" w:color="auto"/>
                <w:bottom w:val="none" w:sz="0" w:space="0" w:color="auto"/>
                <w:right w:val="none" w:sz="0" w:space="0" w:color="auto"/>
              </w:divBdr>
            </w:div>
            <w:div w:id="300115920">
              <w:marLeft w:val="0"/>
              <w:marRight w:val="0"/>
              <w:marTop w:val="0"/>
              <w:marBottom w:val="0"/>
              <w:divBdr>
                <w:top w:val="none" w:sz="0" w:space="0" w:color="auto"/>
                <w:left w:val="none" w:sz="0" w:space="0" w:color="auto"/>
                <w:bottom w:val="none" w:sz="0" w:space="0" w:color="auto"/>
                <w:right w:val="none" w:sz="0" w:space="0" w:color="auto"/>
              </w:divBdr>
            </w:div>
            <w:div w:id="838236388">
              <w:marLeft w:val="0"/>
              <w:marRight w:val="0"/>
              <w:marTop w:val="0"/>
              <w:marBottom w:val="0"/>
              <w:divBdr>
                <w:top w:val="none" w:sz="0" w:space="0" w:color="auto"/>
                <w:left w:val="none" w:sz="0" w:space="0" w:color="auto"/>
                <w:bottom w:val="none" w:sz="0" w:space="0" w:color="auto"/>
                <w:right w:val="none" w:sz="0" w:space="0" w:color="auto"/>
              </w:divBdr>
            </w:div>
            <w:div w:id="1773475108">
              <w:marLeft w:val="0"/>
              <w:marRight w:val="0"/>
              <w:marTop w:val="0"/>
              <w:marBottom w:val="0"/>
              <w:divBdr>
                <w:top w:val="none" w:sz="0" w:space="0" w:color="auto"/>
                <w:left w:val="none" w:sz="0" w:space="0" w:color="auto"/>
                <w:bottom w:val="none" w:sz="0" w:space="0" w:color="auto"/>
                <w:right w:val="none" w:sz="0" w:space="0" w:color="auto"/>
              </w:divBdr>
            </w:div>
            <w:div w:id="88893346">
              <w:marLeft w:val="0"/>
              <w:marRight w:val="0"/>
              <w:marTop w:val="0"/>
              <w:marBottom w:val="0"/>
              <w:divBdr>
                <w:top w:val="none" w:sz="0" w:space="0" w:color="auto"/>
                <w:left w:val="none" w:sz="0" w:space="0" w:color="auto"/>
                <w:bottom w:val="none" w:sz="0" w:space="0" w:color="auto"/>
                <w:right w:val="none" w:sz="0" w:space="0" w:color="auto"/>
              </w:divBdr>
            </w:div>
            <w:div w:id="1532105164">
              <w:marLeft w:val="0"/>
              <w:marRight w:val="0"/>
              <w:marTop w:val="0"/>
              <w:marBottom w:val="0"/>
              <w:divBdr>
                <w:top w:val="none" w:sz="0" w:space="0" w:color="auto"/>
                <w:left w:val="none" w:sz="0" w:space="0" w:color="auto"/>
                <w:bottom w:val="none" w:sz="0" w:space="0" w:color="auto"/>
                <w:right w:val="none" w:sz="0" w:space="0" w:color="auto"/>
              </w:divBdr>
            </w:div>
            <w:div w:id="1185286476">
              <w:marLeft w:val="0"/>
              <w:marRight w:val="0"/>
              <w:marTop w:val="0"/>
              <w:marBottom w:val="0"/>
              <w:divBdr>
                <w:top w:val="none" w:sz="0" w:space="0" w:color="auto"/>
                <w:left w:val="none" w:sz="0" w:space="0" w:color="auto"/>
                <w:bottom w:val="none" w:sz="0" w:space="0" w:color="auto"/>
                <w:right w:val="none" w:sz="0" w:space="0" w:color="auto"/>
              </w:divBdr>
            </w:div>
            <w:div w:id="586496580">
              <w:marLeft w:val="0"/>
              <w:marRight w:val="0"/>
              <w:marTop w:val="0"/>
              <w:marBottom w:val="0"/>
              <w:divBdr>
                <w:top w:val="none" w:sz="0" w:space="0" w:color="auto"/>
                <w:left w:val="none" w:sz="0" w:space="0" w:color="auto"/>
                <w:bottom w:val="none" w:sz="0" w:space="0" w:color="auto"/>
                <w:right w:val="none" w:sz="0" w:space="0" w:color="auto"/>
              </w:divBdr>
            </w:div>
            <w:div w:id="1818258222">
              <w:marLeft w:val="0"/>
              <w:marRight w:val="0"/>
              <w:marTop w:val="0"/>
              <w:marBottom w:val="0"/>
              <w:divBdr>
                <w:top w:val="none" w:sz="0" w:space="0" w:color="auto"/>
                <w:left w:val="none" w:sz="0" w:space="0" w:color="auto"/>
                <w:bottom w:val="none" w:sz="0" w:space="0" w:color="auto"/>
                <w:right w:val="none" w:sz="0" w:space="0" w:color="auto"/>
              </w:divBdr>
            </w:div>
            <w:div w:id="1667903775">
              <w:marLeft w:val="0"/>
              <w:marRight w:val="0"/>
              <w:marTop w:val="0"/>
              <w:marBottom w:val="0"/>
              <w:divBdr>
                <w:top w:val="none" w:sz="0" w:space="0" w:color="auto"/>
                <w:left w:val="none" w:sz="0" w:space="0" w:color="auto"/>
                <w:bottom w:val="none" w:sz="0" w:space="0" w:color="auto"/>
                <w:right w:val="none" w:sz="0" w:space="0" w:color="auto"/>
              </w:divBdr>
            </w:div>
            <w:div w:id="209155407">
              <w:marLeft w:val="0"/>
              <w:marRight w:val="0"/>
              <w:marTop w:val="0"/>
              <w:marBottom w:val="0"/>
              <w:divBdr>
                <w:top w:val="none" w:sz="0" w:space="0" w:color="auto"/>
                <w:left w:val="none" w:sz="0" w:space="0" w:color="auto"/>
                <w:bottom w:val="none" w:sz="0" w:space="0" w:color="auto"/>
                <w:right w:val="none" w:sz="0" w:space="0" w:color="auto"/>
              </w:divBdr>
            </w:div>
            <w:div w:id="1937713759">
              <w:marLeft w:val="0"/>
              <w:marRight w:val="0"/>
              <w:marTop w:val="0"/>
              <w:marBottom w:val="0"/>
              <w:divBdr>
                <w:top w:val="none" w:sz="0" w:space="0" w:color="auto"/>
                <w:left w:val="none" w:sz="0" w:space="0" w:color="auto"/>
                <w:bottom w:val="none" w:sz="0" w:space="0" w:color="auto"/>
                <w:right w:val="none" w:sz="0" w:space="0" w:color="auto"/>
              </w:divBdr>
              <w:divsChild>
                <w:div w:id="2042895379">
                  <w:marLeft w:val="0"/>
                  <w:marRight w:val="0"/>
                  <w:marTop w:val="0"/>
                  <w:marBottom w:val="0"/>
                  <w:divBdr>
                    <w:top w:val="none" w:sz="0" w:space="0" w:color="auto"/>
                    <w:left w:val="none" w:sz="0" w:space="0" w:color="auto"/>
                    <w:bottom w:val="none" w:sz="0" w:space="0" w:color="auto"/>
                    <w:right w:val="none" w:sz="0" w:space="0" w:color="auto"/>
                  </w:divBdr>
                </w:div>
                <w:div w:id="107773858">
                  <w:marLeft w:val="0"/>
                  <w:marRight w:val="0"/>
                  <w:marTop w:val="0"/>
                  <w:marBottom w:val="0"/>
                  <w:divBdr>
                    <w:top w:val="none" w:sz="0" w:space="0" w:color="auto"/>
                    <w:left w:val="none" w:sz="0" w:space="0" w:color="auto"/>
                    <w:bottom w:val="none" w:sz="0" w:space="0" w:color="auto"/>
                    <w:right w:val="none" w:sz="0" w:space="0" w:color="auto"/>
                  </w:divBdr>
                </w:div>
                <w:div w:id="331689189">
                  <w:marLeft w:val="0"/>
                  <w:marRight w:val="0"/>
                  <w:marTop w:val="0"/>
                  <w:marBottom w:val="0"/>
                  <w:divBdr>
                    <w:top w:val="none" w:sz="0" w:space="0" w:color="auto"/>
                    <w:left w:val="none" w:sz="0" w:space="0" w:color="auto"/>
                    <w:bottom w:val="none" w:sz="0" w:space="0" w:color="auto"/>
                    <w:right w:val="none" w:sz="0" w:space="0" w:color="auto"/>
                  </w:divBdr>
                </w:div>
                <w:div w:id="1457873569">
                  <w:marLeft w:val="0"/>
                  <w:marRight w:val="0"/>
                  <w:marTop w:val="0"/>
                  <w:marBottom w:val="0"/>
                  <w:divBdr>
                    <w:top w:val="none" w:sz="0" w:space="0" w:color="auto"/>
                    <w:left w:val="none" w:sz="0" w:space="0" w:color="auto"/>
                    <w:bottom w:val="none" w:sz="0" w:space="0" w:color="auto"/>
                    <w:right w:val="none" w:sz="0" w:space="0" w:color="auto"/>
                  </w:divBdr>
                </w:div>
                <w:div w:id="1496988710">
                  <w:marLeft w:val="0"/>
                  <w:marRight w:val="0"/>
                  <w:marTop w:val="0"/>
                  <w:marBottom w:val="0"/>
                  <w:divBdr>
                    <w:top w:val="none" w:sz="0" w:space="0" w:color="auto"/>
                    <w:left w:val="none" w:sz="0" w:space="0" w:color="auto"/>
                    <w:bottom w:val="none" w:sz="0" w:space="0" w:color="auto"/>
                    <w:right w:val="none" w:sz="0" w:space="0" w:color="auto"/>
                  </w:divBdr>
                </w:div>
                <w:div w:id="212546541">
                  <w:marLeft w:val="0"/>
                  <w:marRight w:val="0"/>
                  <w:marTop w:val="0"/>
                  <w:marBottom w:val="0"/>
                  <w:divBdr>
                    <w:top w:val="none" w:sz="0" w:space="0" w:color="auto"/>
                    <w:left w:val="none" w:sz="0" w:space="0" w:color="auto"/>
                    <w:bottom w:val="none" w:sz="0" w:space="0" w:color="auto"/>
                    <w:right w:val="none" w:sz="0" w:space="0" w:color="auto"/>
                  </w:divBdr>
                </w:div>
                <w:div w:id="511065994">
                  <w:marLeft w:val="0"/>
                  <w:marRight w:val="0"/>
                  <w:marTop w:val="0"/>
                  <w:marBottom w:val="0"/>
                  <w:divBdr>
                    <w:top w:val="none" w:sz="0" w:space="0" w:color="auto"/>
                    <w:left w:val="none" w:sz="0" w:space="0" w:color="auto"/>
                    <w:bottom w:val="none" w:sz="0" w:space="0" w:color="auto"/>
                    <w:right w:val="none" w:sz="0" w:space="0" w:color="auto"/>
                  </w:divBdr>
                </w:div>
                <w:div w:id="608588144">
                  <w:marLeft w:val="0"/>
                  <w:marRight w:val="0"/>
                  <w:marTop w:val="0"/>
                  <w:marBottom w:val="0"/>
                  <w:divBdr>
                    <w:top w:val="none" w:sz="0" w:space="0" w:color="auto"/>
                    <w:left w:val="none" w:sz="0" w:space="0" w:color="auto"/>
                    <w:bottom w:val="none" w:sz="0" w:space="0" w:color="auto"/>
                    <w:right w:val="none" w:sz="0" w:space="0" w:color="auto"/>
                  </w:divBdr>
                </w:div>
                <w:div w:id="1332444787">
                  <w:marLeft w:val="0"/>
                  <w:marRight w:val="0"/>
                  <w:marTop w:val="0"/>
                  <w:marBottom w:val="0"/>
                  <w:divBdr>
                    <w:top w:val="none" w:sz="0" w:space="0" w:color="auto"/>
                    <w:left w:val="none" w:sz="0" w:space="0" w:color="auto"/>
                    <w:bottom w:val="none" w:sz="0" w:space="0" w:color="auto"/>
                    <w:right w:val="none" w:sz="0" w:space="0" w:color="auto"/>
                  </w:divBdr>
                </w:div>
                <w:div w:id="1028019924">
                  <w:marLeft w:val="0"/>
                  <w:marRight w:val="0"/>
                  <w:marTop w:val="0"/>
                  <w:marBottom w:val="0"/>
                  <w:divBdr>
                    <w:top w:val="none" w:sz="0" w:space="0" w:color="auto"/>
                    <w:left w:val="none" w:sz="0" w:space="0" w:color="auto"/>
                    <w:bottom w:val="none" w:sz="0" w:space="0" w:color="auto"/>
                    <w:right w:val="none" w:sz="0" w:space="0" w:color="auto"/>
                  </w:divBdr>
                </w:div>
                <w:div w:id="446702119">
                  <w:marLeft w:val="0"/>
                  <w:marRight w:val="0"/>
                  <w:marTop w:val="0"/>
                  <w:marBottom w:val="0"/>
                  <w:divBdr>
                    <w:top w:val="none" w:sz="0" w:space="0" w:color="auto"/>
                    <w:left w:val="none" w:sz="0" w:space="0" w:color="auto"/>
                    <w:bottom w:val="none" w:sz="0" w:space="0" w:color="auto"/>
                    <w:right w:val="none" w:sz="0" w:space="0" w:color="auto"/>
                  </w:divBdr>
                </w:div>
                <w:div w:id="1376615201">
                  <w:marLeft w:val="0"/>
                  <w:marRight w:val="0"/>
                  <w:marTop w:val="0"/>
                  <w:marBottom w:val="0"/>
                  <w:divBdr>
                    <w:top w:val="none" w:sz="0" w:space="0" w:color="auto"/>
                    <w:left w:val="none" w:sz="0" w:space="0" w:color="auto"/>
                    <w:bottom w:val="none" w:sz="0" w:space="0" w:color="auto"/>
                    <w:right w:val="none" w:sz="0" w:space="0" w:color="auto"/>
                  </w:divBdr>
                </w:div>
                <w:div w:id="1548448124">
                  <w:marLeft w:val="0"/>
                  <w:marRight w:val="0"/>
                  <w:marTop w:val="0"/>
                  <w:marBottom w:val="0"/>
                  <w:divBdr>
                    <w:top w:val="none" w:sz="0" w:space="0" w:color="auto"/>
                    <w:left w:val="none" w:sz="0" w:space="0" w:color="auto"/>
                    <w:bottom w:val="none" w:sz="0" w:space="0" w:color="auto"/>
                    <w:right w:val="none" w:sz="0" w:space="0" w:color="auto"/>
                  </w:divBdr>
                </w:div>
                <w:div w:id="1451054082">
                  <w:marLeft w:val="0"/>
                  <w:marRight w:val="0"/>
                  <w:marTop w:val="0"/>
                  <w:marBottom w:val="0"/>
                  <w:divBdr>
                    <w:top w:val="none" w:sz="0" w:space="0" w:color="auto"/>
                    <w:left w:val="none" w:sz="0" w:space="0" w:color="auto"/>
                    <w:bottom w:val="none" w:sz="0" w:space="0" w:color="auto"/>
                    <w:right w:val="none" w:sz="0" w:space="0" w:color="auto"/>
                  </w:divBdr>
                </w:div>
                <w:div w:id="1750153075">
                  <w:marLeft w:val="0"/>
                  <w:marRight w:val="0"/>
                  <w:marTop w:val="0"/>
                  <w:marBottom w:val="0"/>
                  <w:divBdr>
                    <w:top w:val="none" w:sz="0" w:space="0" w:color="auto"/>
                    <w:left w:val="none" w:sz="0" w:space="0" w:color="auto"/>
                    <w:bottom w:val="none" w:sz="0" w:space="0" w:color="auto"/>
                    <w:right w:val="none" w:sz="0" w:space="0" w:color="auto"/>
                  </w:divBdr>
                </w:div>
                <w:div w:id="1544247101">
                  <w:marLeft w:val="0"/>
                  <w:marRight w:val="0"/>
                  <w:marTop w:val="0"/>
                  <w:marBottom w:val="0"/>
                  <w:divBdr>
                    <w:top w:val="none" w:sz="0" w:space="0" w:color="auto"/>
                    <w:left w:val="none" w:sz="0" w:space="0" w:color="auto"/>
                    <w:bottom w:val="none" w:sz="0" w:space="0" w:color="auto"/>
                    <w:right w:val="none" w:sz="0" w:space="0" w:color="auto"/>
                  </w:divBdr>
                </w:div>
                <w:div w:id="1907184018">
                  <w:marLeft w:val="0"/>
                  <w:marRight w:val="0"/>
                  <w:marTop w:val="0"/>
                  <w:marBottom w:val="0"/>
                  <w:divBdr>
                    <w:top w:val="none" w:sz="0" w:space="0" w:color="auto"/>
                    <w:left w:val="none" w:sz="0" w:space="0" w:color="auto"/>
                    <w:bottom w:val="none" w:sz="0" w:space="0" w:color="auto"/>
                    <w:right w:val="none" w:sz="0" w:space="0" w:color="auto"/>
                  </w:divBdr>
                </w:div>
                <w:div w:id="1733625682">
                  <w:marLeft w:val="0"/>
                  <w:marRight w:val="0"/>
                  <w:marTop w:val="0"/>
                  <w:marBottom w:val="0"/>
                  <w:divBdr>
                    <w:top w:val="none" w:sz="0" w:space="0" w:color="auto"/>
                    <w:left w:val="none" w:sz="0" w:space="0" w:color="auto"/>
                    <w:bottom w:val="none" w:sz="0" w:space="0" w:color="auto"/>
                    <w:right w:val="none" w:sz="0" w:space="0" w:color="auto"/>
                  </w:divBdr>
                </w:div>
                <w:div w:id="1865899395">
                  <w:marLeft w:val="0"/>
                  <w:marRight w:val="0"/>
                  <w:marTop w:val="0"/>
                  <w:marBottom w:val="0"/>
                  <w:divBdr>
                    <w:top w:val="none" w:sz="0" w:space="0" w:color="auto"/>
                    <w:left w:val="none" w:sz="0" w:space="0" w:color="auto"/>
                    <w:bottom w:val="none" w:sz="0" w:space="0" w:color="auto"/>
                    <w:right w:val="none" w:sz="0" w:space="0" w:color="auto"/>
                  </w:divBdr>
                </w:div>
                <w:div w:id="124200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674188">
          <w:marLeft w:val="0"/>
          <w:marRight w:val="0"/>
          <w:marTop w:val="0"/>
          <w:marBottom w:val="0"/>
          <w:divBdr>
            <w:top w:val="none" w:sz="0" w:space="0" w:color="auto"/>
            <w:left w:val="none" w:sz="0" w:space="0" w:color="auto"/>
            <w:bottom w:val="none" w:sz="0" w:space="0" w:color="auto"/>
            <w:right w:val="none" w:sz="0" w:space="0" w:color="auto"/>
          </w:divBdr>
          <w:divsChild>
            <w:div w:id="504708455">
              <w:marLeft w:val="0"/>
              <w:marRight w:val="0"/>
              <w:marTop w:val="0"/>
              <w:marBottom w:val="0"/>
              <w:divBdr>
                <w:top w:val="none" w:sz="0" w:space="0" w:color="auto"/>
                <w:left w:val="none" w:sz="0" w:space="0" w:color="auto"/>
                <w:bottom w:val="none" w:sz="0" w:space="0" w:color="auto"/>
                <w:right w:val="none" w:sz="0" w:space="0" w:color="auto"/>
              </w:divBdr>
            </w:div>
            <w:div w:id="1007830070">
              <w:marLeft w:val="0"/>
              <w:marRight w:val="0"/>
              <w:marTop w:val="0"/>
              <w:marBottom w:val="0"/>
              <w:divBdr>
                <w:top w:val="none" w:sz="0" w:space="0" w:color="auto"/>
                <w:left w:val="none" w:sz="0" w:space="0" w:color="auto"/>
                <w:bottom w:val="none" w:sz="0" w:space="0" w:color="auto"/>
                <w:right w:val="none" w:sz="0" w:space="0" w:color="auto"/>
              </w:divBdr>
            </w:div>
            <w:div w:id="1515613441">
              <w:marLeft w:val="0"/>
              <w:marRight w:val="0"/>
              <w:marTop w:val="0"/>
              <w:marBottom w:val="0"/>
              <w:divBdr>
                <w:top w:val="none" w:sz="0" w:space="0" w:color="auto"/>
                <w:left w:val="none" w:sz="0" w:space="0" w:color="auto"/>
                <w:bottom w:val="none" w:sz="0" w:space="0" w:color="auto"/>
                <w:right w:val="none" w:sz="0" w:space="0" w:color="auto"/>
              </w:divBdr>
            </w:div>
            <w:div w:id="1660768545">
              <w:marLeft w:val="0"/>
              <w:marRight w:val="0"/>
              <w:marTop w:val="0"/>
              <w:marBottom w:val="0"/>
              <w:divBdr>
                <w:top w:val="none" w:sz="0" w:space="0" w:color="auto"/>
                <w:left w:val="none" w:sz="0" w:space="0" w:color="auto"/>
                <w:bottom w:val="none" w:sz="0" w:space="0" w:color="auto"/>
                <w:right w:val="none" w:sz="0" w:space="0" w:color="auto"/>
              </w:divBdr>
            </w:div>
            <w:div w:id="1996957510">
              <w:marLeft w:val="0"/>
              <w:marRight w:val="0"/>
              <w:marTop w:val="0"/>
              <w:marBottom w:val="0"/>
              <w:divBdr>
                <w:top w:val="none" w:sz="0" w:space="0" w:color="auto"/>
                <w:left w:val="none" w:sz="0" w:space="0" w:color="auto"/>
                <w:bottom w:val="none" w:sz="0" w:space="0" w:color="auto"/>
                <w:right w:val="none" w:sz="0" w:space="0" w:color="auto"/>
              </w:divBdr>
            </w:div>
            <w:div w:id="1061519212">
              <w:marLeft w:val="0"/>
              <w:marRight w:val="0"/>
              <w:marTop w:val="0"/>
              <w:marBottom w:val="0"/>
              <w:divBdr>
                <w:top w:val="none" w:sz="0" w:space="0" w:color="auto"/>
                <w:left w:val="none" w:sz="0" w:space="0" w:color="auto"/>
                <w:bottom w:val="none" w:sz="0" w:space="0" w:color="auto"/>
                <w:right w:val="none" w:sz="0" w:space="0" w:color="auto"/>
              </w:divBdr>
            </w:div>
            <w:div w:id="60838080">
              <w:marLeft w:val="0"/>
              <w:marRight w:val="0"/>
              <w:marTop w:val="0"/>
              <w:marBottom w:val="0"/>
              <w:divBdr>
                <w:top w:val="none" w:sz="0" w:space="0" w:color="auto"/>
                <w:left w:val="none" w:sz="0" w:space="0" w:color="auto"/>
                <w:bottom w:val="none" w:sz="0" w:space="0" w:color="auto"/>
                <w:right w:val="none" w:sz="0" w:space="0" w:color="auto"/>
              </w:divBdr>
            </w:div>
            <w:div w:id="1892693167">
              <w:marLeft w:val="0"/>
              <w:marRight w:val="0"/>
              <w:marTop w:val="0"/>
              <w:marBottom w:val="0"/>
              <w:divBdr>
                <w:top w:val="none" w:sz="0" w:space="0" w:color="auto"/>
                <w:left w:val="none" w:sz="0" w:space="0" w:color="auto"/>
                <w:bottom w:val="none" w:sz="0" w:space="0" w:color="auto"/>
                <w:right w:val="none" w:sz="0" w:space="0" w:color="auto"/>
              </w:divBdr>
            </w:div>
            <w:div w:id="800196792">
              <w:marLeft w:val="0"/>
              <w:marRight w:val="0"/>
              <w:marTop w:val="0"/>
              <w:marBottom w:val="0"/>
              <w:divBdr>
                <w:top w:val="none" w:sz="0" w:space="0" w:color="auto"/>
                <w:left w:val="none" w:sz="0" w:space="0" w:color="auto"/>
                <w:bottom w:val="none" w:sz="0" w:space="0" w:color="auto"/>
                <w:right w:val="none" w:sz="0" w:space="0" w:color="auto"/>
              </w:divBdr>
            </w:div>
            <w:div w:id="314771301">
              <w:marLeft w:val="0"/>
              <w:marRight w:val="0"/>
              <w:marTop w:val="0"/>
              <w:marBottom w:val="0"/>
              <w:divBdr>
                <w:top w:val="none" w:sz="0" w:space="0" w:color="auto"/>
                <w:left w:val="none" w:sz="0" w:space="0" w:color="auto"/>
                <w:bottom w:val="none" w:sz="0" w:space="0" w:color="auto"/>
                <w:right w:val="none" w:sz="0" w:space="0" w:color="auto"/>
              </w:divBdr>
            </w:div>
            <w:div w:id="894660392">
              <w:marLeft w:val="0"/>
              <w:marRight w:val="0"/>
              <w:marTop w:val="0"/>
              <w:marBottom w:val="0"/>
              <w:divBdr>
                <w:top w:val="none" w:sz="0" w:space="0" w:color="auto"/>
                <w:left w:val="none" w:sz="0" w:space="0" w:color="auto"/>
                <w:bottom w:val="none" w:sz="0" w:space="0" w:color="auto"/>
                <w:right w:val="none" w:sz="0" w:space="0" w:color="auto"/>
              </w:divBdr>
            </w:div>
            <w:div w:id="1958750175">
              <w:marLeft w:val="0"/>
              <w:marRight w:val="0"/>
              <w:marTop w:val="0"/>
              <w:marBottom w:val="0"/>
              <w:divBdr>
                <w:top w:val="none" w:sz="0" w:space="0" w:color="auto"/>
                <w:left w:val="none" w:sz="0" w:space="0" w:color="auto"/>
                <w:bottom w:val="none" w:sz="0" w:space="0" w:color="auto"/>
                <w:right w:val="none" w:sz="0" w:space="0" w:color="auto"/>
              </w:divBdr>
            </w:div>
            <w:div w:id="809638823">
              <w:marLeft w:val="0"/>
              <w:marRight w:val="0"/>
              <w:marTop w:val="0"/>
              <w:marBottom w:val="0"/>
              <w:divBdr>
                <w:top w:val="none" w:sz="0" w:space="0" w:color="auto"/>
                <w:left w:val="none" w:sz="0" w:space="0" w:color="auto"/>
                <w:bottom w:val="none" w:sz="0" w:space="0" w:color="auto"/>
                <w:right w:val="none" w:sz="0" w:space="0" w:color="auto"/>
              </w:divBdr>
            </w:div>
            <w:div w:id="1994137257">
              <w:marLeft w:val="0"/>
              <w:marRight w:val="0"/>
              <w:marTop w:val="0"/>
              <w:marBottom w:val="0"/>
              <w:divBdr>
                <w:top w:val="none" w:sz="0" w:space="0" w:color="auto"/>
                <w:left w:val="none" w:sz="0" w:space="0" w:color="auto"/>
                <w:bottom w:val="none" w:sz="0" w:space="0" w:color="auto"/>
                <w:right w:val="none" w:sz="0" w:space="0" w:color="auto"/>
              </w:divBdr>
            </w:div>
            <w:div w:id="1444223103">
              <w:marLeft w:val="0"/>
              <w:marRight w:val="0"/>
              <w:marTop w:val="0"/>
              <w:marBottom w:val="0"/>
              <w:divBdr>
                <w:top w:val="none" w:sz="0" w:space="0" w:color="auto"/>
                <w:left w:val="none" w:sz="0" w:space="0" w:color="auto"/>
                <w:bottom w:val="none" w:sz="0" w:space="0" w:color="auto"/>
                <w:right w:val="none" w:sz="0" w:space="0" w:color="auto"/>
              </w:divBdr>
            </w:div>
            <w:div w:id="1374961914">
              <w:marLeft w:val="0"/>
              <w:marRight w:val="0"/>
              <w:marTop w:val="0"/>
              <w:marBottom w:val="0"/>
              <w:divBdr>
                <w:top w:val="none" w:sz="0" w:space="0" w:color="auto"/>
                <w:left w:val="none" w:sz="0" w:space="0" w:color="auto"/>
                <w:bottom w:val="none" w:sz="0" w:space="0" w:color="auto"/>
                <w:right w:val="none" w:sz="0" w:space="0" w:color="auto"/>
              </w:divBdr>
            </w:div>
            <w:div w:id="1568757410">
              <w:marLeft w:val="0"/>
              <w:marRight w:val="0"/>
              <w:marTop w:val="0"/>
              <w:marBottom w:val="0"/>
              <w:divBdr>
                <w:top w:val="none" w:sz="0" w:space="0" w:color="auto"/>
                <w:left w:val="none" w:sz="0" w:space="0" w:color="auto"/>
                <w:bottom w:val="none" w:sz="0" w:space="0" w:color="auto"/>
                <w:right w:val="none" w:sz="0" w:space="0" w:color="auto"/>
              </w:divBdr>
            </w:div>
            <w:div w:id="703671674">
              <w:marLeft w:val="0"/>
              <w:marRight w:val="0"/>
              <w:marTop w:val="0"/>
              <w:marBottom w:val="0"/>
              <w:divBdr>
                <w:top w:val="none" w:sz="0" w:space="0" w:color="auto"/>
                <w:left w:val="none" w:sz="0" w:space="0" w:color="auto"/>
                <w:bottom w:val="none" w:sz="0" w:space="0" w:color="auto"/>
                <w:right w:val="none" w:sz="0" w:space="0" w:color="auto"/>
              </w:divBdr>
            </w:div>
            <w:div w:id="910310503">
              <w:marLeft w:val="0"/>
              <w:marRight w:val="0"/>
              <w:marTop w:val="0"/>
              <w:marBottom w:val="0"/>
              <w:divBdr>
                <w:top w:val="none" w:sz="0" w:space="0" w:color="auto"/>
                <w:left w:val="none" w:sz="0" w:space="0" w:color="auto"/>
                <w:bottom w:val="none" w:sz="0" w:space="0" w:color="auto"/>
                <w:right w:val="none" w:sz="0" w:space="0" w:color="auto"/>
              </w:divBdr>
            </w:div>
            <w:div w:id="1376000778">
              <w:marLeft w:val="0"/>
              <w:marRight w:val="0"/>
              <w:marTop w:val="0"/>
              <w:marBottom w:val="0"/>
              <w:divBdr>
                <w:top w:val="none" w:sz="0" w:space="0" w:color="auto"/>
                <w:left w:val="none" w:sz="0" w:space="0" w:color="auto"/>
                <w:bottom w:val="none" w:sz="0" w:space="0" w:color="auto"/>
                <w:right w:val="none" w:sz="0" w:space="0" w:color="auto"/>
              </w:divBdr>
            </w:div>
            <w:div w:id="2145078467">
              <w:marLeft w:val="0"/>
              <w:marRight w:val="0"/>
              <w:marTop w:val="0"/>
              <w:marBottom w:val="0"/>
              <w:divBdr>
                <w:top w:val="none" w:sz="0" w:space="0" w:color="auto"/>
                <w:left w:val="none" w:sz="0" w:space="0" w:color="auto"/>
                <w:bottom w:val="none" w:sz="0" w:space="0" w:color="auto"/>
                <w:right w:val="none" w:sz="0" w:space="0" w:color="auto"/>
              </w:divBdr>
              <w:divsChild>
                <w:div w:id="1267040244">
                  <w:marLeft w:val="0"/>
                  <w:marRight w:val="0"/>
                  <w:marTop w:val="0"/>
                  <w:marBottom w:val="0"/>
                  <w:divBdr>
                    <w:top w:val="none" w:sz="0" w:space="0" w:color="auto"/>
                    <w:left w:val="none" w:sz="0" w:space="0" w:color="auto"/>
                    <w:bottom w:val="none" w:sz="0" w:space="0" w:color="auto"/>
                    <w:right w:val="none" w:sz="0" w:space="0" w:color="auto"/>
                  </w:divBdr>
                </w:div>
                <w:div w:id="1479685023">
                  <w:marLeft w:val="0"/>
                  <w:marRight w:val="0"/>
                  <w:marTop w:val="0"/>
                  <w:marBottom w:val="0"/>
                  <w:divBdr>
                    <w:top w:val="none" w:sz="0" w:space="0" w:color="auto"/>
                    <w:left w:val="none" w:sz="0" w:space="0" w:color="auto"/>
                    <w:bottom w:val="none" w:sz="0" w:space="0" w:color="auto"/>
                    <w:right w:val="none" w:sz="0" w:space="0" w:color="auto"/>
                  </w:divBdr>
                </w:div>
                <w:div w:id="1634556976">
                  <w:marLeft w:val="0"/>
                  <w:marRight w:val="0"/>
                  <w:marTop w:val="0"/>
                  <w:marBottom w:val="0"/>
                  <w:divBdr>
                    <w:top w:val="none" w:sz="0" w:space="0" w:color="auto"/>
                    <w:left w:val="none" w:sz="0" w:space="0" w:color="auto"/>
                    <w:bottom w:val="none" w:sz="0" w:space="0" w:color="auto"/>
                    <w:right w:val="none" w:sz="0" w:space="0" w:color="auto"/>
                  </w:divBdr>
                </w:div>
                <w:div w:id="1181629871">
                  <w:marLeft w:val="0"/>
                  <w:marRight w:val="0"/>
                  <w:marTop w:val="0"/>
                  <w:marBottom w:val="0"/>
                  <w:divBdr>
                    <w:top w:val="none" w:sz="0" w:space="0" w:color="auto"/>
                    <w:left w:val="none" w:sz="0" w:space="0" w:color="auto"/>
                    <w:bottom w:val="none" w:sz="0" w:space="0" w:color="auto"/>
                    <w:right w:val="none" w:sz="0" w:space="0" w:color="auto"/>
                  </w:divBdr>
                </w:div>
                <w:div w:id="1857187678">
                  <w:marLeft w:val="0"/>
                  <w:marRight w:val="0"/>
                  <w:marTop w:val="0"/>
                  <w:marBottom w:val="0"/>
                  <w:divBdr>
                    <w:top w:val="none" w:sz="0" w:space="0" w:color="auto"/>
                    <w:left w:val="none" w:sz="0" w:space="0" w:color="auto"/>
                    <w:bottom w:val="none" w:sz="0" w:space="0" w:color="auto"/>
                    <w:right w:val="none" w:sz="0" w:space="0" w:color="auto"/>
                  </w:divBdr>
                </w:div>
                <w:div w:id="397367860">
                  <w:marLeft w:val="0"/>
                  <w:marRight w:val="0"/>
                  <w:marTop w:val="0"/>
                  <w:marBottom w:val="0"/>
                  <w:divBdr>
                    <w:top w:val="none" w:sz="0" w:space="0" w:color="auto"/>
                    <w:left w:val="none" w:sz="0" w:space="0" w:color="auto"/>
                    <w:bottom w:val="none" w:sz="0" w:space="0" w:color="auto"/>
                    <w:right w:val="none" w:sz="0" w:space="0" w:color="auto"/>
                  </w:divBdr>
                </w:div>
                <w:div w:id="680205967">
                  <w:marLeft w:val="0"/>
                  <w:marRight w:val="0"/>
                  <w:marTop w:val="0"/>
                  <w:marBottom w:val="0"/>
                  <w:divBdr>
                    <w:top w:val="none" w:sz="0" w:space="0" w:color="auto"/>
                    <w:left w:val="none" w:sz="0" w:space="0" w:color="auto"/>
                    <w:bottom w:val="none" w:sz="0" w:space="0" w:color="auto"/>
                    <w:right w:val="none" w:sz="0" w:space="0" w:color="auto"/>
                  </w:divBdr>
                </w:div>
                <w:div w:id="1542131632">
                  <w:marLeft w:val="0"/>
                  <w:marRight w:val="0"/>
                  <w:marTop w:val="0"/>
                  <w:marBottom w:val="0"/>
                  <w:divBdr>
                    <w:top w:val="none" w:sz="0" w:space="0" w:color="auto"/>
                    <w:left w:val="none" w:sz="0" w:space="0" w:color="auto"/>
                    <w:bottom w:val="none" w:sz="0" w:space="0" w:color="auto"/>
                    <w:right w:val="none" w:sz="0" w:space="0" w:color="auto"/>
                  </w:divBdr>
                </w:div>
                <w:div w:id="1776706078">
                  <w:marLeft w:val="0"/>
                  <w:marRight w:val="0"/>
                  <w:marTop w:val="0"/>
                  <w:marBottom w:val="0"/>
                  <w:divBdr>
                    <w:top w:val="none" w:sz="0" w:space="0" w:color="auto"/>
                    <w:left w:val="none" w:sz="0" w:space="0" w:color="auto"/>
                    <w:bottom w:val="none" w:sz="0" w:space="0" w:color="auto"/>
                    <w:right w:val="none" w:sz="0" w:space="0" w:color="auto"/>
                  </w:divBdr>
                </w:div>
                <w:div w:id="1156216522">
                  <w:marLeft w:val="0"/>
                  <w:marRight w:val="0"/>
                  <w:marTop w:val="0"/>
                  <w:marBottom w:val="0"/>
                  <w:divBdr>
                    <w:top w:val="none" w:sz="0" w:space="0" w:color="auto"/>
                    <w:left w:val="none" w:sz="0" w:space="0" w:color="auto"/>
                    <w:bottom w:val="none" w:sz="0" w:space="0" w:color="auto"/>
                    <w:right w:val="none" w:sz="0" w:space="0" w:color="auto"/>
                  </w:divBdr>
                </w:div>
                <w:div w:id="1026559127">
                  <w:marLeft w:val="0"/>
                  <w:marRight w:val="0"/>
                  <w:marTop w:val="0"/>
                  <w:marBottom w:val="0"/>
                  <w:divBdr>
                    <w:top w:val="none" w:sz="0" w:space="0" w:color="auto"/>
                    <w:left w:val="none" w:sz="0" w:space="0" w:color="auto"/>
                    <w:bottom w:val="none" w:sz="0" w:space="0" w:color="auto"/>
                    <w:right w:val="none" w:sz="0" w:space="0" w:color="auto"/>
                  </w:divBdr>
                </w:div>
                <w:div w:id="2092654290">
                  <w:marLeft w:val="0"/>
                  <w:marRight w:val="0"/>
                  <w:marTop w:val="0"/>
                  <w:marBottom w:val="0"/>
                  <w:divBdr>
                    <w:top w:val="none" w:sz="0" w:space="0" w:color="auto"/>
                    <w:left w:val="none" w:sz="0" w:space="0" w:color="auto"/>
                    <w:bottom w:val="none" w:sz="0" w:space="0" w:color="auto"/>
                    <w:right w:val="none" w:sz="0" w:space="0" w:color="auto"/>
                  </w:divBdr>
                </w:div>
                <w:div w:id="797988773">
                  <w:marLeft w:val="0"/>
                  <w:marRight w:val="0"/>
                  <w:marTop w:val="0"/>
                  <w:marBottom w:val="0"/>
                  <w:divBdr>
                    <w:top w:val="none" w:sz="0" w:space="0" w:color="auto"/>
                    <w:left w:val="none" w:sz="0" w:space="0" w:color="auto"/>
                    <w:bottom w:val="none" w:sz="0" w:space="0" w:color="auto"/>
                    <w:right w:val="none" w:sz="0" w:space="0" w:color="auto"/>
                  </w:divBdr>
                </w:div>
                <w:div w:id="1924989827">
                  <w:marLeft w:val="0"/>
                  <w:marRight w:val="0"/>
                  <w:marTop w:val="0"/>
                  <w:marBottom w:val="0"/>
                  <w:divBdr>
                    <w:top w:val="none" w:sz="0" w:space="0" w:color="auto"/>
                    <w:left w:val="none" w:sz="0" w:space="0" w:color="auto"/>
                    <w:bottom w:val="none" w:sz="0" w:space="0" w:color="auto"/>
                    <w:right w:val="none" w:sz="0" w:space="0" w:color="auto"/>
                  </w:divBdr>
                </w:div>
                <w:div w:id="931859898">
                  <w:marLeft w:val="0"/>
                  <w:marRight w:val="0"/>
                  <w:marTop w:val="0"/>
                  <w:marBottom w:val="0"/>
                  <w:divBdr>
                    <w:top w:val="none" w:sz="0" w:space="0" w:color="auto"/>
                    <w:left w:val="none" w:sz="0" w:space="0" w:color="auto"/>
                    <w:bottom w:val="none" w:sz="0" w:space="0" w:color="auto"/>
                    <w:right w:val="none" w:sz="0" w:space="0" w:color="auto"/>
                  </w:divBdr>
                </w:div>
                <w:div w:id="617881053">
                  <w:marLeft w:val="0"/>
                  <w:marRight w:val="0"/>
                  <w:marTop w:val="0"/>
                  <w:marBottom w:val="0"/>
                  <w:divBdr>
                    <w:top w:val="none" w:sz="0" w:space="0" w:color="auto"/>
                    <w:left w:val="none" w:sz="0" w:space="0" w:color="auto"/>
                    <w:bottom w:val="none" w:sz="0" w:space="0" w:color="auto"/>
                    <w:right w:val="none" w:sz="0" w:space="0" w:color="auto"/>
                  </w:divBdr>
                </w:div>
                <w:div w:id="679620981">
                  <w:marLeft w:val="0"/>
                  <w:marRight w:val="0"/>
                  <w:marTop w:val="0"/>
                  <w:marBottom w:val="0"/>
                  <w:divBdr>
                    <w:top w:val="none" w:sz="0" w:space="0" w:color="auto"/>
                    <w:left w:val="none" w:sz="0" w:space="0" w:color="auto"/>
                    <w:bottom w:val="none" w:sz="0" w:space="0" w:color="auto"/>
                    <w:right w:val="none" w:sz="0" w:space="0" w:color="auto"/>
                  </w:divBdr>
                </w:div>
                <w:div w:id="1908225555">
                  <w:marLeft w:val="0"/>
                  <w:marRight w:val="0"/>
                  <w:marTop w:val="0"/>
                  <w:marBottom w:val="0"/>
                  <w:divBdr>
                    <w:top w:val="none" w:sz="0" w:space="0" w:color="auto"/>
                    <w:left w:val="none" w:sz="0" w:space="0" w:color="auto"/>
                    <w:bottom w:val="none" w:sz="0" w:space="0" w:color="auto"/>
                    <w:right w:val="none" w:sz="0" w:space="0" w:color="auto"/>
                  </w:divBdr>
                </w:div>
                <w:div w:id="118110705">
                  <w:marLeft w:val="0"/>
                  <w:marRight w:val="0"/>
                  <w:marTop w:val="0"/>
                  <w:marBottom w:val="0"/>
                  <w:divBdr>
                    <w:top w:val="none" w:sz="0" w:space="0" w:color="auto"/>
                    <w:left w:val="none" w:sz="0" w:space="0" w:color="auto"/>
                    <w:bottom w:val="none" w:sz="0" w:space="0" w:color="auto"/>
                    <w:right w:val="none" w:sz="0" w:space="0" w:color="auto"/>
                  </w:divBdr>
                </w:div>
                <w:div w:id="1602181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1652531">
          <w:marLeft w:val="0"/>
          <w:marRight w:val="0"/>
          <w:marTop w:val="0"/>
          <w:marBottom w:val="0"/>
          <w:divBdr>
            <w:top w:val="none" w:sz="0" w:space="0" w:color="auto"/>
            <w:left w:val="none" w:sz="0" w:space="0" w:color="auto"/>
            <w:bottom w:val="none" w:sz="0" w:space="0" w:color="auto"/>
            <w:right w:val="none" w:sz="0" w:space="0" w:color="auto"/>
          </w:divBdr>
          <w:divsChild>
            <w:div w:id="1546525756">
              <w:marLeft w:val="0"/>
              <w:marRight w:val="0"/>
              <w:marTop w:val="0"/>
              <w:marBottom w:val="0"/>
              <w:divBdr>
                <w:top w:val="none" w:sz="0" w:space="0" w:color="auto"/>
                <w:left w:val="none" w:sz="0" w:space="0" w:color="auto"/>
                <w:bottom w:val="none" w:sz="0" w:space="0" w:color="auto"/>
                <w:right w:val="none" w:sz="0" w:space="0" w:color="auto"/>
              </w:divBdr>
            </w:div>
            <w:div w:id="908006399">
              <w:marLeft w:val="0"/>
              <w:marRight w:val="0"/>
              <w:marTop w:val="0"/>
              <w:marBottom w:val="0"/>
              <w:divBdr>
                <w:top w:val="none" w:sz="0" w:space="0" w:color="auto"/>
                <w:left w:val="none" w:sz="0" w:space="0" w:color="auto"/>
                <w:bottom w:val="none" w:sz="0" w:space="0" w:color="auto"/>
                <w:right w:val="none" w:sz="0" w:space="0" w:color="auto"/>
              </w:divBdr>
            </w:div>
            <w:div w:id="838354035">
              <w:marLeft w:val="0"/>
              <w:marRight w:val="0"/>
              <w:marTop w:val="0"/>
              <w:marBottom w:val="0"/>
              <w:divBdr>
                <w:top w:val="none" w:sz="0" w:space="0" w:color="auto"/>
                <w:left w:val="none" w:sz="0" w:space="0" w:color="auto"/>
                <w:bottom w:val="none" w:sz="0" w:space="0" w:color="auto"/>
                <w:right w:val="none" w:sz="0" w:space="0" w:color="auto"/>
              </w:divBdr>
            </w:div>
            <w:div w:id="462582051">
              <w:marLeft w:val="0"/>
              <w:marRight w:val="0"/>
              <w:marTop w:val="0"/>
              <w:marBottom w:val="0"/>
              <w:divBdr>
                <w:top w:val="none" w:sz="0" w:space="0" w:color="auto"/>
                <w:left w:val="none" w:sz="0" w:space="0" w:color="auto"/>
                <w:bottom w:val="none" w:sz="0" w:space="0" w:color="auto"/>
                <w:right w:val="none" w:sz="0" w:space="0" w:color="auto"/>
              </w:divBdr>
            </w:div>
            <w:div w:id="1988044298">
              <w:marLeft w:val="0"/>
              <w:marRight w:val="0"/>
              <w:marTop w:val="0"/>
              <w:marBottom w:val="0"/>
              <w:divBdr>
                <w:top w:val="none" w:sz="0" w:space="0" w:color="auto"/>
                <w:left w:val="none" w:sz="0" w:space="0" w:color="auto"/>
                <w:bottom w:val="none" w:sz="0" w:space="0" w:color="auto"/>
                <w:right w:val="none" w:sz="0" w:space="0" w:color="auto"/>
              </w:divBdr>
            </w:div>
            <w:div w:id="1240168168">
              <w:marLeft w:val="0"/>
              <w:marRight w:val="0"/>
              <w:marTop w:val="0"/>
              <w:marBottom w:val="0"/>
              <w:divBdr>
                <w:top w:val="none" w:sz="0" w:space="0" w:color="auto"/>
                <w:left w:val="none" w:sz="0" w:space="0" w:color="auto"/>
                <w:bottom w:val="none" w:sz="0" w:space="0" w:color="auto"/>
                <w:right w:val="none" w:sz="0" w:space="0" w:color="auto"/>
              </w:divBdr>
              <w:divsChild>
                <w:div w:id="1915042948">
                  <w:marLeft w:val="0"/>
                  <w:marRight w:val="0"/>
                  <w:marTop w:val="0"/>
                  <w:marBottom w:val="0"/>
                  <w:divBdr>
                    <w:top w:val="none" w:sz="0" w:space="0" w:color="auto"/>
                    <w:left w:val="none" w:sz="0" w:space="0" w:color="auto"/>
                    <w:bottom w:val="none" w:sz="0" w:space="0" w:color="auto"/>
                    <w:right w:val="none" w:sz="0" w:space="0" w:color="auto"/>
                  </w:divBdr>
                </w:div>
                <w:div w:id="641546732">
                  <w:marLeft w:val="0"/>
                  <w:marRight w:val="0"/>
                  <w:marTop w:val="0"/>
                  <w:marBottom w:val="0"/>
                  <w:divBdr>
                    <w:top w:val="none" w:sz="0" w:space="0" w:color="auto"/>
                    <w:left w:val="none" w:sz="0" w:space="0" w:color="auto"/>
                    <w:bottom w:val="none" w:sz="0" w:space="0" w:color="auto"/>
                    <w:right w:val="none" w:sz="0" w:space="0" w:color="auto"/>
                  </w:divBdr>
                </w:div>
                <w:div w:id="597448522">
                  <w:marLeft w:val="0"/>
                  <w:marRight w:val="0"/>
                  <w:marTop w:val="0"/>
                  <w:marBottom w:val="0"/>
                  <w:divBdr>
                    <w:top w:val="none" w:sz="0" w:space="0" w:color="auto"/>
                    <w:left w:val="none" w:sz="0" w:space="0" w:color="auto"/>
                    <w:bottom w:val="none" w:sz="0" w:space="0" w:color="auto"/>
                    <w:right w:val="none" w:sz="0" w:space="0" w:color="auto"/>
                  </w:divBdr>
                </w:div>
                <w:div w:id="1249193499">
                  <w:marLeft w:val="0"/>
                  <w:marRight w:val="0"/>
                  <w:marTop w:val="0"/>
                  <w:marBottom w:val="0"/>
                  <w:divBdr>
                    <w:top w:val="none" w:sz="0" w:space="0" w:color="auto"/>
                    <w:left w:val="none" w:sz="0" w:space="0" w:color="auto"/>
                    <w:bottom w:val="none" w:sz="0" w:space="0" w:color="auto"/>
                    <w:right w:val="none" w:sz="0" w:space="0" w:color="auto"/>
                  </w:divBdr>
                </w:div>
                <w:div w:id="1280838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4923437">
          <w:marLeft w:val="0"/>
          <w:marRight w:val="0"/>
          <w:marTop w:val="0"/>
          <w:marBottom w:val="0"/>
          <w:divBdr>
            <w:top w:val="none" w:sz="0" w:space="0" w:color="auto"/>
            <w:left w:val="none" w:sz="0" w:space="0" w:color="auto"/>
            <w:bottom w:val="none" w:sz="0" w:space="0" w:color="auto"/>
            <w:right w:val="none" w:sz="0" w:space="0" w:color="auto"/>
          </w:divBdr>
          <w:divsChild>
            <w:div w:id="242185044">
              <w:marLeft w:val="0"/>
              <w:marRight w:val="0"/>
              <w:marTop w:val="0"/>
              <w:marBottom w:val="0"/>
              <w:divBdr>
                <w:top w:val="none" w:sz="0" w:space="0" w:color="auto"/>
                <w:left w:val="none" w:sz="0" w:space="0" w:color="auto"/>
                <w:bottom w:val="none" w:sz="0" w:space="0" w:color="auto"/>
                <w:right w:val="none" w:sz="0" w:space="0" w:color="auto"/>
              </w:divBdr>
            </w:div>
            <w:div w:id="1999845930">
              <w:marLeft w:val="0"/>
              <w:marRight w:val="0"/>
              <w:marTop w:val="0"/>
              <w:marBottom w:val="0"/>
              <w:divBdr>
                <w:top w:val="none" w:sz="0" w:space="0" w:color="auto"/>
                <w:left w:val="none" w:sz="0" w:space="0" w:color="auto"/>
                <w:bottom w:val="none" w:sz="0" w:space="0" w:color="auto"/>
                <w:right w:val="none" w:sz="0" w:space="0" w:color="auto"/>
              </w:divBdr>
            </w:div>
            <w:div w:id="1761415688">
              <w:marLeft w:val="0"/>
              <w:marRight w:val="0"/>
              <w:marTop w:val="0"/>
              <w:marBottom w:val="0"/>
              <w:divBdr>
                <w:top w:val="none" w:sz="0" w:space="0" w:color="auto"/>
                <w:left w:val="none" w:sz="0" w:space="0" w:color="auto"/>
                <w:bottom w:val="none" w:sz="0" w:space="0" w:color="auto"/>
                <w:right w:val="none" w:sz="0" w:space="0" w:color="auto"/>
              </w:divBdr>
            </w:div>
            <w:div w:id="1224020375">
              <w:marLeft w:val="0"/>
              <w:marRight w:val="0"/>
              <w:marTop w:val="0"/>
              <w:marBottom w:val="0"/>
              <w:divBdr>
                <w:top w:val="none" w:sz="0" w:space="0" w:color="auto"/>
                <w:left w:val="none" w:sz="0" w:space="0" w:color="auto"/>
                <w:bottom w:val="none" w:sz="0" w:space="0" w:color="auto"/>
                <w:right w:val="none" w:sz="0" w:space="0" w:color="auto"/>
              </w:divBdr>
            </w:div>
            <w:div w:id="1680228531">
              <w:marLeft w:val="0"/>
              <w:marRight w:val="0"/>
              <w:marTop w:val="0"/>
              <w:marBottom w:val="0"/>
              <w:divBdr>
                <w:top w:val="none" w:sz="0" w:space="0" w:color="auto"/>
                <w:left w:val="none" w:sz="0" w:space="0" w:color="auto"/>
                <w:bottom w:val="none" w:sz="0" w:space="0" w:color="auto"/>
                <w:right w:val="none" w:sz="0" w:space="0" w:color="auto"/>
              </w:divBdr>
            </w:div>
            <w:div w:id="1902708795">
              <w:marLeft w:val="0"/>
              <w:marRight w:val="0"/>
              <w:marTop w:val="0"/>
              <w:marBottom w:val="0"/>
              <w:divBdr>
                <w:top w:val="none" w:sz="0" w:space="0" w:color="auto"/>
                <w:left w:val="none" w:sz="0" w:space="0" w:color="auto"/>
                <w:bottom w:val="none" w:sz="0" w:space="0" w:color="auto"/>
                <w:right w:val="none" w:sz="0" w:space="0" w:color="auto"/>
              </w:divBdr>
              <w:divsChild>
                <w:div w:id="575167038">
                  <w:marLeft w:val="0"/>
                  <w:marRight w:val="0"/>
                  <w:marTop w:val="0"/>
                  <w:marBottom w:val="0"/>
                  <w:divBdr>
                    <w:top w:val="none" w:sz="0" w:space="0" w:color="auto"/>
                    <w:left w:val="none" w:sz="0" w:space="0" w:color="auto"/>
                    <w:bottom w:val="none" w:sz="0" w:space="0" w:color="auto"/>
                    <w:right w:val="none" w:sz="0" w:space="0" w:color="auto"/>
                  </w:divBdr>
                </w:div>
                <w:div w:id="332686714">
                  <w:marLeft w:val="0"/>
                  <w:marRight w:val="0"/>
                  <w:marTop w:val="0"/>
                  <w:marBottom w:val="0"/>
                  <w:divBdr>
                    <w:top w:val="none" w:sz="0" w:space="0" w:color="auto"/>
                    <w:left w:val="none" w:sz="0" w:space="0" w:color="auto"/>
                    <w:bottom w:val="none" w:sz="0" w:space="0" w:color="auto"/>
                    <w:right w:val="none" w:sz="0" w:space="0" w:color="auto"/>
                  </w:divBdr>
                </w:div>
                <w:div w:id="486018317">
                  <w:marLeft w:val="0"/>
                  <w:marRight w:val="0"/>
                  <w:marTop w:val="0"/>
                  <w:marBottom w:val="0"/>
                  <w:divBdr>
                    <w:top w:val="none" w:sz="0" w:space="0" w:color="auto"/>
                    <w:left w:val="none" w:sz="0" w:space="0" w:color="auto"/>
                    <w:bottom w:val="none" w:sz="0" w:space="0" w:color="auto"/>
                    <w:right w:val="none" w:sz="0" w:space="0" w:color="auto"/>
                  </w:divBdr>
                </w:div>
                <w:div w:id="1149789031">
                  <w:marLeft w:val="0"/>
                  <w:marRight w:val="0"/>
                  <w:marTop w:val="0"/>
                  <w:marBottom w:val="0"/>
                  <w:divBdr>
                    <w:top w:val="none" w:sz="0" w:space="0" w:color="auto"/>
                    <w:left w:val="none" w:sz="0" w:space="0" w:color="auto"/>
                    <w:bottom w:val="none" w:sz="0" w:space="0" w:color="auto"/>
                    <w:right w:val="none" w:sz="0" w:space="0" w:color="auto"/>
                  </w:divBdr>
                </w:div>
                <w:div w:id="212619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612772">
          <w:marLeft w:val="0"/>
          <w:marRight w:val="0"/>
          <w:marTop w:val="0"/>
          <w:marBottom w:val="0"/>
          <w:divBdr>
            <w:top w:val="none" w:sz="0" w:space="0" w:color="auto"/>
            <w:left w:val="none" w:sz="0" w:space="0" w:color="auto"/>
            <w:bottom w:val="none" w:sz="0" w:space="0" w:color="auto"/>
            <w:right w:val="none" w:sz="0" w:space="0" w:color="auto"/>
          </w:divBdr>
          <w:divsChild>
            <w:div w:id="1316373352">
              <w:marLeft w:val="0"/>
              <w:marRight w:val="0"/>
              <w:marTop w:val="0"/>
              <w:marBottom w:val="0"/>
              <w:divBdr>
                <w:top w:val="none" w:sz="0" w:space="0" w:color="auto"/>
                <w:left w:val="none" w:sz="0" w:space="0" w:color="auto"/>
                <w:bottom w:val="none" w:sz="0" w:space="0" w:color="auto"/>
                <w:right w:val="none" w:sz="0" w:space="0" w:color="auto"/>
              </w:divBdr>
            </w:div>
            <w:div w:id="2061128425">
              <w:marLeft w:val="0"/>
              <w:marRight w:val="0"/>
              <w:marTop w:val="0"/>
              <w:marBottom w:val="0"/>
              <w:divBdr>
                <w:top w:val="none" w:sz="0" w:space="0" w:color="auto"/>
                <w:left w:val="none" w:sz="0" w:space="0" w:color="auto"/>
                <w:bottom w:val="none" w:sz="0" w:space="0" w:color="auto"/>
                <w:right w:val="none" w:sz="0" w:space="0" w:color="auto"/>
              </w:divBdr>
            </w:div>
            <w:div w:id="1389110832">
              <w:marLeft w:val="0"/>
              <w:marRight w:val="0"/>
              <w:marTop w:val="0"/>
              <w:marBottom w:val="0"/>
              <w:divBdr>
                <w:top w:val="none" w:sz="0" w:space="0" w:color="auto"/>
                <w:left w:val="none" w:sz="0" w:space="0" w:color="auto"/>
                <w:bottom w:val="none" w:sz="0" w:space="0" w:color="auto"/>
                <w:right w:val="none" w:sz="0" w:space="0" w:color="auto"/>
              </w:divBdr>
            </w:div>
            <w:div w:id="2145732088">
              <w:marLeft w:val="0"/>
              <w:marRight w:val="0"/>
              <w:marTop w:val="0"/>
              <w:marBottom w:val="0"/>
              <w:divBdr>
                <w:top w:val="none" w:sz="0" w:space="0" w:color="auto"/>
                <w:left w:val="none" w:sz="0" w:space="0" w:color="auto"/>
                <w:bottom w:val="none" w:sz="0" w:space="0" w:color="auto"/>
                <w:right w:val="none" w:sz="0" w:space="0" w:color="auto"/>
              </w:divBdr>
            </w:div>
            <w:div w:id="1269393302">
              <w:marLeft w:val="0"/>
              <w:marRight w:val="0"/>
              <w:marTop w:val="0"/>
              <w:marBottom w:val="0"/>
              <w:divBdr>
                <w:top w:val="none" w:sz="0" w:space="0" w:color="auto"/>
                <w:left w:val="none" w:sz="0" w:space="0" w:color="auto"/>
                <w:bottom w:val="none" w:sz="0" w:space="0" w:color="auto"/>
                <w:right w:val="none" w:sz="0" w:space="0" w:color="auto"/>
              </w:divBdr>
            </w:div>
            <w:div w:id="53167719">
              <w:marLeft w:val="0"/>
              <w:marRight w:val="0"/>
              <w:marTop w:val="0"/>
              <w:marBottom w:val="0"/>
              <w:divBdr>
                <w:top w:val="none" w:sz="0" w:space="0" w:color="auto"/>
                <w:left w:val="none" w:sz="0" w:space="0" w:color="auto"/>
                <w:bottom w:val="none" w:sz="0" w:space="0" w:color="auto"/>
                <w:right w:val="none" w:sz="0" w:space="0" w:color="auto"/>
              </w:divBdr>
            </w:div>
            <w:div w:id="2027367943">
              <w:marLeft w:val="0"/>
              <w:marRight w:val="0"/>
              <w:marTop w:val="0"/>
              <w:marBottom w:val="0"/>
              <w:divBdr>
                <w:top w:val="none" w:sz="0" w:space="0" w:color="auto"/>
                <w:left w:val="none" w:sz="0" w:space="0" w:color="auto"/>
                <w:bottom w:val="none" w:sz="0" w:space="0" w:color="auto"/>
                <w:right w:val="none" w:sz="0" w:space="0" w:color="auto"/>
              </w:divBdr>
              <w:divsChild>
                <w:div w:id="151264450">
                  <w:marLeft w:val="0"/>
                  <w:marRight w:val="0"/>
                  <w:marTop w:val="0"/>
                  <w:marBottom w:val="0"/>
                  <w:divBdr>
                    <w:top w:val="none" w:sz="0" w:space="0" w:color="auto"/>
                    <w:left w:val="none" w:sz="0" w:space="0" w:color="auto"/>
                    <w:bottom w:val="none" w:sz="0" w:space="0" w:color="auto"/>
                    <w:right w:val="none" w:sz="0" w:space="0" w:color="auto"/>
                  </w:divBdr>
                </w:div>
                <w:div w:id="1373576510">
                  <w:marLeft w:val="0"/>
                  <w:marRight w:val="0"/>
                  <w:marTop w:val="0"/>
                  <w:marBottom w:val="0"/>
                  <w:divBdr>
                    <w:top w:val="none" w:sz="0" w:space="0" w:color="auto"/>
                    <w:left w:val="none" w:sz="0" w:space="0" w:color="auto"/>
                    <w:bottom w:val="none" w:sz="0" w:space="0" w:color="auto"/>
                    <w:right w:val="none" w:sz="0" w:space="0" w:color="auto"/>
                  </w:divBdr>
                </w:div>
                <w:div w:id="1559704901">
                  <w:marLeft w:val="0"/>
                  <w:marRight w:val="0"/>
                  <w:marTop w:val="0"/>
                  <w:marBottom w:val="0"/>
                  <w:divBdr>
                    <w:top w:val="none" w:sz="0" w:space="0" w:color="auto"/>
                    <w:left w:val="none" w:sz="0" w:space="0" w:color="auto"/>
                    <w:bottom w:val="none" w:sz="0" w:space="0" w:color="auto"/>
                    <w:right w:val="none" w:sz="0" w:space="0" w:color="auto"/>
                  </w:divBdr>
                </w:div>
                <w:div w:id="930427487">
                  <w:marLeft w:val="0"/>
                  <w:marRight w:val="0"/>
                  <w:marTop w:val="0"/>
                  <w:marBottom w:val="0"/>
                  <w:divBdr>
                    <w:top w:val="none" w:sz="0" w:space="0" w:color="auto"/>
                    <w:left w:val="none" w:sz="0" w:space="0" w:color="auto"/>
                    <w:bottom w:val="none" w:sz="0" w:space="0" w:color="auto"/>
                    <w:right w:val="none" w:sz="0" w:space="0" w:color="auto"/>
                  </w:divBdr>
                </w:div>
                <w:div w:id="1861889347">
                  <w:marLeft w:val="0"/>
                  <w:marRight w:val="0"/>
                  <w:marTop w:val="0"/>
                  <w:marBottom w:val="0"/>
                  <w:divBdr>
                    <w:top w:val="none" w:sz="0" w:space="0" w:color="auto"/>
                    <w:left w:val="none" w:sz="0" w:space="0" w:color="auto"/>
                    <w:bottom w:val="none" w:sz="0" w:space="0" w:color="auto"/>
                    <w:right w:val="none" w:sz="0" w:space="0" w:color="auto"/>
                  </w:divBdr>
                </w:div>
                <w:div w:id="192622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4489463">
          <w:marLeft w:val="0"/>
          <w:marRight w:val="0"/>
          <w:marTop w:val="0"/>
          <w:marBottom w:val="0"/>
          <w:divBdr>
            <w:top w:val="none" w:sz="0" w:space="0" w:color="auto"/>
            <w:left w:val="none" w:sz="0" w:space="0" w:color="auto"/>
            <w:bottom w:val="none" w:sz="0" w:space="0" w:color="auto"/>
            <w:right w:val="none" w:sz="0" w:space="0" w:color="auto"/>
          </w:divBdr>
          <w:divsChild>
            <w:div w:id="1551845150">
              <w:marLeft w:val="0"/>
              <w:marRight w:val="0"/>
              <w:marTop w:val="0"/>
              <w:marBottom w:val="0"/>
              <w:divBdr>
                <w:top w:val="none" w:sz="0" w:space="0" w:color="auto"/>
                <w:left w:val="none" w:sz="0" w:space="0" w:color="auto"/>
                <w:bottom w:val="none" w:sz="0" w:space="0" w:color="auto"/>
                <w:right w:val="none" w:sz="0" w:space="0" w:color="auto"/>
              </w:divBdr>
            </w:div>
            <w:div w:id="1663394128">
              <w:marLeft w:val="0"/>
              <w:marRight w:val="0"/>
              <w:marTop w:val="0"/>
              <w:marBottom w:val="0"/>
              <w:divBdr>
                <w:top w:val="none" w:sz="0" w:space="0" w:color="auto"/>
                <w:left w:val="none" w:sz="0" w:space="0" w:color="auto"/>
                <w:bottom w:val="none" w:sz="0" w:space="0" w:color="auto"/>
                <w:right w:val="none" w:sz="0" w:space="0" w:color="auto"/>
              </w:divBdr>
            </w:div>
            <w:div w:id="1409502682">
              <w:marLeft w:val="0"/>
              <w:marRight w:val="0"/>
              <w:marTop w:val="0"/>
              <w:marBottom w:val="0"/>
              <w:divBdr>
                <w:top w:val="none" w:sz="0" w:space="0" w:color="auto"/>
                <w:left w:val="none" w:sz="0" w:space="0" w:color="auto"/>
                <w:bottom w:val="none" w:sz="0" w:space="0" w:color="auto"/>
                <w:right w:val="none" w:sz="0" w:space="0" w:color="auto"/>
              </w:divBdr>
            </w:div>
            <w:div w:id="1323041954">
              <w:marLeft w:val="0"/>
              <w:marRight w:val="0"/>
              <w:marTop w:val="0"/>
              <w:marBottom w:val="0"/>
              <w:divBdr>
                <w:top w:val="none" w:sz="0" w:space="0" w:color="auto"/>
                <w:left w:val="none" w:sz="0" w:space="0" w:color="auto"/>
                <w:bottom w:val="none" w:sz="0" w:space="0" w:color="auto"/>
                <w:right w:val="none" w:sz="0" w:space="0" w:color="auto"/>
              </w:divBdr>
            </w:div>
            <w:div w:id="839582012">
              <w:marLeft w:val="0"/>
              <w:marRight w:val="0"/>
              <w:marTop w:val="0"/>
              <w:marBottom w:val="0"/>
              <w:divBdr>
                <w:top w:val="none" w:sz="0" w:space="0" w:color="auto"/>
                <w:left w:val="none" w:sz="0" w:space="0" w:color="auto"/>
                <w:bottom w:val="none" w:sz="0" w:space="0" w:color="auto"/>
                <w:right w:val="none" w:sz="0" w:space="0" w:color="auto"/>
              </w:divBdr>
            </w:div>
            <w:div w:id="1656378784">
              <w:marLeft w:val="0"/>
              <w:marRight w:val="0"/>
              <w:marTop w:val="0"/>
              <w:marBottom w:val="0"/>
              <w:divBdr>
                <w:top w:val="none" w:sz="0" w:space="0" w:color="auto"/>
                <w:left w:val="none" w:sz="0" w:space="0" w:color="auto"/>
                <w:bottom w:val="none" w:sz="0" w:space="0" w:color="auto"/>
                <w:right w:val="none" w:sz="0" w:space="0" w:color="auto"/>
              </w:divBdr>
            </w:div>
            <w:div w:id="1028533060">
              <w:marLeft w:val="0"/>
              <w:marRight w:val="0"/>
              <w:marTop w:val="0"/>
              <w:marBottom w:val="0"/>
              <w:divBdr>
                <w:top w:val="none" w:sz="0" w:space="0" w:color="auto"/>
                <w:left w:val="none" w:sz="0" w:space="0" w:color="auto"/>
                <w:bottom w:val="none" w:sz="0" w:space="0" w:color="auto"/>
                <w:right w:val="none" w:sz="0" w:space="0" w:color="auto"/>
              </w:divBdr>
              <w:divsChild>
                <w:div w:id="115368898">
                  <w:marLeft w:val="0"/>
                  <w:marRight w:val="0"/>
                  <w:marTop w:val="0"/>
                  <w:marBottom w:val="0"/>
                  <w:divBdr>
                    <w:top w:val="none" w:sz="0" w:space="0" w:color="auto"/>
                    <w:left w:val="none" w:sz="0" w:space="0" w:color="auto"/>
                    <w:bottom w:val="none" w:sz="0" w:space="0" w:color="auto"/>
                    <w:right w:val="none" w:sz="0" w:space="0" w:color="auto"/>
                  </w:divBdr>
                </w:div>
                <w:div w:id="733816088">
                  <w:marLeft w:val="0"/>
                  <w:marRight w:val="0"/>
                  <w:marTop w:val="0"/>
                  <w:marBottom w:val="0"/>
                  <w:divBdr>
                    <w:top w:val="none" w:sz="0" w:space="0" w:color="auto"/>
                    <w:left w:val="none" w:sz="0" w:space="0" w:color="auto"/>
                    <w:bottom w:val="none" w:sz="0" w:space="0" w:color="auto"/>
                    <w:right w:val="none" w:sz="0" w:space="0" w:color="auto"/>
                  </w:divBdr>
                </w:div>
                <w:div w:id="426080163">
                  <w:marLeft w:val="0"/>
                  <w:marRight w:val="0"/>
                  <w:marTop w:val="0"/>
                  <w:marBottom w:val="0"/>
                  <w:divBdr>
                    <w:top w:val="none" w:sz="0" w:space="0" w:color="auto"/>
                    <w:left w:val="none" w:sz="0" w:space="0" w:color="auto"/>
                    <w:bottom w:val="none" w:sz="0" w:space="0" w:color="auto"/>
                    <w:right w:val="none" w:sz="0" w:space="0" w:color="auto"/>
                  </w:divBdr>
                </w:div>
                <w:div w:id="1241914889">
                  <w:marLeft w:val="0"/>
                  <w:marRight w:val="0"/>
                  <w:marTop w:val="0"/>
                  <w:marBottom w:val="0"/>
                  <w:divBdr>
                    <w:top w:val="none" w:sz="0" w:space="0" w:color="auto"/>
                    <w:left w:val="none" w:sz="0" w:space="0" w:color="auto"/>
                    <w:bottom w:val="none" w:sz="0" w:space="0" w:color="auto"/>
                    <w:right w:val="none" w:sz="0" w:space="0" w:color="auto"/>
                  </w:divBdr>
                </w:div>
                <w:div w:id="1431848703">
                  <w:marLeft w:val="0"/>
                  <w:marRight w:val="0"/>
                  <w:marTop w:val="0"/>
                  <w:marBottom w:val="0"/>
                  <w:divBdr>
                    <w:top w:val="none" w:sz="0" w:space="0" w:color="auto"/>
                    <w:left w:val="none" w:sz="0" w:space="0" w:color="auto"/>
                    <w:bottom w:val="none" w:sz="0" w:space="0" w:color="auto"/>
                    <w:right w:val="none" w:sz="0" w:space="0" w:color="auto"/>
                  </w:divBdr>
                </w:div>
                <w:div w:id="1031298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3027146">
          <w:marLeft w:val="0"/>
          <w:marRight w:val="0"/>
          <w:marTop w:val="0"/>
          <w:marBottom w:val="0"/>
          <w:divBdr>
            <w:top w:val="none" w:sz="0" w:space="0" w:color="auto"/>
            <w:left w:val="none" w:sz="0" w:space="0" w:color="auto"/>
            <w:bottom w:val="none" w:sz="0" w:space="0" w:color="auto"/>
            <w:right w:val="none" w:sz="0" w:space="0" w:color="auto"/>
          </w:divBdr>
          <w:divsChild>
            <w:div w:id="1396007758">
              <w:marLeft w:val="0"/>
              <w:marRight w:val="0"/>
              <w:marTop w:val="0"/>
              <w:marBottom w:val="0"/>
              <w:divBdr>
                <w:top w:val="none" w:sz="0" w:space="0" w:color="auto"/>
                <w:left w:val="none" w:sz="0" w:space="0" w:color="auto"/>
                <w:bottom w:val="none" w:sz="0" w:space="0" w:color="auto"/>
                <w:right w:val="none" w:sz="0" w:space="0" w:color="auto"/>
              </w:divBdr>
            </w:div>
            <w:div w:id="970865086">
              <w:marLeft w:val="0"/>
              <w:marRight w:val="0"/>
              <w:marTop w:val="0"/>
              <w:marBottom w:val="0"/>
              <w:divBdr>
                <w:top w:val="none" w:sz="0" w:space="0" w:color="auto"/>
                <w:left w:val="none" w:sz="0" w:space="0" w:color="auto"/>
                <w:bottom w:val="none" w:sz="0" w:space="0" w:color="auto"/>
                <w:right w:val="none" w:sz="0" w:space="0" w:color="auto"/>
              </w:divBdr>
            </w:div>
            <w:div w:id="1204750893">
              <w:marLeft w:val="0"/>
              <w:marRight w:val="0"/>
              <w:marTop w:val="0"/>
              <w:marBottom w:val="0"/>
              <w:divBdr>
                <w:top w:val="none" w:sz="0" w:space="0" w:color="auto"/>
                <w:left w:val="none" w:sz="0" w:space="0" w:color="auto"/>
                <w:bottom w:val="none" w:sz="0" w:space="0" w:color="auto"/>
                <w:right w:val="none" w:sz="0" w:space="0" w:color="auto"/>
              </w:divBdr>
            </w:div>
            <w:div w:id="1953709267">
              <w:marLeft w:val="0"/>
              <w:marRight w:val="0"/>
              <w:marTop w:val="0"/>
              <w:marBottom w:val="0"/>
              <w:divBdr>
                <w:top w:val="none" w:sz="0" w:space="0" w:color="auto"/>
                <w:left w:val="none" w:sz="0" w:space="0" w:color="auto"/>
                <w:bottom w:val="none" w:sz="0" w:space="0" w:color="auto"/>
                <w:right w:val="none" w:sz="0" w:space="0" w:color="auto"/>
              </w:divBdr>
            </w:div>
            <w:div w:id="297956016">
              <w:marLeft w:val="0"/>
              <w:marRight w:val="0"/>
              <w:marTop w:val="0"/>
              <w:marBottom w:val="0"/>
              <w:divBdr>
                <w:top w:val="none" w:sz="0" w:space="0" w:color="auto"/>
                <w:left w:val="none" w:sz="0" w:space="0" w:color="auto"/>
                <w:bottom w:val="none" w:sz="0" w:space="0" w:color="auto"/>
                <w:right w:val="none" w:sz="0" w:space="0" w:color="auto"/>
              </w:divBdr>
            </w:div>
            <w:div w:id="96601971">
              <w:marLeft w:val="0"/>
              <w:marRight w:val="0"/>
              <w:marTop w:val="0"/>
              <w:marBottom w:val="0"/>
              <w:divBdr>
                <w:top w:val="none" w:sz="0" w:space="0" w:color="auto"/>
                <w:left w:val="none" w:sz="0" w:space="0" w:color="auto"/>
                <w:bottom w:val="none" w:sz="0" w:space="0" w:color="auto"/>
                <w:right w:val="none" w:sz="0" w:space="0" w:color="auto"/>
              </w:divBdr>
            </w:div>
            <w:div w:id="1214653055">
              <w:marLeft w:val="0"/>
              <w:marRight w:val="0"/>
              <w:marTop w:val="0"/>
              <w:marBottom w:val="0"/>
              <w:divBdr>
                <w:top w:val="none" w:sz="0" w:space="0" w:color="auto"/>
                <w:left w:val="none" w:sz="0" w:space="0" w:color="auto"/>
                <w:bottom w:val="none" w:sz="0" w:space="0" w:color="auto"/>
                <w:right w:val="none" w:sz="0" w:space="0" w:color="auto"/>
              </w:divBdr>
            </w:div>
            <w:div w:id="194078739">
              <w:marLeft w:val="0"/>
              <w:marRight w:val="0"/>
              <w:marTop w:val="0"/>
              <w:marBottom w:val="0"/>
              <w:divBdr>
                <w:top w:val="none" w:sz="0" w:space="0" w:color="auto"/>
                <w:left w:val="none" w:sz="0" w:space="0" w:color="auto"/>
                <w:bottom w:val="none" w:sz="0" w:space="0" w:color="auto"/>
                <w:right w:val="none" w:sz="0" w:space="0" w:color="auto"/>
              </w:divBdr>
              <w:divsChild>
                <w:div w:id="1752770339">
                  <w:marLeft w:val="0"/>
                  <w:marRight w:val="0"/>
                  <w:marTop w:val="0"/>
                  <w:marBottom w:val="0"/>
                  <w:divBdr>
                    <w:top w:val="none" w:sz="0" w:space="0" w:color="auto"/>
                    <w:left w:val="none" w:sz="0" w:space="0" w:color="auto"/>
                    <w:bottom w:val="none" w:sz="0" w:space="0" w:color="auto"/>
                    <w:right w:val="none" w:sz="0" w:space="0" w:color="auto"/>
                  </w:divBdr>
                </w:div>
                <w:div w:id="1844853835">
                  <w:marLeft w:val="0"/>
                  <w:marRight w:val="0"/>
                  <w:marTop w:val="0"/>
                  <w:marBottom w:val="0"/>
                  <w:divBdr>
                    <w:top w:val="none" w:sz="0" w:space="0" w:color="auto"/>
                    <w:left w:val="none" w:sz="0" w:space="0" w:color="auto"/>
                    <w:bottom w:val="none" w:sz="0" w:space="0" w:color="auto"/>
                    <w:right w:val="none" w:sz="0" w:space="0" w:color="auto"/>
                  </w:divBdr>
                </w:div>
                <w:div w:id="718018378">
                  <w:marLeft w:val="0"/>
                  <w:marRight w:val="0"/>
                  <w:marTop w:val="0"/>
                  <w:marBottom w:val="0"/>
                  <w:divBdr>
                    <w:top w:val="none" w:sz="0" w:space="0" w:color="auto"/>
                    <w:left w:val="none" w:sz="0" w:space="0" w:color="auto"/>
                    <w:bottom w:val="none" w:sz="0" w:space="0" w:color="auto"/>
                    <w:right w:val="none" w:sz="0" w:space="0" w:color="auto"/>
                  </w:divBdr>
                </w:div>
                <w:div w:id="2043437908">
                  <w:marLeft w:val="0"/>
                  <w:marRight w:val="0"/>
                  <w:marTop w:val="0"/>
                  <w:marBottom w:val="0"/>
                  <w:divBdr>
                    <w:top w:val="none" w:sz="0" w:space="0" w:color="auto"/>
                    <w:left w:val="none" w:sz="0" w:space="0" w:color="auto"/>
                    <w:bottom w:val="none" w:sz="0" w:space="0" w:color="auto"/>
                    <w:right w:val="none" w:sz="0" w:space="0" w:color="auto"/>
                  </w:divBdr>
                </w:div>
                <w:div w:id="572400601">
                  <w:marLeft w:val="0"/>
                  <w:marRight w:val="0"/>
                  <w:marTop w:val="0"/>
                  <w:marBottom w:val="0"/>
                  <w:divBdr>
                    <w:top w:val="none" w:sz="0" w:space="0" w:color="auto"/>
                    <w:left w:val="none" w:sz="0" w:space="0" w:color="auto"/>
                    <w:bottom w:val="none" w:sz="0" w:space="0" w:color="auto"/>
                    <w:right w:val="none" w:sz="0" w:space="0" w:color="auto"/>
                  </w:divBdr>
                </w:div>
                <w:div w:id="1506626826">
                  <w:marLeft w:val="0"/>
                  <w:marRight w:val="0"/>
                  <w:marTop w:val="0"/>
                  <w:marBottom w:val="0"/>
                  <w:divBdr>
                    <w:top w:val="none" w:sz="0" w:space="0" w:color="auto"/>
                    <w:left w:val="none" w:sz="0" w:space="0" w:color="auto"/>
                    <w:bottom w:val="none" w:sz="0" w:space="0" w:color="auto"/>
                    <w:right w:val="none" w:sz="0" w:space="0" w:color="auto"/>
                  </w:divBdr>
                </w:div>
                <w:div w:id="588583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5667138">
          <w:marLeft w:val="0"/>
          <w:marRight w:val="0"/>
          <w:marTop w:val="0"/>
          <w:marBottom w:val="0"/>
          <w:divBdr>
            <w:top w:val="none" w:sz="0" w:space="0" w:color="auto"/>
            <w:left w:val="none" w:sz="0" w:space="0" w:color="auto"/>
            <w:bottom w:val="none" w:sz="0" w:space="0" w:color="auto"/>
            <w:right w:val="none" w:sz="0" w:space="0" w:color="auto"/>
          </w:divBdr>
          <w:divsChild>
            <w:div w:id="378624660">
              <w:marLeft w:val="0"/>
              <w:marRight w:val="0"/>
              <w:marTop w:val="0"/>
              <w:marBottom w:val="0"/>
              <w:divBdr>
                <w:top w:val="none" w:sz="0" w:space="0" w:color="auto"/>
                <w:left w:val="none" w:sz="0" w:space="0" w:color="auto"/>
                <w:bottom w:val="none" w:sz="0" w:space="0" w:color="auto"/>
                <w:right w:val="none" w:sz="0" w:space="0" w:color="auto"/>
              </w:divBdr>
            </w:div>
            <w:div w:id="45954444">
              <w:marLeft w:val="0"/>
              <w:marRight w:val="0"/>
              <w:marTop w:val="0"/>
              <w:marBottom w:val="0"/>
              <w:divBdr>
                <w:top w:val="none" w:sz="0" w:space="0" w:color="auto"/>
                <w:left w:val="none" w:sz="0" w:space="0" w:color="auto"/>
                <w:bottom w:val="none" w:sz="0" w:space="0" w:color="auto"/>
                <w:right w:val="none" w:sz="0" w:space="0" w:color="auto"/>
              </w:divBdr>
            </w:div>
            <w:div w:id="1327393090">
              <w:marLeft w:val="0"/>
              <w:marRight w:val="0"/>
              <w:marTop w:val="0"/>
              <w:marBottom w:val="0"/>
              <w:divBdr>
                <w:top w:val="none" w:sz="0" w:space="0" w:color="auto"/>
                <w:left w:val="none" w:sz="0" w:space="0" w:color="auto"/>
                <w:bottom w:val="none" w:sz="0" w:space="0" w:color="auto"/>
                <w:right w:val="none" w:sz="0" w:space="0" w:color="auto"/>
              </w:divBdr>
            </w:div>
            <w:div w:id="1032222597">
              <w:marLeft w:val="0"/>
              <w:marRight w:val="0"/>
              <w:marTop w:val="0"/>
              <w:marBottom w:val="0"/>
              <w:divBdr>
                <w:top w:val="none" w:sz="0" w:space="0" w:color="auto"/>
                <w:left w:val="none" w:sz="0" w:space="0" w:color="auto"/>
                <w:bottom w:val="none" w:sz="0" w:space="0" w:color="auto"/>
                <w:right w:val="none" w:sz="0" w:space="0" w:color="auto"/>
              </w:divBdr>
            </w:div>
            <w:div w:id="1408379907">
              <w:marLeft w:val="0"/>
              <w:marRight w:val="0"/>
              <w:marTop w:val="0"/>
              <w:marBottom w:val="0"/>
              <w:divBdr>
                <w:top w:val="none" w:sz="0" w:space="0" w:color="auto"/>
                <w:left w:val="none" w:sz="0" w:space="0" w:color="auto"/>
                <w:bottom w:val="none" w:sz="0" w:space="0" w:color="auto"/>
                <w:right w:val="none" w:sz="0" w:space="0" w:color="auto"/>
              </w:divBdr>
            </w:div>
            <w:div w:id="255133342">
              <w:marLeft w:val="0"/>
              <w:marRight w:val="0"/>
              <w:marTop w:val="0"/>
              <w:marBottom w:val="0"/>
              <w:divBdr>
                <w:top w:val="none" w:sz="0" w:space="0" w:color="auto"/>
                <w:left w:val="none" w:sz="0" w:space="0" w:color="auto"/>
                <w:bottom w:val="none" w:sz="0" w:space="0" w:color="auto"/>
                <w:right w:val="none" w:sz="0" w:space="0" w:color="auto"/>
              </w:divBdr>
            </w:div>
            <w:div w:id="1532187778">
              <w:marLeft w:val="0"/>
              <w:marRight w:val="0"/>
              <w:marTop w:val="0"/>
              <w:marBottom w:val="0"/>
              <w:divBdr>
                <w:top w:val="none" w:sz="0" w:space="0" w:color="auto"/>
                <w:left w:val="none" w:sz="0" w:space="0" w:color="auto"/>
                <w:bottom w:val="none" w:sz="0" w:space="0" w:color="auto"/>
                <w:right w:val="none" w:sz="0" w:space="0" w:color="auto"/>
              </w:divBdr>
            </w:div>
            <w:div w:id="232470393">
              <w:marLeft w:val="0"/>
              <w:marRight w:val="0"/>
              <w:marTop w:val="0"/>
              <w:marBottom w:val="0"/>
              <w:divBdr>
                <w:top w:val="none" w:sz="0" w:space="0" w:color="auto"/>
                <w:left w:val="none" w:sz="0" w:space="0" w:color="auto"/>
                <w:bottom w:val="none" w:sz="0" w:space="0" w:color="auto"/>
                <w:right w:val="none" w:sz="0" w:space="0" w:color="auto"/>
              </w:divBdr>
            </w:div>
            <w:div w:id="681780846">
              <w:marLeft w:val="0"/>
              <w:marRight w:val="0"/>
              <w:marTop w:val="0"/>
              <w:marBottom w:val="0"/>
              <w:divBdr>
                <w:top w:val="none" w:sz="0" w:space="0" w:color="auto"/>
                <w:left w:val="none" w:sz="0" w:space="0" w:color="auto"/>
                <w:bottom w:val="none" w:sz="0" w:space="0" w:color="auto"/>
                <w:right w:val="none" w:sz="0" w:space="0" w:color="auto"/>
              </w:divBdr>
            </w:div>
            <w:div w:id="1899589491">
              <w:marLeft w:val="0"/>
              <w:marRight w:val="0"/>
              <w:marTop w:val="0"/>
              <w:marBottom w:val="0"/>
              <w:divBdr>
                <w:top w:val="none" w:sz="0" w:space="0" w:color="auto"/>
                <w:left w:val="none" w:sz="0" w:space="0" w:color="auto"/>
                <w:bottom w:val="none" w:sz="0" w:space="0" w:color="auto"/>
                <w:right w:val="none" w:sz="0" w:space="0" w:color="auto"/>
              </w:divBdr>
              <w:divsChild>
                <w:div w:id="1876238226">
                  <w:marLeft w:val="0"/>
                  <w:marRight w:val="0"/>
                  <w:marTop w:val="0"/>
                  <w:marBottom w:val="0"/>
                  <w:divBdr>
                    <w:top w:val="none" w:sz="0" w:space="0" w:color="auto"/>
                    <w:left w:val="none" w:sz="0" w:space="0" w:color="auto"/>
                    <w:bottom w:val="none" w:sz="0" w:space="0" w:color="auto"/>
                    <w:right w:val="none" w:sz="0" w:space="0" w:color="auto"/>
                  </w:divBdr>
                </w:div>
                <w:div w:id="1106776715">
                  <w:marLeft w:val="0"/>
                  <w:marRight w:val="0"/>
                  <w:marTop w:val="0"/>
                  <w:marBottom w:val="0"/>
                  <w:divBdr>
                    <w:top w:val="none" w:sz="0" w:space="0" w:color="auto"/>
                    <w:left w:val="none" w:sz="0" w:space="0" w:color="auto"/>
                    <w:bottom w:val="none" w:sz="0" w:space="0" w:color="auto"/>
                    <w:right w:val="none" w:sz="0" w:space="0" w:color="auto"/>
                  </w:divBdr>
                </w:div>
                <w:div w:id="1799059906">
                  <w:marLeft w:val="0"/>
                  <w:marRight w:val="0"/>
                  <w:marTop w:val="0"/>
                  <w:marBottom w:val="0"/>
                  <w:divBdr>
                    <w:top w:val="none" w:sz="0" w:space="0" w:color="auto"/>
                    <w:left w:val="none" w:sz="0" w:space="0" w:color="auto"/>
                    <w:bottom w:val="none" w:sz="0" w:space="0" w:color="auto"/>
                    <w:right w:val="none" w:sz="0" w:space="0" w:color="auto"/>
                  </w:divBdr>
                </w:div>
                <w:div w:id="948437990">
                  <w:marLeft w:val="0"/>
                  <w:marRight w:val="0"/>
                  <w:marTop w:val="0"/>
                  <w:marBottom w:val="0"/>
                  <w:divBdr>
                    <w:top w:val="none" w:sz="0" w:space="0" w:color="auto"/>
                    <w:left w:val="none" w:sz="0" w:space="0" w:color="auto"/>
                    <w:bottom w:val="none" w:sz="0" w:space="0" w:color="auto"/>
                    <w:right w:val="none" w:sz="0" w:space="0" w:color="auto"/>
                  </w:divBdr>
                </w:div>
                <w:div w:id="342242734">
                  <w:marLeft w:val="0"/>
                  <w:marRight w:val="0"/>
                  <w:marTop w:val="0"/>
                  <w:marBottom w:val="0"/>
                  <w:divBdr>
                    <w:top w:val="none" w:sz="0" w:space="0" w:color="auto"/>
                    <w:left w:val="none" w:sz="0" w:space="0" w:color="auto"/>
                    <w:bottom w:val="none" w:sz="0" w:space="0" w:color="auto"/>
                    <w:right w:val="none" w:sz="0" w:space="0" w:color="auto"/>
                  </w:divBdr>
                </w:div>
                <w:div w:id="1902444984">
                  <w:marLeft w:val="0"/>
                  <w:marRight w:val="0"/>
                  <w:marTop w:val="0"/>
                  <w:marBottom w:val="0"/>
                  <w:divBdr>
                    <w:top w:val="none" w:sz="0" w:space="0" w:color="auto"/>
                    <w:left w:val="none" w:sz="0" w:space="0" w:color="auto"/>
                    <w:bottom w:val="none" w:sz="0" w:space="0" w:color="auto"/>
                    <w:right w:val="none" w:sz="0" w:space="0" w:color="auto"/>
                  </w:divBdr>
                </w:div>
                <w:div w:id="1764565936">
                  <w:marLeft w:val="0"/>
                  <w:marRight w:val="0"/>
                  <w:marTop w:val="0"/>
                  <w:marBottom w:val="0"/>
                  <w:divBdr>
                    <w:top w:val="none" w:sz="0" w:space="0" w:color="auto"/>
                    <w:left w:val="none" w:sz="0" w:space="0" w:color="auto"/>
                    <w:bottom w:val="none" w:sz="0" w:space="0" w:color="auto"/>
                    <w:right w:val="none" w:sz="0" w:space="0" w:color="auto"/>
                  </w:divBdr>
                </w:div>
                <w:div w:id="662852214">
                  <w:marLeft w:val="0"/>
                  <w:marRight w:val="0"/>
                  <w:marTop w:val="0"/>
                  <w:marBottom w:val="0"/>
                  <w:divBdr>
                    <w:top w:val="none" w:sz="0" w:space="0" w:color="auto"/>
                    <w:left w:val="none" w:sz="0" w:space="0" w:color="auto"/>
                    <w:bottom w:val="none" w:sz="0" w:space="0" w:color="auto"/>
                    <w:right w:val="none" w:sz="0" w:space="0" w:color="auto"/>
                  </w:divBdr>
                </w:div>
                <w:div w:id="372922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4736568">
          <w:marLeft w:val="0"/>
          <w:marRight w:val="0"/>
          <w:marTop w:val="0"/>
          <w:marBottom w:val="0"/>
          <w:divBdr>
            <w:top w:val="none" w:sz="0" w:space="0" w:color="auto"/>
            <w:left w:val="none" w:sz="0" w:space="0" w:color="auto"/>
            <w:bottom w:val="none" w:sz="0" w:space="0" w:color="auto"/>
            <w:right w:val="none" w:sz="0" w:space="0" w:color="auto"/>
          </w:divBdr>
          <w:divsChild>
            <w:div w:id="1897349891">
              <w:marLeft w:val="0"/>
              <w:marRight w:val="0"/>
              <w:marTop w:val="0"/>
              <w:marBottom w:val="0"/>
              <w:divBdr>
                <w:top w:val="none" w:sz="0" w:space="0" w:color="auto"/>
                <w:left w:val="none" w:sz="0" w:space="0" w:color="auto"/>
                <w:bottom w:val="none" w:sz="0" w:space="0" w:color="auto"/>
                <w:right w:val="none" w:sz="0" w:space="0" w:color="auto"/>
              </w:divBdr>
            </w:div>
            <w:div w:id="151944197">
              <w:marLeft w:val="0"/>
              <w:marRight w:val="0"/>
              <w:marTop w:val="0"/>
              <w:marBottom w:val="0"/>
              <w:divBdr>
                <w:top w:val="none" w:sz="0" w:space="0" w:color="auto"/>
                <w:left w:val="none" w:sz="0" w:space="0" w:color="auto"/>
                <w:bottom w:val="none" w:sz="0" w:space="0" w:color="auto"/>
                <w:right w:val="none" w:sz="0" w:space="0" w:color="auto"/>
              </w:divBdr>
              <w:divsChild>
                <w:div w:id="1775008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7779397">
          <w:marLeft w:val="0"/>
          <w:marRight w:val="0"/>
          <w:marTop w:val="0"/>
          <w:marBottom w:val="0"/>
          <w:divBdr>
            <w:top w:val="none" w:sz="0" w:space="0" w:color="auto"/>
            <w:left w:val="none" w:sz="0" w:space="0" w:color="auto"/>
            <w:bottom w:val="none" w:sz="0" w:space="0" w:color="auto"/>
            <w:right w:val="none" w:sz="0" w:space="0" w:color="auto"/>
          </w:divBdr>
          <w:divsChild>
            <w:div w:id="1033992681">
              <w:marLeft w:val="0"/>
              <w:marRight w:val="0"/>
              <w:marTop w:val="0"/>
              <w:marBottom w:val="0"/>
              <w:divBdr>
                <w:top w:val="none" w:sz="0" w:space="0" w:color="auto"/>
                <w:left w:val="none" w:sz="0" w:space="0" w:color="auto"/>
                <w:bottom w:val="none" w:sz="0" w:space="0" w:color="auto"/>
                <w:right w:val="none" w:sz="0" w:space="0" w:color="auto"/>
              </w:divBdr>
            </w:div>
            <w:div w:id="1783769297">
              <w:marLeft w:val="0"/>
              <w:marRight w:val="0"/>
              <w:marTop w:val="0"/>
              <w:marBottom w:val="0"/>
              <w:divBdr>
                <w:top w:val="none" w:sz="0" w:space="0" w:color="auto"/>
                <w:left w:val="none" w:sz="0" w:space="0" w:color="auto"/>
                <w:bottom w:val="none" w:sz="0" w:space="0" w:color="auto"/>
                <w:right w:val="none" w:sz="0" w:space="0" w:color="auto"/>
              </w:divBdr>
              <w:divsChild>
                <w:div w:id="2104378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958926">
          <w:marLeft w:val="0"/>
          <w:marRight w:val="0"/>
          <w:marTop w:val="0"/>
          <w:marBottom w:val="0"/>
          <w:divBdr>
            <w:top w:val="none" w:sz="0" w:space="0" w:color="auto"/>
            <w:left w:val="none" w:sz="0" w:space="0" w:color="auto"/>
            <w:bottom w:val="none" w:sz="0" w:space="0" w:color="auto"/>
            <w:right w:val="none" w:sz="0" w:space="0" w:color="auto"/>
          </w:divBdr>
          <w:divsChild>
            <w:div w:id="988899943">
              <w:marLeft w:val="0"/>
              <w:marRight w:val="0"/>
              <w:marTop w:val="0"/>
              <w:marBottom w:val="0"/>
              <w:divBdr>
                <w:top w:val="none" w:sz="0" w:space="0" w:color="auto"/>
                <w:left w:val="none" w:sz="0" w:space="0" w:color="auto"/>
                <w:bottom w:val="none" w:sz="0" w:space="0" w:color="auto"/>
                <w:right w:val="none" w:sz="0" w:space="0" w:color="auto"/>
              </w:divBdr>
            </w:div>
            <w:div w:id="184557038">
              <w:marLeft w:val="0"/>
              <w:marRight w:val="0"/>
              <w:marTop w:val="0"/>
              <w:marBottom w:val="0"/>
              <w:divBdr>
                <w:top w:val="none" w:sz="0" w:space="0" w:color="auto"/>
                <w:left w:val="none" w:sz="0" w:space="0" w:color="auto"/>
                <w:bottom w:val="none" w:sz="0" w:space="0" w:color="auto"/>
                <w:right w:val="none" w:sz="0" w:space="0" w:color="auto"/>
              </w:divBdr>
            </w:div>
            <w:div w:id="1180503694">
              <w:marLeft w:val="0"/>
              <w:marRight w:val="0"/>
              <w:marTop w:val="0"/>
              <w:marBottom w:val="0"/>
              <w:divBdr>
                <w:top w:val="none" w:sz="0" w:space="0" w:color="auto"/>
                <w:left w:val="none" w:sz="0" w:space="0" w:color="auto"/>
                <w:bottom w:val="none" w:sz="0" w:space="0" w:color="auto"/>
                <w:right w:val="none" w:sz="0" w:space="0" w:color="auto"/>
              </w:divBdr>
            </w:div>
            <w:div w:id="1500727273">
              <w:marLeft w:val="0"/>
              <w:marRight w:val="0"/>
              <w:marTop w:val="0"/>
              <w:marBottom w:val="0"/>
              <w:divBdr>
                <w:top w:val="none" w:sz="0" w:space="0" w:color="auto"/>
                <w:left w:val="none" w:sz="0" w:space="0" w:color="auto"/>
                <w:bottom w:val="none" w:sz="0" w:space="0" w:color="auto"/>
                <w:right w:val="none" w:sz="0" w:space="0" w:color="auto"/>
              </w:divBdr>
            </w:div>
            <w:div w:id="1077750836">
              <w:marLeft w:val="0"/>
              <w:marRight w:val="0"/>
              <w:marTop w:val="0"/>
              <w:marBottom w:val="0"/>
              <w:divBdr>
                <w:top w:val="none" w:sz="0" w:space="0" w:color="auto"/>
                <w:left w:val="none" w:sz="0" w:space="0" w:color="auto"/>
                <w:bottom w:val="none" w:sz="0" w:space="0" w:color="auto"/>
                <w:right w:val="none" w:sz="0" w:space="0" w:color="auto"/>
              </w:divBdr>
            </w:div>
            <w:div w:id="1534927958">
              <w:marLeft w:val="0"/>
              <w:marRight w:val="0"/>
              <w:marTop w:val="0"/>
              <w:marBottom w:val="0"/>
              <w:divBdr>
                <w:top w:val="none" w:sz="0" w:space="0" w:color="auto"/>
                <w:left w:val="none" w:sz="0" w:space="0" w:color="auto"/>
                <w:bottom w:val="none" w:sz="0" w:space="0" w:color="auto"/>
                <w:right w:val="none" w:sz="0" w:space="0" w:color="auto"/>
              </w:divBdr>
            </w:div>
            <w:div w:id="2134709754">
              <w:marLeft w:val="0"/>
              <w:marRight w:val="0"/>
              <w:marTop w:val="0"/>
              <w:marBottom w:val="0"/>
              <w:divBdr>
                <w:top w:val="none" w:sz="0" w:space="0" w:color="auto"/>
                <w:left w:val="none" w:sz="0" w:space="0" w:color="auto"/>
                <w:bottom w:val="none" w:sz="0" w:space="0" w:color="auto"/>
                <w:right w:val="none" w:sz="0" w:space="0" w:color="auto"/>
              </w:divBdr>
            </w:div>
            <w:div w:id="728118781">
              <w:marLeft w:val="0"/>
              <w:marRight w:val="0"/>
              <w:marTop w:val="0"/>
              <w:marBottom w:val="0"/>
              <w:divBdr>
                <w:top w:val="none" w:sz="0" w:space="0" w:color="auto"/>
                <w:left w:val="none" w:sz="0" w:space="0" w:color="auto"/>
                <w:bottom w:val="none" w:sz="0" w:space="0" w:color="auto"/>
                <w:right w:val="none" w:sz="0" w:space="0" w:color="auto"/>
              </w:divBdr>
              <w:divsChild>
                <w:div w:id="733747199">
                  <w:marLeft w:val="0"/>
                  <w:marRight w:val="0"/>
                  <w:marTop w:val="0"/>
                  <w:marBottom w:val="0"/>
                  <w:divBdr>
                    <w:top w:val="none" w:sz="0" w:space="0" w:color="auto"/>
                    <w:left w:val="none" w:sz="0" w:space="0" w:color="auto"/>
                    <w:bottom w:val="none" w:sz="0" w:space="0" w:color="auto"/>
                    <w:right w:val="none" w:sz="0" w:space="0" w:color="auto"/>
                  </w:divBdr>
                </w:div>
                <w:div w:id="442531763">
                  <w:marLeft w:val="0"/>
                  <w:marRight w:val="0"/>
                  <w:marTop w:val="0"/>
                  <w:marBottom w:val="0"/>
                  <w:divBdr>
                    <w:top w:val="none" w:sz="0" w:space="0" w:color="auto"/>
                    <w:left w:val="none" w:sz="0" w:space="0" w:color="auto"/>
                    <w:bottom w:val="none" w:sz="0" w:space="0" w:color="auto"/>
                    <w:right w:val="none" w:sz="0" w:space="0" w:color="auto"/>
                  </w:divBdr>
                </w:div>
                <w:div w:id="845899667">
                  <w:marLeft w:val="0"/>
                  <w:marRight w:val="0"/>
                  <w:marTop w:val="0"/>
                  <w:marBottom w:val="0"/>
                  <w:divBdr>
                    <w:top w:val="none" w:sz="0" w:space="0" w:color="auto"/>
                    <w:left w:val="none" w:sz="0" w:space="0" w:color="auto"/>
                    <w:bottom w:val="none" w:sz="0" w:space="0" w:color="auto"/>
                    <w:right w:val="none" w:sz="0" w:space="0" w:color="auto"/>
                  </w:divBdr>
                </w:div>
                <w:div w:id="443816946">
                  <w:marLeft w:val="0"/>
                  <w:marRight w:val="0"/>
                  <w:marTop w:val="0"/>
                  <w:marBottom w:val="0"/>
                  <w:divBdr>
                    <w:top w:val="none" w:sz="0" w:space="0" w:color="auto"/>
                    <w:left w:val="none" w:sz="0" w:space="0" w:color="auto"/>
                    <w:bottom w:val="none" w:sz="0" w:space="0" w:color="auto"/>
                    <w:right w:val="none" w:sz="0" w:space="0" w:color="auto"/>
                  </w:divBdr>
                </w:div>
                <w:div w:id="682318608">
                  <w:marLeft w:val="0"/>
                  <w:marRight w:val="0"/>
                  <w:marTop w:val="0"/>
                  <w:marBottom w:val="0"/>
                  <w:divBdr>
                    <w:top w:val="none" w:sz="0" w:space="0" w:color="auto"/>
                    <w:left w:val="none" w:sz="0" w:space="0" w:color="auto"/>
                    <w:bottom w:val="none" w:sz="0" w:space="0" w:color="auto"/>
                    <w:right w:val="none" w:sz="0" w:space="0" w:color="auto"/>
                  </w:divBdr>
                </w:div>
                <w:div w:id="338656404">
                  <w:marLeft w:val="0"/>
                  <w:marRight w:val="0"/>
                  <w:marTop w:val="0"/>
                  <w:marBottom w:val="0"/>
                  <w:divBdr>
                    <w:top w:val="none" w:sz="0" w:space="0" w:color="auto"/>
                    <w:left w:val="none" w:sz="0" w:space="0" w:color="auto"/>
                    <w:bottom w:val="none" w:sz="0" w:space="0" w:color="auto"/>
                    <w:right w:val="none" w:sz="0" w:space="0" w:color="auto"/>
                  </w:divBdr>
                </w:div>
                <w:div w:id="1877741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762431">
          <w:marLeft w:val="0"/>
          <w:marRight w:val="0"/>
          <w:marTop w:val="0"/>
          <w:marBottom w:val="0"/>
          <w:divBdr>
            <w:top w:val="none" w:sz="0" w:space="0" w:color="auto"/>
            <w:left w:val="none" w:sz="0" w:space="0" w:color="auto"/>
            <w:bottom w:val="none" w:sz="0" w:space="0" w:color="auto"/>
            <w:right w:val="none" w:sz="0" w:space="0" w:color="auto"/>
          </w:divBdr>
          <w:divsChild>
            <w:div w:id="1172598166">
              <w:marLeft w:val="0"/>
              <w:marRight w:val="0"/>
              <w:marTop w:val="0"/>
              <w:marBottom w:val="0"/>
              <w:divBdr>
                <w:top w:val="none" w:sz="0" w:space="0" w:color="auto"/>
                <w:left w:val="none" w:sz="0" w:space="0" w:color="auto"/>
                <w:bottom w:val="none" w:sz="0" w:space="0" w:color="auto"/>
                <w:right w:val="none" w:sz="0" w:space="0" w:color="auto"/>
              </w:divBdr>
            </w:div>
            <w:div w:id="1064839729">
              <w:marLeft w:val="0"/>
              <w:marRight w:val="0"/>
              <w:marTop w:val="0"/>
              <w:marBottom w:val="0"/>
              <w:divBdr>
                <w:top w:val="none" w:sz="0" w:space="0" w:color="auto"/>
                <w:left w:val="none" w:sz="0" w:space="0" w:color="auto"/>
                <w:bottom w:val="none" w:sz="0" w:space="0" w:color="auto"/>
                <w:right w:val="none" w:sz="0" w:space="0" w:color="auto"/>
              </w:divBdr>
            </w:div>
            <w:div w:id="527110993">
              <w:marLeft w:val="0"/>
              <w:marRight w:val="0"/>
              <w:marTop w:val="0"/>
              <w:marBottom w:val="0"/>
              <w:divBdr>
                <w:top w:val="none" w:sz="0" w:space="0" w:color="auto"/>
                <w:left w:val="none" w:sz="0" w:space="0" w:color="auto"/>
                <w:bottom w:val="none" w:sz="0" w:space="0" w:color="auto"/>
                <w:right w:val="none" w:sz="0" w:space="0" w:color="auto"/>
              </w:divBdr>
            </w:div>
            <w:div w:id="646010387">
              <w:marLeft w:val="0"/>
              <w:marRight w:val="0"/>
              <w:marTop w:val="0"/>
              <w:marBottom w:val="0"/>
              <w:divBdr>
                <w:top w:val="none" w:sz="0" w:space="0" w:color="auto"/>
                <w:left w:val="none" w:sz="0" w:space="0" w:color="auto"/>
                <w:bottom w:val="none" w:sz="0" w:space="0" w:color="auto"/>
                <w:right w:val="none" w:sz="0" w:space="0" w:color="auto"/>
              </w:divBdr>
            </w:div>
            <w:div w:id="975836067">
              <w:marLeft w:val="0"/>
              <w:marRight w:val="0"/>
              <w:marTop w:val="0"/>
              <w:marBottom w:val="0"/>
              <w:divBdr>
                <w:top w:val="none" w:sz="0" w:space="0" w:color="auto"/>
                <w:left w:val="none" w:sz="0" w:space="0" w:color="auto"/>
                <w:bottom w:val="none" w:sz="0" w:space="0" w:color="auto"/>
                <w:right w:val="none" w:sz="0" w:space="0" w:color="auto"/>
              </w:divBdr>
            </w:div>
            <w:div w:id="1684016380">
              <w:marLeft w:val="0"/>
              <w:marRight w:val="0"/>
              <w:marTop w:val="0"/>
              <w:marBottom w:val="0"/>
              <w:divBdr>
                <w:top w:val="none" w:sz="0" w:space="0" w:color="auto"/>
                <w:left w:val="none" w:sz="0" w:space="0" w:color="auto"/>
                <w:bottom w:val="none" w:sz="0" w:space="0" w:color="auto"/>
                <w:right w:val="none" w:sz="0" w:space="0" w:color="auto"/>
              </w:divBdr>
            </w:div>
            <w:div w:id="439765735">
              <w:marLeft w:val="0"/>
              <w:marRight w:val="0"/>
              <w:marTop w:val="0"/>
              <w:marBottom w:val="0"/>
              <w:divBdr>
                <w:top w:val="none" w:sz="0" w:space="0" w:color="auto"/>
                <w:left w:val="none" w:sz="0" w:space="0" w:color="auto"/>
                <w:bottom w:val="none" w:sz="0" w:space="0" w:color="auto"/>
                <w:right w:val="none" w:sz="0" w:space="0" w:color="auto"/>
              </w:divBdr>
            </w:div>
            <w:div w:id="449128666">
              <w:marLeft w:val="0"/>
              <w:marRight w:val="0"/>
              <w:marTop w:val="0"/>
              <w:marBottom w:val="0"/>
              <w:divBdr>
                <w:top w:val="none" w:sz="0" w:space="0" w:color="auto"/>
                <w:left w:val="none" w:sz="0" w:space="0" w:color="auto"/>
                <w:bottom w:val="none" w:sz="0" w:space="0" w:color="auto"/>
                <w:right w:val="none" w:sz="0" w:space="0" w:color="auto"/>
              </w:divBdr>
            </w:div>
            <w:div w:id="1482119131">
              <w:marLeft w:val="0"/>
              <w:marRight w:val="0"/>
              <w:marTop w:val="0"/>
              <w:marBottom w:val="0"/>
              <w:divBdr>
                <w:top w:val="none" w:sz="0" w:space="0" w:color="auto"/>
                <w:left w:val="none" w:sz="0" w:space="0" w:color="auto"/>
                <w:bottom w:val="none" w:sz="0" w:space="0" w:color="auto"/>
                <w:right w:val="none" w:sz="0" w:space="0" w:color="auto"/>
              </w:divBdr>
            </w:div>
            <w:div w:id="354506277">
              <w:marLeft w:val="0"/>
              <w:marRight w:val="0"/>
              <w:marTop w:val="0"/>
              <w:marBottom w:val="0"/>
              <w:divBdr>
                <w:top w:val="none" w:sz="0" w:space="0" w:color="auto"/>
                <w:left w:val="none" w:sz="0" w:space="0" w:color="auto"/>
                <w:bottom w:val="none" w:sz="0" w:space="0" w:color="auto"/>
                <w:right w:val="none" w:sz="0" w:space="0" w:color="auto"/>
              </w:divBdr>
            </w:div>
            <w:div w:id="1855611625">
              <w:marLeft w:val="0"/>
              <w:marRight w:val="0"/>
              <w:marTop w:val="0"/>
              <w:marBottom w:val="0"/>
              <w:divBdr>
                <w:top w:val="none" w:sz="0" w:space="0" w:color="auto"/>
                <w:left w:val="none" w:sz="0" w:space="0" w:color="auto"/>
                <w:bottom w:val="none" w:sz="0" w:space="0" w:color="auto"/>
                <w:right w:val="none" w:sz="0" w:space="0" w:color="auto"/>
              </w:divBdr>
            </w:div>
            <w:div w:id="420031321">
              <w:marLeft w:val="0"/>
              <w:marRight w:val="0"/>
              <w:marTop w:val="0"/>
              <w:marBottom w:val="0"/>
              <w:divBdr>
                <w:top w:val="none" w:sz="0" w:space="0" w:color="auto"/>
                <w:left w:val="none" w:sz="0" w:space="0" w:color="auto"/>
                <w:bottom w:val="none" w:sz="0" w:space="0" w:color="auto"/>
                <w:right w:val="none" w:sz="0" w:space="0" w:color="auto"/>
              </w:divBdr>
            </w:div>
            <w:div w:id="2038699571">
              <w:marLeft w:val="0"/>
              <w:marRight w:val="0"/>
              <w:marTop w:val="0"/>
              <w:marBottom w:val="0"/>
              <w:divBdr>
                <w:top w:val="none" w:sz="0" w:space="0" w:color="auto"/>
                <w:left w:val="none" w:sz="0" w:space="0" w:color="auto"/>
                <w:bottom w:val="none" w:sz="0" w:space="0" w:color="auto"/>
                <w:right w:val="none" w:sz="0" w:space="0" w:color="auto"/>
              </w:divBdr>
            </w:div>
            <w:div w:id="1059596166">
              <w:marLeft w:val="0"/>
              <w:marRight w:val="0"/>
              <w:marTop w:val="0"/>
              <w:marBottom w:val="0"/>
              <w:divBdr>
                <w:top w:val="none" w:sz="0" w:space="0" w:color="auto"/>
                <w:left w:val="none" w:sz="0" w:space="0" w:color="auto"/>
                <w:bottom w:val="none" w:sz="0" w:space="0" w:color="auto"/>
                <w:right w:val="none" w:sz="0" w:space="0" w:color="auto"/>
              </w:divBdr>
            </w:div>
            <w:div w:id="1122386938">
              <w:marLeft w:val="0"/>
              <w:marRight w:val="0"/>
              <w:marTop w:val="0"/>
              <w:marBottom w:val="0"/>
              <w:divBdr>
                <w:top w:val="none" w:sz="0" w:space="0" w:color="auto"/>
                <w:left w:val="none" w:sz="0" w:space="0" w:color="auto"/>
                <w:bottom w:val="none" w:sz="0" w:space="0" w:color="auto"/>
                <w:right w:val="none" w:sz="0" w:space="0" w:color="auto"/>
              </w:divBdr>
            </w:div>
            <w:div w:id="1868180593">
              <w:marLeft w:val="0"/>
              <w:marRight w:val="0"/>
              <w:marTop w:val="0"/>
              <w:marBottom w:val="0"/>
              <w:divBdr>
                <w:top w:val="none" w:sz="0" w:space="0" w:color="auto"/>
                <w:left w:val="none" w:sz="0" w:space="0" w:color="auto"/>
                <w:bottom w:val="none" w:sz="0" w:space="0" w:color="auto"/>
                <w:right w:val="none" w:sz="0" w:space="0" w:color="auto"/>
              </w:divBdr>
            </w:div>
            <w:div w:id="1586724515">
              <w:marLeft w:val="0"/>
              <w:marRight w:val="0"/>
              <w:marTop w:val="0"/>
              <w:marBottom w:val="0"/>
              <w:divBdr>
                <w:top w:val="none" w:sz="0" w:space="0" w:color="auto"/>
                <w:left w:val="none" w:sz="0" w:space="0" w:color="auto"/>
                <w:bottom w:val="none" w:sz="0" w:space="0" w:color="auto"/>
                <w:right w:val="none" w:sz="0" w:space="0" w:color="auto"/>
              </w:divBdr>
              <w:divsChild>
                <w:div w:id="2076660370">
                  <w:marLeft w:val="0"/>
                  <w:marRight w:val="0"/>
                  <w:marTop w:val="0"/>
                  <w:marBottom w:val="0"/>
                  <w:divBdr>
                    <w:top w:val="none" w:sz="0" w:space="0" w:color="auto"/>
                    <w:left w:val="none" w:sz="0" w:space="0" w:color="auto"/>
                    <w:bottom w:val="none" w:sz="0" w:space="0" w:color="auto"/>
                    <w:right w:val="none" w:sz="0" w:space="0" w:color="auto"/>
                  </w:divBdr>
                </w:div>
                <w:div w:id="1162235943">
                  <w:marLeft w:val="0"/>
                  <w:marRight w:val="0"/>
                  <w:marTop w:val="0"/>
                  <w:marBottom w:val="0"/>
                  <w:divBdr>
                    <w:top w:val="none" w:sz="0" w:space="0" w:color="auto"/>
                    <w:left w:val="none" w:sz="0" w:space="0" w:color="auto"/>
                    <w:bottom w:val="none" w:sz="0" w:space="0" w:color="auto"/>
                    <w:right w:val="none" w:sz="0" w:space="0" w:color="auto"/>
                  </w:divBdr>
                </w:div>
                <w:div w:id="122232395">
                  <w:marLeft w:val="0"/>
                  <w:marRight w:val="0"/>
                  <w:marTop w:val="0"/>
                  <w:marBottom w:val="0"/>
                  <w:divBdr>
                    <w:top w:val="none" w:sz="0" w:space="0" w:color="auto"/>
                    <w:left w:val="none" w:sz="0" w:space="0" w:color="auto"/>
                    <w:bottom w:val="none" w:sz="0" w:space="0" w:color="auto"/>
                    <w:right w:val="none" w:sz="0" w:space="0" w:color="auto"/>
                  </w:divBdr>
                </w:div>
                <w:div w:id="887030225">
                  <w:marLeft w:val="0"/>
                  <w:marRight w:val="0"/>
                  <w:marTop w:val="0"/>
                  <w:marBottom w:val="0"/>
                  <w:divBdr>
                    <w:top w:val="none" w:sz="0" w:space="0" w:color="auto"/>
                    <w:left w:val="none" w:sz="0" w:space="0" w:color="auto"/>
                    <w:bottom w:val="none" w:sz="0" w:space="0" w:color="auto"/>
                    <w:right w:val="none" w:sz="0" w:space="0" w:color="auto"/>
                  </w:divBdr>
                </w:div>
                <w:div w:id="836262775">
                  <w:marLeft w:val="0"/>
                  <w:marRight w:val="0"/>
                  <w:marTop w:val="0"/>
                  <w:marBottom w:val="0"/>
                  <w:divBdr>
                    <w:top w:val="none" w:sz="0" w:space="0" w:color="auto"/>
                    <w:left w:val="none" w:sz="0" w:space="0" w:color="auto"/>
                    <w:bottom w:val="none" w:sz="0" w:space="0" w:color="auto"/>
                    <w:right w:val="none" w:sz="0" w:space="0" w:color="auto"/>
                  </w:divBdr>
                </w:div>
                <w:div w:id="386681577">
                  <w:marLeft w:val="0"/>
                  <w:marRight w:val="0"/>
                  <w:marTop w:val="0"/>
                  <w:marBottom w:val="0"/>
                  <w:divBdr>
                    <w:top w:val="none" w:sz="0" w:space="0" w:color="auto"/>
                    <w:left w:val="none" w:sz="0" w:space="0" w:color="auto"/>
                    <w:bottom w:val="none" w:sz="0" w:space="0" w:color="auto"/>
                    <w:right w:val="none" w:sz="0" w:space="0" w:color="auto"/>
                  </w:divBdr>
                </w:div>
                <w:div w:id="1997029102">
                  <w:marLeft w:val="0"/>
                  <w:marRight w:val="0"/>
                  <w:marTop w:val="0"/>
                  <w:marBottom w:val="0"/>
                  <w:divBdr>
                    <w:top w:val="none" w:sz="0" w:space="0" w:color="auto"/>
                    <w:left w:val="none" w:sz="0" w:space="0" w:color="auto"/>
                    <w:bottom w:val="none" w:sz="0" w:space="0" w:color="auto"/>
                    <w:right w:val="none" w:sz="0" w:space="0" w:color="auto"/>
                  </w:divBdr>
                </w:div>
                <w:div w:id="1139418298">
                  <w:marLeft w:val="0"/>
                  <w:marRight w:val="0"/>
                  <w:marTop w:val="0"/>
                  <w:marBottom w:val="0"/>
                  <w:divBdr>
                    <w:top w:val="none" w:sz="0" w:space="0" w:color="auto"/>
                    <w:left w:val="none" w:sz="0" w:space="0" w:color="auto"/>
                    <w:bottom w:val="none" w:sz="0" w:space="0" w:color="auto"/>
                    <w:right w:val="none" w:sz="0" w:space="0" w:color="auto"/>
                  </w:divBdr>
                </w:div>
                <w:div w:id="25840511">
                  <w:marLeft w:val="0"/>
                  <w:marRight w:val="0"/>
                  <w:marTop w:val="0"/>
                  <w:marBottom w:val="0"/>
                  <w:divBdr>
                    <w:top w:val="none" w:sz="0" w:space="0" w:color="auto"/>
                    <w:left w:val="none" w:sz="0" w:space="0" w:color="auto"/>
                    <w:bottom w:val="none" w:sz="0" w:space="0" w:color="auto"/>
                    <w:right w:val="none" w:sz="0" w:space="0" w:color="auto"/>
                  </w:divBdr>
                </w:div>
                <w:div w:id="1996302777">
                  <w:marLeft w:val="0"/>
                  <w:marRight w:val="0"/>
                  <w:marTop w:val="0"/>
                  <w:marBottom w:val="0"/>
                  <w:divBdr>
                    <w:top w:val="none" w:sz="0" w:space="0" w:color="auto"/>
                    <w:left w:val="none" w:sz="0" w:space="0" w:color="auto"/>
                    <w:bottom w:val="none" w:sz="0" w:space="0" w:color="auto"/>
                    <w:right w:val="none" w:sz="0" w:space="0" w:color="auto"/>
                  </w:divBdr>
                </w:div>
                <w:div w:id="670371767">
                  <w:marLeft w:val="0"/>
                  <w:marRight w:val="0"/>
                  <w:marTop w:val="0"/>
                  <w:marBottom w:val="0"/>
                  <w:divBdr>
                    <w:top w:val="none" w:sz="0" w:space="0" w:color="auto"/>
                    <w:left w:val="none" w:sz="0" w:space="0" w:color="auto"/>
                    <w:bottom w:val="none" w:sz="0" w:space="0" w:color="auto"/>
                    <w:right w:val="none" w:sz="0" w:space="0" w:color="auto"/>
                  </w:divBdr>
                </w:div>
                <w:div w:id="1545099869">
                  <w:marLeft w:val="0"/>
                  <w:marRight w:val="0"/>
                  <w:marTop w:val="0"/>
                  <w:marBottom w:val="0"/>
                  <w:divBdr>
                    <w:top w:val="none" w:sz="0" w:space="0" w:color="auto"/>
                    <w:left w:val="none" w:sz="0" w:space="0" w:color="auto"/>
                    <w:bottom w:val="none" w:sz="0" w:space="0" w:color="auto"/>
                    <w:right w:val="none" w:sz="0" w:space="0" w:color="auto"/>
                  </w:divBdr>
                </w:div>
                <w:div w:id="1459640280">
                  <w:marLeft w:val="0"/>
                  <w:marRight w:val="0"/>
                  <w:marTop w:val="0"/>
                  <w:marBottom w:val="0"/>
                  <w:divBdr>
                    <w:top w:val="none" w:sz="0" w:space="0" w:color="auto"/>
                    <w:left w:val="none" w:sz="0" w:space="0" w:color="auto"/>
                    <w:bottom w:val="none" w:sz="0" w:space="0" w:color="auto"/>
                    <w:right w:val="none" w:sz="0" w:space="0" w:color="auto"/>
                  </w:divBdr>
                </w:div>
                <w:div w:id="264384151">
                  <w:marLeft w:val="0"/>
                  <w:marRight w:val="0"/>
                  <w:marTop w:val="0"/>
                  <w:marBottom w:val="0"/>
                  <w:divBdr>
                    <w:top w:val="none" w:sz="0" w:space="0" w:color="auto"/>
                    <w:left w:val="none" w:sz="0" w:space="0" w:color="auto"/>
                    <w:bottom w:val="none" w:sz="0" w:space="0" w:color="auto"/>
                    <w:right w:val="none" w:sz="0" w:space="0" w:color="auto"/>
                  </w:divBdr>
                </w:div>
                <w:div w:id="2051568080">
                  <w:marLeft w:val="0"/>
                  <w:marRight w:val="0"/>
                  <w:marTop w:val="0"/>
                  <w:marBottom w:val="0"/>
                  <w:divBdr>
                    <w:top w:val="none" w:sz="0" w:space="0" w:color="auto"/>
                    <w:left w:val="none" w:sz="0" w:space="0" w:color="auto"/>
                    <w:bottom w:val="none" w:sz="0" w:space="0" w:color="auto"/>
                    <w:right w:val="none" w:sz="0" w:space="0" w:color="auto"/>
                  </w:divBdr>
                </w:div>
                <w:div w:id="1687291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663625">
          <w:marLeft w:val="0"/>
          <w:marRight w:val="0"/>
          <w:marTop w:val="0"/>
          <w:marBottom w:val="0"/>
          <w:divBdr>
            <w:top w:val="none" w:sz="0" w:space="0" w:color="auto"/>
            <w:left w:val="none" w:sz="0" w:space="0" w:color="auto"/>
            <w:bottom w:val="none" w:sz="0" w:space="0" w:color="auto"/>
            <w:right w:val="none" w:sz="0" w:space="0" w:color="auto"/>
          </w:divBdr>
          <w:divsChild>
            <w:div w:id="1092899324">
              <w:marLeft w:val="0"/>
              <w:marRight w:val="0"/>
              <w:marTop w:val="0"/>
              <w:marBottom w:val="0"/>
              <w:divBdr>
                <w:top w:val="none" w:sz="0" w:space="0" w:color="auto"/>
                <w:left w:val="none" w:sz="0" w:space="0" w:color="auto"/>
                <w:bottom w:val="none" w:sz="0" w:space="0" w:color="auto"/>
                <w:right w:val="none" w:sz="0" w:space="0" w:color="auto"/>
              </w:divBdr>
            </w:div>
            <w:div w:id="1412973303">
              <w:marLeft w:val="0"/>
              <w:marRight w:val="0"/>
              <w:marTop w:val="0"/>
              <w:marBottom w:val="0"/>
              <w:divBdr>
                <w:top w:val="none" w:sz="0" w:space="0" w:color="auto"/>
                <w:left w:val="none" w:sz="0" w:space="0" w:color="auto"/>
                <w:bottom w:val="none" w:sz="0" w:space="0" w:color="auto"/>
                <w:right w:val="none" w:sz="0" w:space="0" w:color="auto"/>
              </w:divBdr>
            </w:div>
            <w:div w:id="725372243">
              <w:marLeft w:val="0"/>
              <w:marRight w:val="0"/>
              <w:marTop w:val="0"/>
              <w:marBottom w:val="0"/>
              <w:divBdr>
                <w:top w:val="none" w:sz="0" w:space="0" w:color="auto"/>
                <w:left w:val="none" w:sz="0" w:space="0" w:color="auto"/>
                <w:bottom w:val="none" w:sz="0" w:space="0" w:color="auto"/>
                <w:right w:val="none" w:sz="0" w:space="0" w:color="auto"/>
              </w:divBdr>
            </w:div>
            <w:div w:id="2085838084">
              <w:marLeft w:val="0"/>
              <w:marRight w:val="0"/>
              <w:marTop w:val="0"/>
              <w:marBottom w:val="0"/>
              <w:divBdr>
                <w:top w:val="none" w:sz="0" w:space="0" w:color="auto"/>
                <w:left w:val="none" w:sz="0" w:space="0" w:color="auto"/>
                <w:bottom w:val="none" w:sz="0" w:space="0" w:color="auto"/>
                <w:right w:val="none" w:sz="0" w:space="0" w:color="auto"/>
              </w:divBdr>
            </w:div>
            <w:div w:id="154104766">
              <w:marLeft w:val="0"/>
              <w:marRight w:val="0"/>
              <w:marTop w:val="0"/>
              <w:marBottom w:val="0"/>
              <w:divBdr>
                <w:top w:val="none" w:sz="0" w:space="0" w:color="auto"/>
                <w:left w:val="none" w:sz="0" w:space="0" w:color="auto"/>
                <w:bottom w:val="none" w:sz="0" w:space="0" w:color="auto"/>
                <w:right w:val="none" w:sz="0" w:space="0" w:color="auto"/>
              </w:divBdr>
            </w:div>
            <w:div w:id="629166641">
              <w:marLeft w:val="0"/>
              <w:marRight w:val="0"/>
              <w:marTop w:val="0"/>
              <w:marBottom w:val="0"/>
              <w:divBdr>
                <w:top w:val="none" w:sz="0" w:space="0" w:color="auto"/>
                <w:left w:val="none" w:sz="0" w:space="0" w:color="auto"/>
                <w:bottom w:val="none" w:sz="0" w:space="0" w:color="auto"/>
                <w:right w:val="none" w:sz="0" w:space="0" w:color="auto"/>
              </w:divBdr>
              <w:divsChild>
                <w:div w:id="1849103684">
                  <w:marLeft w:val="0"/>
                  <w:marRight w:val="0"/>
                  <w:marTop w:val="0"/>
                  <w:marBottom w:val="0"/>
                  <w:divBdr>
                    <w:top w:val="none" w:sz="0" w:space="0" w:color="auto"/>
                    <w:left w:val="none" w:sz="0" w:space="0" w:color="auto"/>
                    <w:bottom w:val="none" w:sz="0" w:space="0" w:color="auto"/>
                    <w:right w:val="none" w:sz="0" w:space="0" w:color="auto"/>
                  </w:divBdr>
                </w:div>
                <w:div w:id="1712657019">
                  <w:marLeft w:val="0"/>
                  <w:marRight w:val="0"/>
                  <w:marTop w:val="0"/>
                  <w:marBottom w:val="0"/>
                  <w:divBdr>
                    <w:top w:val="none" w:sz="0" w:space="0" w:color="auto"/>
                    <w:left w:val="none" w:sz="0" w:space="0" w:color="auto"/>
                    <w:bottom w:val="none" w:sz="0" w:space="0" w:color="auto"/>
                    <w:right w:val="none" w:sz="0" w:space="0" w:color="auto"/>
                  </w:divBdr>
                </w:div>
                <w:div w:id="2036073130">
                  <w:marLeft w:val="0"/>
                  <w:marRight w:val="0"/>
                  <w:marTop w:val="0"/>
                  <w:marBottom w:val="0"/>
                  <w:divBdr>
                    <w:top w:val="none" w:sz="0" w:space="0" w:color="auto"/>
                    <w:left w:val="none" w:sz="0" w:space="0" w:color="auto"/>
                    <w:bottom w:val="none" w:sz="0" w:space="0" w:color="auto"/>
                    <w:right w:val="none" w:sz="0" w:space="0" w:color="auto"/>
                  </w:divBdr>
                </w:div>
                <w:div w:id="794518925">
                  <w:marLeft w:val="0"/>
                  <w:marRight w:val="0"/>
                  <w:marTop w:val="0"/>
                  <w:marBottom w:val="0"/>
                  <w:divBdr>
                    <w:top w:val="none" w:sz="0" w:space="0" w:color="auto"/>
                    <w:left w:val="none" w:sz="0" w:space="0" w:color="auto"/>
                    <w:bottom w:val="none" w:sz="0" w:space="0" w:color="auto"/>
                    <w:right w:val="none" w:sz="0" w:space="0" w:color="auto"/>
                  </w:divBdr>
                </w:div>
                <w:div w:id="2095470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7045118">
          <w:marLeft w:val="0"/>
          <w:marRight w:val="0"/>
          <w:marTop w:val="0"/>
          <w:marBottom w:val="0"/>
          <w:divBdr>
            <w:top w:val="none" w:sz="0" w:space="0" w:color="auto"/>
            <w:left w:val="none" w:sz="0" w:space="0" w:color="auto"/>
            <w:bottom w:val="none" w:sz="0" w:space="0" w:color="auto"/>
            <w:right w:val="none" w:sz="0" w:space="0" w:color="auto"/>
          </w:divBdr>
          <w:divsChild>
            <w:div w:id="1774089069">
              <w:marLeft w:val="0"/>
              <w:marRight w:val="0"/>
              <w:marTop w:val="0"/>
              <w:marBottom w:val="0"/>
              <w:divBdr>
                <w:top w:val="none" w:sz="0" w:space="0" w:color="auto"/>
                <w:left w:val="none" w:sz="0" w:space="0" w:color="auto"/>
                <w:bottom w:val="none" w:sz="0" w:space="0" w:color="auto"/>
                <w:right w:val="none" w:sz="0" w:space="0" w:color="auto"/>
              </w:divBdr>
            </w:div>
            <w:div w:id="1303851887">
              <w:marLeft w:val="0"/>
              <w:marRight w:val="0"/>
              <w:marTop w:val="0"/>
              <w:marBottom w:val="0"/>
              <w:divBdr>
                <w:top w:val="none" w:sz="0" w:space="0" w:color="auto"/>
                <w:left w:val="none" w:sz="0" w:space="0" w:color="auto"/>
                <w:bottom w:val="none" w:sz="0" w:space="0" w:color="auto"/>
                <w:right w:val="none" w:sz="0" w:space="0" w:color="auto"/>
              </w:divBdr>
            </w:div>
            <w:div w:id="1099175160">
              <w:marLeft w:val="0"/>
              <w:marRight w:val="0"/>
              <w:marTop w:val="0"/>
              <w:marBottom w:val="0"/>
              <w:divBdr>
                <w:top w:val="none" w:sz="0" w:space="0" w:color="auto"/>
                <w:left w:val="none" w:sz="0" w:space="0" w:color="auto"/>
                <w:bottom w:val="none" w:sz="0" w:space="0" w:color="auto"/>
                <w:right w:val="none" w:sz="0" w:space="0" w:color="auto"/>
              </w:divBdr>
            </w:div>
            <w:div w:id="136186686">
              <w:marLeft w:val="0"/>
              <w:marRight w:val="0"/>
              <w:marTop w:val="0"/>
              <w:marBottom w:val="0"/>
              <w:divBdr>
                <w:top w:val="none" w:sz="0" w:space="0" w:color="auto"/>
                <w:left w:val="none" w:sz="0" w:space="0" w:color="auto"/>
                <w:bottom w:val="none" w:sz="0" w:space="0" w:color="auto"/>
                <w:right w:val="none" w:sz="0" w:space="0" w:color="auto"/>
              </w:divBdr>
            </w:div>
            <w:div w:id="1530609768">
              <w:marLeft w:val="0"/>
              <w:marRight w:val="0"/>
              <w:marTop w:val="0"/>
              <w:marBottom w:val="0"/>
              <w:divBdr>
                <w:top w:val="none" w:sz="0" w:space="0" w:color="auto"/>
                <w:left w:val="none" w:sz="0" w:space="0" w:color="auto"/>
                <w:bottom w:val="none" w:sz="0" w:space="0" w:color="auto"/>
                <w:right w:val="none" w:sz="0" w:space="0" w:color="auto"/>
              </w:divBdr>
            </w:div>
            <w:div w:id="1724210666">
              <w:marLeft w:val="0"/>
              <w:marRight w:val="0"/>
              <w:marTop w:val="0"/>
              <w:marBottom w:val="0"/>
              <w:divBdr>
                <w:top w:val="none" w:sz="0" w:space="0" w:color="auto"/>
                <w:left w:val="none" w:sz="0" w:space="0" w:color="auto"/>
                <w:bottom w:val="none" w:sz="0" w:space="0" w:color="auto"/>
                <w:right w:val="none" w:sz="0" w:space="0" w:color="auto"/>
              </w:divBdr>
            </w:div>
            <w:div w:id="1818372416">
              <w:marLeft w:val="0"/>
              <w:marRight w:val="0"/>
              <w:marTop w:val="0"/>
              <w:marBottom w:val="0"/>
              <w:divBdr>
                <w:top w:val="none" w:sz="0" w:space="0" w:color="auto"/>
                <w:left w:val="none" w:sz="0" w:space="0" w:color="auto"/>
                <w:bottom w:val="none" w:sz="0" w:space="0" w:color="auto"/>
                <w:right w:val="none" w:sz="0" w:space="0" w:color="auto"/>
              </w:divBdr>
            </w:div>
            <w:div w:id="2130930991">
              <w:marLeft w:val="0"/>
              <w:marRight w:val="0"/>
              <w:marTop w:val="0"/>
              <w:marBottom w:val="0"/>
              <w:divBdr>
                <w:top w:val="none" w:sz="0" w:space="0" w:color="auto"/>
                <w:left w:val="none" w:sz="0" w:space="0" w:color="auto"/>
                <w:bottom w:val="none" w:sz="0" w:space="0" w:color="auto"/>
                <w:right w:val="none" w:sz="0" w:space="0" w:color="auto"/>
              </w:divBdr>
            </w:div>
            <w:div w:id="1477530295">
              <w:marLeft w:val="0"/>
              <w:marRight w:val="0"/>
              <w:marTop w:val="0"/>
              <w:marBottom w:val="0"/>
              <w:divBdr>
                <w:top w:val="none" w:sz="0" w:space="0" w:color="auto"/>
                <w:left w:val="none" w:sz="0" w:space="0" w:color="auto"/>
                <w:bottom w:val="none" w:sz="0" w:space="0" w:color="auto"/>
                <w:right w:val="none" w:sz="0" w:space="0" w:color="auto"/>
              </w:divBdr>
            </w:div>
            <w:div w:id="475491905">
              <w:marLeft w:val="0"/>
              <w:marRight w:val="0"/>
              <w:marTop w:val="0"/>
              <w:marBottom w:val="0"/>
              <w:divBdr>
                <w:top w:val="none" w:sz="0" w:space="0" w:color="auto"/>
                <w:left w:val="none" w:sz="0" w:space="0" w:color="auto"/>
                <w:bottom w:val="none" w:sz="0" w:space="0" w:color="auto"/>
                <w:right w:val="none" w:sz="0" w:space="0" w:color="auto"/>
              </w:divBdr>
              <w:divsChild>
                <w:div w:id="1249773685">
                  <w:marLeft w:val="0"/>
                  <w:marRight w:val="0"/>
                  <w:marTop w:val="0"/>
                  <w:marBottom w:val="0"/>
                  <w:divBdr>
                    <w:top w:val="none" w:sz="0" w:space="0" w:color="auto"/>
                    <w:left w:val="none" w:sz="0" w:space="0" w:color="auto"/>
                    <w:bottom w:val="none" w:sz="0" w:space="0" w:color="auto"/>
                    <w:right w:val="none" w:sz="0" w:space="0" w:color="auto"/>
                  </w:divBdr>
                </w:div>
                <w:div w:id="1767463237">
                  <w:marLeft w:val="0"/>
                  <w:marRight w:val="0"/>
                  <w:marTop w:val="0"/>
                  <w:marBottom w:val="0"/>
                  <w:divBdr>
                    <w:top w:val="none" w:sz="0" w:space="0" w:color="auto"/>
                    <w:left w:val="none" w:sz="0" w:space="0" w:color="auto"/>
                    <w:bottom w:val="none" w:sz="0" w:space="0" w:color="auto"/>
                    <w:right w:val="none" w:sz="0" w:space="0" w:color="auto"/>
                  </w:divBdr>
                </w:div>
                <w:div w:id="1205680271">
                  <w:marLeft w:val="0"/>
                  <w:marRight w:val="0"/>
                  <w:marTop w:val="0"/>
                  <w:marBottom w:val="0"/>
                  <w:divBdr>
                    <w:top w:val="none" w:sz="0" w:space="0" w:color="auto"/>
                    <w:left w:val="none" w:sz="0" w:space="0" w:color="auto"/>
                    <w:bottom w:val="none" w:sz="0" w:space="0" w:color="auto"/>
                    <w:right w:val="none" w:sz="0" w:space="0" w:color="auto"/>
                  </w:divBdr>
                </w:div>
                <w:div w:id="1771002361">
                  <w:marLeft w:val="0"/>
                  <w:marRight w:val="0"/>
                  <w:marTop w:val="0"/>
                  <w:marBottom w:val="0"/>
                  <w:divBdr>
                    <w:top w:val="none" w:sz="0" w:space="0" w:color="auto"/>
                    <w:left w:val="none" w:sz="0" w:space="0" w:color="auto"/>
                    <w:bottom w:val="none" w:sz="0" w:space="0" w:color="auto"/>
                    <w:right w:val="none" w:sz="0" w:space="0" w:color="auto"/>
                  </w:divBdr>
                </w:div>
                <w:div w:id="1309896520">
                  <w:marLeft w:val="0"/>
                  <w:marRight w:val="0"/>
                  <w:marTop w:val="0"/>
                  <w:marBottom w:val="0"/>
                  <w:divBdr>
                    <w:top w:val="none" w:sz="0" w:space="0" w:color="auto"/>
                    <w:left w:val="none" w:sz="0" w:space="0" w:color="auto"/>
                    <w:bottom w:val="none" w:sz="0" w:space="0" w:color="auto"/>
                    <w:right w:val="none" w:sz="0" w:space="0" w:color="auto"/>
                  </w:divBdr>
                </w:div>
                <w:div w:id="1378431878">
                  <w:marLeft w:val="0"/>
                  <w:marRight w:val="0"/>
                  <w:marTop w:val="0"/>
                  <w:marBottom w:val="0"/>
                  <w:divBdr>
                    <w:top w:val="none" w:sz="0" w:space="0" w:color="auto"/>
                    <w:left w:val="none" w:sz="0" w:space="0" w:color="auto"/>
                    <w:bottom w:val="none" w:sz="0" w:space="0" w:color="auto"/>
                    <w:right w:val="none" w:sz="0" w:space="0" w:color="auto"/>
                  </w:divBdr>
                </w:div>
                <w:div w:id="985356030">
                  <w:marLeft w:val="0"/>
                  <w:marRight w:val="0"/>
                  <w:marTop w:val="0"/>
                  <w:marBottom w:val="0"/>
                  <w:divBdr>
                    <w:top w:val="none" w:sz="0" w:space="0" w:color="auto"/>
                    <w:left w:val="none" w:sz="0" w:space="0" w:color="auto"/>
                    <w:bottom w:val="none" w:sz="0" w:space="0" w:color="auto"/>
                    <w:right w:val="none" w:sz="0" w:space="0" w:color="auto"/>
                  </w:divBdr>
                </w:div>
                <w:div w:id="1894778652">
                  <w:marLeft w:val="0"/>
                  <w:marRight w:val="0"/>
                  <w:marTop w:val="0"/>
                  <w:marBottom w:val="0"/>
                  <w:divBdr>
                    <w:top w:val="none" w:sz="0" w:space="0" w:color="auto"/>
                    <w:left w:val="none" w:sz="0" w:space="0" w:color="auto"/>
                    <w:bottom w:val="none" w:sz="0" w:space="0" w:color="auto"/>
                    <w:right w:val="none" w:sz="0" w:space="0" w:color="auto"/>
                  </w:divBdr>
                </w:div>
                <w:div w:id="1431467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887251">
          <w:marLeft w:val="0"/>
          <w:marRight w:val="0"/>
          <w:marTop w:val="0"/>
          <w:marBottom w:val="0"/>
          <w:divBdr>
            <w:top w:val="none" w:sz="0" w:space="0" w:color="auto"/>
            <w:left w:val="none" w:sz="0" w:space="0" w:color="auto"/>
            <w:bottom w:val="none" w:sz="0" w:space="0" w:color="auto"/>
            <w:right w:val="none" w:sz="0" w:space="0" w:color="auto"/>
          </w:divBdr>
          <w:divsChild>
            <w:div w:id="1358966128">
              <w:marLeft w:val="0"/>
              <w:marRight w:val="0"/>
              <w:marTop w:val="0"/>
              <w:marBottom w:val="0"/>
              <w:divBdr>
                <w:top w:val="none" w:sz="0" w:space="0" w:color="auto"/>
                <w:left w:val="none" w:sz="0" w:space="0" w:color="auto"/>
                <w:bottom w:val="none" w:sz="0" w:space="0" w:color="auto"/>
                <w:right w:val="none" w:sz="0" w:space="0" w:color="auto"/>
              </w:divBdr>
            </w:div>
            <w:div w:id="1181314439">
              <w:marLeft w:val="0"/>
              <w:marRight w:val="0"/>
              <w:marTop w:val="0"/>
              <w:marBottom w:val="0"/>
              <w:divBdr>
                <w:top w:val="none" w:sz="0" w:space="0" w:color="auto"/>
                <w:left w:val="none" w:sz="0" w:space="0" w:color="auto"/>
                <w:bottom w:val="none" w:sz="0" w:space="0" w:color="auto"/>
                <w:right w:val="none" w:sz="0" w:space="0" w:color="auto"/>
              </w:divBdr>
            </w:div>
            <w:div w:id="188643950">
              <w:marLeft w:val="0"/>
              <w:marRight w:val="0"/>
              <w:marTop w:val="0"/>
              <w:marBottom w:val="0"/>
              <w:divBdr>
                <w:top w:val="none" w:sz="0" w:space="0" w:color="auto"/>
                <w:left w:val="none" w:sz="0" w:space="0" w:color="auto"/>
                <w:bottom w:val="none" w:sz="0" w:space="0" w:color="auto"/>
                <w:right w:val="none" w:sz="0" w:space="0" w:color="auto"/>
              </w:divBdr>
            </w:div>
            <w:div w:id="1991866210">
              <w:marLeft w:val="0"/>
              <w:marRight w:val="0"/>
              <w:marTop w:val="0"/>
              <w:marBottom w:val="0"/>
              <w:divBdr>
                <w:top w:val="none" w:sz="0" w:space="0" w:color="auto"/>
                <w:left w:val="none" w:sz="0" w:space="0" w:color="auto"/>
                <w:bottom w:val="none" w:sz="0" w:space="0" w:color="auto"/>
                <w:right w:val="none" w:sz="0" w:space="0" w:color="auto"/>
              </w:divBdr>
            </w:div>
            <w:div w:id="503013409">
              <w:marLeft w:val="0"/>
              <w:marRight w:val="0"/>
              <w:marTop w:val="0"/>
              <w:marBottom w:val="0"/>
              <w:divBdr>
                <w:top w:val="none" w:sz="0" w:space="0" w:color="auto"/>
                <w:left w:val="none" w:sz="0" w:space="0" w:color="auto"/>
                <w:bottom w:val="none" w:sz="0" w:space="0" w:color="auto"/>
                <w:right w:val="none" w:sz="0" w:space="0" w:color="auto"/>
              </w:divBdr>
            </w:div>
            <w:div w:id="147988581">
              <w:marLeft w:val="0"/>
              <w:marRight w:val="0"/>
              <w:marTop w:val="0"/>
              <w:marBottom w:val="0"/>
              <w:divBdr>
                <w:top w:val="none" w:sz="0" w:space="0" w:color="auto"/>
                <w:left w:val="none" w:sz="0" w:space="0" w:color="auto"/>
                <w:bottom w:val="none" w:sz="0" w:space="0" w:color="auto"/>
                <w:right w:val="none" w:sz="0" w:space="0" w:color="auto"/>
              </w:divBdr>
            </w:div>
            <w:div w:id="1438870465">
              <w:marLeft w:val="0"/>
              <w:marRight w:val="0"/>
              <w:marTop w:val="0"/>
              <w:marBottom w:val="0"/>
              <w:divBdr>
                <w:top w:val="none" w:sz="0" w:space="0" w:color="auto"/>
                <w:left w:val="none" w:sz="0" w:space="0" w:color="auto"/>
                <w:bottom w:val="none" w:sz="0" w:space="0" w:color="auto"/>
                <w:right w:val="none" w:sz="0" w:space="0" w:color="auto"/>
              </w:divBdr>
            </w:div>
            <w:div w:id="1860660463">
              <w:marLeft w:val="0"/>
              <w:marRight w:val="0"/>
              <w:marTop w:val="0"/>
              <w:marBottom w:val="0"/>
              <w:divBdr>
                <w:top w:val="none" w:sz="0" w:space="0" w:color="auto"/>
                <w:left w:val="none" w:sz="0" w:space="0" w:color="auto"/>
                <w:bottom w:val="none" w:sz="0" w:space="0" w:color="auto"/>
                <w:right w:val="none" w:sz="0" w:space="0" w:color="auto"/>
              </w:divBdr>
            </w:div>
            <w:div w:id="925769631">
              <w:marLeft w:val="0"/>
              <w:marRight w:val="0"/>
              <w:marTop w:val="0"/>
              <w:marBottom w:val="0"/>
              <w:divBdr>
                <w:top w:val="none" w:sz="0" w:space="0" w:color="auto"/>
                <w:left w:val="none" w:sz="0" w:space="0" w:color="auto"/>
                <w:bottom w:val="none" w:sz="0" w:space="0" w:color="auto"/>
                <w:right w:val="none" w:sz="0" w:space="0" w:color="auto"/>
              </w:divBdr>
            </w:div>
            <w:div w:id="517308070">
              <w:marLeft w:val="0"/>
              <w:marRight w:val="0"/>
              <w:marTop w:val="0"/>
              <w:marBottom w:val="0"/>
              <w:divBdr>
                <w:top w:val="none" w:sz="0" w:space="0" w:color="auto"/>
                <w:left w:val="none" w:sz="0" w:space="0" w:color="auto"/>
                <w:bottom w:val="none" w:sz="0" w:space="0" w:color="auto"/>
                <w:right w:val="none" w:sz="0" w:space="0" w:color="auto"/>
              </w:divBdr>
            </w:div>
            <w:div w:id="1437168190">
              <w:marLeft w:val="0"/>
              <w:marRight w:val="0"/>
              <w:marTop w:val="0"/>
              <w:marBottom w:val="0"/>
              <w:divBdr>
                <w:top w:val="none" w:sz="0" w:space="0" w:color="auto"/>
                <w:left w:val="none" w:sz="0" w:space="0" w:color="auto"/>
                <w:bottom w:val="none" w:sz="0" w:space="0" w:color="auto"/>
                <w:right w:val="none" w:sz="0" w:space="0" w:color="auto"/>
              </w:divBdr>
            </w:div>
            <w:div w:id="1462843442">
              <w:marLeft w:val="0"/>
              <w:marRight w:val="0"/>
              <w:marTop w:val="0"/>
              <w:marBottom w:val="0"/>
              <w:divBdr>
                <w:top w:val="none" w:sz="0" w:space="0" w:color="auto"/>
                <w:left w:val="none" w:sz="0" w:space="0" w:color="auto"/>
                <w:bottom w:val="none" w:sz="0" w:space="0" w:color="auto"/>
                <w:right w:val="none" w:sz="0" w:space="0" w:color="auto"/>
              </w:divBdr>
            </w:div>
            <w:div w:id="1669358754">
              <w:marLeft w:val="0"/>
              <w:marRight w:val="0"/>
              <w:marTop w:val="0"/>
              <w:marBottom w:val="0"/>
              <w:divBdr>
                <w:top w:val="none" w:sz="0" w:space="0" w:color="auto"/>
                <w:left w:val="none" w:sz="0" w:space="0" w:color="auto"/>
                <w:bottom w:val="none" w:sz="0" w:space="0" w:color="auto"/>
                <w:right w:val="none" w:sz="0" w:space="0" w:color="auto"/>
              </w:divBdr>
            </w:div>
            <w:div w:id="1563327462">
              <w:marLeft w:val="0"/>
              <w:marRight w:val="0"/>
              <w:marTop w:val="0"/>
              <w:marBottom w:val="0"/>
              <w:divBdr>
                <w:top w:val="none" w:sz="0" w:space="0" w:color="auto"/>
                <w:left w:val="none" w:sz="0" w:space="0" w:color="auto"/>
                <w:bottom w:val="none" w:sz="0" w:space="0" w:color="auto"/>
                <w:right w:val="none" w:sz="0" w:space="0" w:color="auto"/>
              </w:divBdr>
              <w:divsChild>
                <w:div w:id="958412414">
                  <w:marLeft w:val="0"/>
                  <w:marRight w:val="0"/>
                  <w:marTop w:val="0"/>
                  <w:marBottom w:val="0"/>
                  <w:divBdr>
                    <w:top w:val="none" w:sz="0" w:space="0" w:color="auto"/>
                    <w:left w:val="none" w:sz="0" w:space="0" w:color="auto"/>
                    <w:bottom w:val="none" w:sz="0" w:space="0" w:color="auto"/>
                    <w:right w:val="none" w:sz="0" w:space="0" w:color="auto"/>
                  </w:divBdr>
                </w:div>
                <w:div w:id="665715344">
                  <w:marLeft w:val="0"/>
                  <w:marRight w:val="0"/>
                  <w:marTop w:val="0"/>
                  <w:marBottom w:val="0"/>
                  <w:divBdr>
                    <w:top w:val="none" w:sz="0" w:space="0" w:color="auto"/>
                    <w:left w:val="none" w:sz="0" w:space="0" w:color="auto"/>
                    <w:bottom w:val="none" w:sz="0" w:space="0" w:color="auto"/>
                    <w:right w:val="none" w:sz="0" w:space="0" w:color="auto"/>
                  </w:divBdr>
                </w:div>
                <w:div w:id="1207255102">
                  <w:marLeft w:val="0"/>
                  <w:marRight w:val="0"/>
                  <w:marTop w:val="0"/>
                  <w:marBottom w:val="0"/>
                  <w:divBdr>
                    <w:top w:val="none" w:sz="0" w:space="0" w:color="auto"/>
                    <w:left w:val="none" w:sz="0" w:space="0" w:color="auto"/>
                    <w:bottom w:val="none" w:sz="0" w:space="0" w:color="auto"/>
                    <w:right w:val="none" w:sz="0" w:space="0" w:color="auto"/>
                  </w:divBdr>
                </w:div>
                <w:div w:id="705452239">
                  <w:marLeft w:val="0"/>
                  <w:marRight w:val="0"/>
                  <w:marTop w:val="0"/>
                  <w:marBottom w:val="0"/>
                  <w:divBdr>
                    <w:top w:val="none" w:sz="0" w:space="0" w:color="auto"/>
                    <w:left w:val="none" w:sz="0" w:space="0" w:color="auto"/>
                    <w:bottom w:val="none" w:sz="0" w:space="0" w:color="auto"/>
                    <w:right w:val="none" w:sz="0" w:space="0" w:color="auto"/>
                  </w:divBdr>
                </w:div>
                <w:div w:id="384764244">
                  <w:marLeft w:val="0"/>
                  <w:marRight w:val="0"/>
                  <w:marTop w:val="0"/>
                  <w:marBottom w:val="0"/>
                  <w:divBdr>
                    <w:top w:val="none" w:sz="0" w:space="0" w:color="auto"/>
                    <w:left w:val="none" w:sz="0" w:space="0" w:color="auto"/>
                    <w:bottom w:val="none" w:sz="0" w:space="0" w:color="auto"/>
                    <w:right w:val="none" w:sz="0" w:space="0" w:color="auto"/>
                  </w:divBdr>
                </w:div>
                <w:div w:id="1576162140">
                  <w:marLeft w:val="0"/>
                  <w:marRight w:val="0"/>
                  <w:marTop w:val="0"/>
                  <w:marBottom w:val="0"/>
                  <w:divBdr>
                    <w:top w:val="none" w:sz="0" w:space="0" w:color="auto"/>
                    <w:left w:val="none" w:sz="0" w:space="0" w:color="auto"/>
                    <w:bottom w:val="none" w:sz="0" w:space="0" w:color="auto"/>
                    <w:right w:val="none" w:sz="0" w:space="0" w:color="auto"/>
                  </w:divBdr>
                </w:div>
                <w:div w:id="101730245">
                  <w:marLeft w:val="0"/>
                  <w:marRight w:val="0"/>
                  <w:marTop w:val="0"/>
                  <w:marBottom w:val="0"/>
                  <w:divBdr>
                    <w:top w:val="none" w:sz="0" w:space="0" w:color="auto"/>
                    <w:left w:val="none" w:sz="0" w:space="0" w:color="auto"/>
                    <w:bottom w:val="none" w:sz="0" w:space="0" w:color="auto"/>
                    <w:right w:val="none" w:sz="0" w:space="0" w:color="auto"/>
                  </w:divBdr>
                </w:div>
                <w:div w:id="1802767878">
                  <w:marLeft w:val="0"/>
                  <w:marRight w:val="0"/>
                  <w:marTop w:val="0"/>
                  <w:marBottom w:val="0"/>
                  <w:divBdr>
                    <w:top w:val="none" w:sz="0" w:space="0" w:color="auto"/>
                    <w:left w:val="none" w:sz="0" w:space="0" w:color="auto"/>
                    <w:bottom w:val="none" w:sz="0" w:space="0" w:color="auto"/>
                    <w:right w:val="none" w:sz="0" w:space="0" w:color="auto"/>
                  </w:divBdr>
                </w:div>
                <w:div w:id="140536593">
                  <w:marLeft w:val="0"/>
                  <w:marRight w:val="0"/>
                  <w:marTop w:val="0"/>
                  <w:marBottom w:val="0"/>
                  <w:divBdr>
                    <w:top w:val="none" w:sz="0" w:space="0" w:color="auto"/>
                    <w:left w:val="none" w:sz="0" w:space="0" w:color="auto"/>
                    <w:bottom w:val="none" w:sz="0" w:space="0" w:color="auto"/>
                    <w:right w:val="none" w:sz="0" w:space="0" w:color="auto"/>
                  </w:divBdr>
                </w:div>
                <w:div w:id="2633892">
                  <w:marLeft w:val="0"/>
                  <w:marRight w:val="0"/>
                  <w:marTop w:val="0"/>
                  <w:marBottom w:val="0"/>
                  <w:divBdr>
                    <w:top w:val="none" w:sz="0" w:space="0" w:color="auto"/>
                    <w:left w:val="none" w:sz="0" w:space="0" w:color="auto"/>
                    <w:bottom w:val="none" w:sz="0" w:space="0" w:color="auto"/>
                    <w:right w:val="none" w:sz="0" w:space="0" w:color="auto"/>
                  </w:divBdr>
                </w:div>
                <w:div w:id="528299813">
                  <w:marLeft w:val="0"/>
                  <w:marRight w:val="0"/>
                  <w:marTop w:val="0"/>
                  <w:marBottom w:val="0"/>
                  <w:divBdr>
                    <w:top w:val="none" w:sz="0" w:space="0" w:color="auto"/>
                    <w:left w:val="none" w:sz="0" w:space="0" w:color="auto"/>
                    <w:bottom w:val="none" w:sz="0" w:space="0" w:color="auto"/>
                    <w:right w:val="none" w:sz="0" w:space="0" w:color="auto"/>
                  </w:divBdr>
                </w:div>
                <w:div w:id="555236348">
                  <w:marLeft w:val="0"/>
                  <w:marRight w:val="0"/>
                  <w:marTop w:val="0"/>
                  <w:marBottom w:val="0"/>
                  <w:divBdr>
                    <w:top w:val="none" w:sz="0" w:space="0" w:color="auto"/>
                    <w:left w:val="none" w:sz="0" w:space="0" w:color="auto"/>
                    <w:bottom w:val="none" w:sz="0" w:space="0" w:color="auto"/>
                    <w:right w:val="none" w:sz="0" w:space="0" w:color="auto"/>
                  </w:divBdr>
                </w:div>
                <w:div w:id="1485121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6824385">
          <w:marLeft w:val="0"/>
          <w:marRight w:val="0"/>
          <w:marTop w:val="0"/>
          <w:marBottom w:val="0"/>
          <w:divBdr>
            <w:top w:val="none" w:sz="0" w:space="0" w:color="auto"/>
            <w:left w:val="none" w:sz="0" w:space="0" w:color="auto"/>
            <w:bottom w:val="none" w:sz="0" w:space="0" w:color="auto"/>
            <w:right w:val="none" w:sz="0" w:space="0" w:color="auto"/>
          </w:divBdr>
          <w:divsChild>
            <w:div w:id="1173764998">
              <w:marLeft w:val="0"/>
              <w:marRight w:val="0"/>
              <w:marTop w:val="0"/>
              <w:marBottom w:val="0"/>
              <w:divBdr>
                <w:top w:val="none" w:sz="0" w:space="0" w:color="auto"/>
                <w:left w:val="none" w:sz="0" w:space="0" w:color="auto"/>
                <w:bottom w:val="none" w:sz="0" w:space="0" w:color="auto"/>
                <w:right w:val="none" w:sz="0" w:space="0" w:color="auto"/>
              </w:divBdr>
            </w:div>
            <w:div w:id="1123495323">
              <w:marLeft w:val="0"/>
              <w:marRight w:val="0"/>
              <w:marTop w:val="0"/>
              <w:marBottom w:val="0"/>
              <w:divBdr>
                <w:top w:val="none" w:sz="0" w:space="0" w:color="auto"/>
                <w:left w:val="none" w:sz="0" w:space="0" w:color="auto"/>
                <w:bottom w:val="none" w:sz="0" w:space="0" w:color="auto"/>
                <w:right w:val="none" w:sz="0" w:space="0" w:color="auto"/>
              </w:divBdr>
              <w:divsChild>
                <w:div w:id="447547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3550795">
          <w:marLeft w:val="0"/>
          <w:marRight w:val="0"/>
          <w:marTop w:val="0"/>
          <w:marBottom w:val="0"/>
          <w:divBdr>
            <w:top w:val="none" w:sz="0" w:space="0" w:color="auto"/>
            <w:left w:val="none" w:sz="0" w:space="0" w:color="auto"/>
            <w:bottom w:val="none" w:sz="0" w:space="0" w:color="auto"/>
            <w:right w:val="none" w:sz="0" w:space="0" w:color="auto"/>
          </w:divBdr>
          <w:divsChild>
            <w:div w:id="1653630975">
              <w:marLeft w:val="0"/>
              <w:marRight w:val="0"/>
              <w:marTop w:val="0"/>
              <w:marBottom w:val="0"/>
              <w:divBdr>
                <w:top w:val="none" w:sz="0" w:space="0" w:color="auto"/>
                <w:left w:val="none" w:sz="0" w:space="0" w:color="auto"/>
                <w:bottom w:val="none" w:sz="0" w:space="0" w:color="auto"/>
                <w:right w:val="none" w:sz="0" w:space="0" w:color="auto"/>
              </w:divBdr>
            </w:div>
            <w:div w:id="1172722015">
              <w:marLeft w:val="0"/>
              <w:marRight w:val="0"/>
              <w:marTop w:val="0"/>
              <w:marBottom w:val="0"/>
              <w:divBdr>
                <w:top w:val="none" w:sz="0" w:space="0" w:color="auto"/>
                <w:left w:val="none" w:sz="0" w:space="0" w:color="auto"/>
                <w:bottom w:val="none" w:sz="0" w:space="0" w:color="auto"/>
                <w:right w:val="none" w:sz="0" w:space="0" w:color="auto"/>
              </w:divBdr>
            </w:div>
            <w:div w:id="1492522047">
              <w:marLeft w:val="0"/>
              <w:marRight w:val="0"/>
              <w:marTop w:val="0"/>
              <w:marBottom w:val="0"/>
              <w:divBdr>
                <w:top w:val="none" w:sz="0" w:space="0" w:color="auto"/>
                <w:left w:val="none" w:sz="0" w:space="0" w:color="auto"/>
                <w:bottom w:val="none" w:sz="0" w:space="0" w:color="auto"/>
                <w:right w:val="none" w:sz="0" w:space="0" w:color="auto"/>
              </w:divBdr>
            </w:div>
            <w:div w:id="1005405481">
              <w:marLeft w:val="0"/>
              <w:marRight w:val="0"/>
              <w:marTop w:val="0"/>
              <w:marBottom w:val="0"/>
              <w:divBdr>
                <w:top w:val="none" w:sz="0" w:space="0" w:color="auto"/>
                <w:left w:val="none" w:sz="0" w:space="0" w:color="auto"/>
                <w:bottom w:val="none" w:sz="0" w:space="0" w:color="auto"/>
                <w:right w:val="none" w:sz="0" w:space="0" w:color="auto"/>
              </w:divBdr>
            </w:div>
            <w:div w:id="1220826033">
              <w:marLeft w:val="0"/>
              <w:marRight w:val="0"/>
              <w:marTop w:val="0"/>
              <w:marBottom w:val="0"/>
              <w:divBdr>
                <w:top w:val="none" w:sz="0" w:space="0" w:color="auto"/>
                <w:left w:val="none" w:sz="0" w:space="0" w:color="auto"/>
                <w:bottom w:val="none" w:sz="0" w:space="0" w:color="auto"/>
                <w:right w:val="none" w:sz="0" w:space="0" w:color="auto"/>
              </w:divBdr>
            </w:div>
            <w:div w:id="1051539494">
              <w:marLeft w:val="0"/>
              <w:marRight w:val="0"/>
              <w:marTop w:val="0"/>
              <w:marBottom w:val="0"/>
              <w:divBdr>
                <w:top w:val="none" w:sz="0" w:space="0" w:color="auto"/>
                <w:left w:val="none" w:sz="0" w:space="0" w:color="auto"/>
                <w:bottom w:val="none" w:sz="0" w:space="0" w:color="auto"/>
                <w:right w:val="none" w:sz="0" w:space="0" w:color="auto"/>
              </w:divBdr>
            </w:div>
            <w:div w:id="539436245">
              <w:marLeft w:val="0"/>
              <w:marRight w:val="0"/>
              <w:marTop w:val="0"/>
              <w:marBottom w:val="0"/>
              <w:divBdr>
                <w:top w:val="none" w:sz="0" w:space="0" w:color="auto"/>
                <w:left w:val="none" w:sz="0" w:space="0" w:color="auto"/>
                <w:bottom w:val="none" w:sz="0" w:space="0" w:color="auto"/>
                <w:right w:val="none" w:sz="0" w:space="0" w:color="auto"/>
              </w:divBdr>
            </w:div>
            <w:div w:id="149833205">
              <w:marLeft w:val="0"/>
              <w:marRight w:val="0"/>
              <w:marTop w:val="0"/>
              <w:marBottom w:val="0"/>
              <w:divBdr>
                <w:top w:val="none" w:sz="0" w:space="0" w:color="auto"/>
                <w:left w:val="none" w:sz="0" w:space="0" w:color="auto"/>
                <w:bottom w:val="none" w:sz="0" w:space="0" w:color="auto"/>
                <w:right w:val="none" w:sz="0" w:space="0" w:color="auto"/>
              </w:divBdr>
            </w:div>
            <w:div w:id="1885170233">
              <w:marLeft w:val="0"/>
              <w:marRight w:val="0"/>
              <w:marTop w:val="0"/>
              <w:marBottom w:val="0"/>
              <w:divBdr>
                <w:top w:val="none" w:sz="0" w:space="0" w:color="auto"/>
                <w:left w:val="none" w:sz="0" w:space="0" w:color="auto"/>
                <w:bottom w:val="none" w:sz="0" w:space="0" w:color="auto"/>
                <w:right w:val="none" w:sz="0" w:space="0" w:color="auto"/>
              </w:divBdr>
            </w:div>
            <w:div w:id="757018440">
              <w:marLeft w:val="0"/>
              <w:marRight w:val="0"/>
              <w:marTop w:val="0"/>
              <w:marBottom w:val="0"/>
              <w:divBdr>
                <w:top w:val="none" w:sz="0" w:space="0" w:color="auto"/>
                <w:left w:val="none" w:sz="0" w:space="0" w:color="auto"/>
                <w:bottom w:val="none" w:sz="0" w:space="0" w:color="auto"/>
                <w:right w:val="none" w:sz="0" w:space="0" w:color="auto"/>
              </w:divBdr>
            </w:div>
            <w:div w:id="1748266890">
              <w:marLeft w:val="0"/>
              <w:marRight w:val="0"/>
              <w:marTop w:val="0"/>
              <w:marBottom w:val="0"/>
              <w:divBdr>
                <w:top w:val="none" w:sz="0" w:space="0" w:color="auto"/>
                <w:left w:val="none" w:sz="0" w:space="0" w:color="auto"/>
                <w:bottom w:val="none" w:sz="0" w:space="0" w:color="auto"/>
                <w:right w:val="none" w:sz="0" w:space="0" w:color="auto"/>
              </w:divBdr>
            </w:div>
            <w:div w:id="835999797">
              <w:marLeft w:val="0"/>
              <w:marRight w:val="0"/>
              <w:marTop w:val="0"/>
              <w:marBottom w:val="0"/>
              <w:divBdr>
                <w:top w:val="none" w:sz="0" w:space="0" w:color="auto"/>
                <w:left w:val="none" w:sz="0" w:space="0" w:color="auto"/>
                <w:bottom w:val="none" w:sz="0" w:space="0" w:color="auto"/>
                <w:right w:val="none" w:sz="0" w:space="0" w:color="auto"/>
              </w:divBdr>
            </w:div>
            <w:div w:id="189488458">
              <w:marLeft w:val="0"/>
              <w:marRight w:val="0"/>
              <w:marTop w:val="0"/>
              <w:marBottom w:val="0"/>
              <w:divBdr>
                <w:top w:val="none" w:sz="0" w:space="0" w:color="auto"/>
                <w:left w:val="none" w:sz="0" w:space="0" w:color="auto"/>
                <w:bottom w:val="none" w:sz="0" w:space="0" w:color="auto"/>
                <w:right w:val="none" w:sz="0" w:space="0" w:color="auto"/>
              </w:divBdr>
            </w:div>
            <w:div w:id="2006204593">
              <w:marLeft w:val="0"/>
              <w:marRight w:val="0"/>
              <w:marTop w:val="0"/>
              <w:marBottom w:val="0"/>
              <w:divBdr>
                <w:top w:val="none" w:sz="0" w:space="0" w:color="auto"/>
                <w:left w:val="none" w:sz="0" w:space="0" w:color="auto"/>
                <w:bottom w:val="none" w:sz="0" w:space="0" w:color="auto"/>
                <w:right w:val="none" w:sz="0" w:space="0" w:color="auto"/>
              </w:divBdr>
            </w:div>
            <w:div w:id="1394507273">
              <w:marLeft w:val="0"/>
              <w:marRight w:val="0"/>
              <w:marTop w:val="0"/>
              <w:marBottom w:val="0"/>
              <w:divBdr>
                <w:top w:val="none" w:sz="0" w:space="0" w:color="auto"/>
                <w:left w:val="none" w:sz="0" w:space="0" w:color="auto"/>
                <w:bottom w:val="none" w:sz="0" w:space="0" w:color="auto"/>
                <w:right w:val="none" w:sz="0" w:space="0" w:color="auto"/>
              </w:divBdr>
            </w:div>
            <w:div w:id="1069495697">
              <w:marLeft w:val="0"/>
              <w:marRight w:val="0"/>
              <w:marTop w:val="0"/>
              <w:marBottom w:val="0"/>
              <w:divBdr>
                <w:top w:val="none" w:sz="0" w:space="0" w:color="auto"/>
                <w:left w:val="none" w:sz="0" w:space="0" w:color="auto"/>
                <w:bottom w:val="none" w:sz="0" w:space="0" w:color="auto"/>
                <w:right w:val="none" w:sz="0" w:space="0" w:color="auto"/>
              </w:divBdr>
            </w:div>
            <w:div w:id="136804795">
              <w:marLeft w:val="0"/>
              <w:marRight w:val="0"/>
              <w:marTop w:val="0"/>
              <w:marBottom w:val="0"/>
              <w:divBdr>
                <w:top w:val="none" w:sz="0" w:space="0" w:color="auto"/>
                <w:left w:val="none" w:sz="0" w:space="0" w:color="auto"/>
                <w:bottom w:val="none" w:sz="0" w:space="0" w:color="auto"/>
                <w:right w:val="none" w:sz="0" w:space="0" w:color="auto"/>
              </w:divBdr>
            </w:div>
            <w:div w:id="725104547">
              <w:marLeft w:val="0"/>
              <w:marRight w:val="0"/>
              <w:marTop w:val="0"/>
              <w:marBottom w:val="0"/>
              <w:divBdr>
                <w:top w:val="none" w:sz="0" w:space="0" w:color="auto"/>
                <w:left w:val="none" w:sz="0" w:space="0" w:color="auto"/>
                <w:bottom w:val="none" w:sz="0" w:space="0" w:color="auto"/>
                <w:right w:val="none" w:sz="0" w:space="0" w:color="auto"/>
              </w:divBdr>
            </w:div>
            <w:div w:id="274672894">
              <w:marLeft w:val="0"/>
              <w:marRight w:val="0"/>
              <w:marTop w:val="0"/>
              <w:marBottom w:val="0"/>
              <w:divBdr>
                <w:top w:val="none" w:sz="0" w:space="0" w:color="auto"/>
                <w:left w:val="none" w:sz="0" w:space="0" w:color="auto"/>
                <w:bottom w:val="none" w:sz="0" w:space="0" w:color="auto"/>
                <w:right w:val="none" w:sz="0" w:space="0" w:color="auto"/>
              </w:divBdr>
            </w:div>
            <w:div w:id="517700915">
              <w:marLeft w:val="0"/>
              <w:marRight w:val="0"/>
              <w:marTop w:val="0"/>
              <w:marBottom w:val="0"/>
              <w:divBdr>
                <w:top w:val="none" w:sz="0" w:space="0" w:color="auto"/>
                <w:left w:val="none" w:sz="0" w:space="0" w:color="auto"/>
                <w:bottom w:val="none" w:sz="0" w:space="0" w:color="auto"/>
                <w:right w:val="none" w:sz="0" w:space="0" w:color="auto"/>
              </w:divBdr>
            </w:div>
            <w:div w:id="1021515899">
              <w:marLeft w:val="0"/>
              <w:marRight w:val="0"/>
              <w:marTop w:val="0"/>
              <w:marBottom w:val="0"/>
              <w:divBdr>
                <w:top w:val="none" w:sz="0" w:space="0" w:color="auto"/>
                <w:left w:val="none" w:sz="0" w:space="0" w:color="auto"/>
                <w:bottom w:val="none" w:sz="0" w:space="0" w:color="auto"/>
                <w:right w:val="none" w:sz="0" w:space="0" w:color="auto"/>
              </w:divBdr>
            </w:div>
            <w:div w:id="952127293">
              <w:marLeft w:val="0"/>
              <w:marRight w:val="0"/>
              <w:marTop w:val="0"/>
              <w:marBottom w:val="0"/>
              <w:divBdr>
                <w:top w:val="none" w:sz="0" w:space="0" w:color="auto"/>
                <w:left w:val="none" w:sz="0" w:space="0" w:color="auto"/>
                <w:bottom w:val="none" w:sz="0" w:space="0" w:color="auto"/>
                <w:right w:val="none" w:sz="0" w:space="0" w:color="auto"/>
              </w:divBdr>
            </w:div>
            <w:div w:id="101732241">
              <w:marLeft w:val="0"/>
              <w:marRight w:val="0"/>
              <w:marTop w:val="0"/>
              <w:marBottom w:val="0"/>
              <w:divBdr>
                <w:top w:val="none" w:sz="0" w:space="0" w:color="auto"/>
                <w:left w:val="none" w:sz="0" w:space="0" w:color="auto"/>
                <w:bottom w:val="none" w:sz="0" w:space="0" w:color="auto"/>
                <w:right w:val="none" w:sz="0" w:space="0" w:color="auto"/>
              </w:divBdr>
            </w:div>
            <w:div w:id="473525432">
              <w:marLeft w:val="0"/>
              <w:marRight w:val="0"/>
              <w:marTop w:val="0"/>
              <w:marBottom w:val="0"/>
              <w:divBdr>
                <w:top w:val="none" w:sz="0" w:space="0" w:color="auto"/>
                <w:left w:val="none" w:sz="0" w:space="0" w:color="auto"/>
                <w:bottom w:val="none" w:sz="0" w:space="0" w:color="auto"/>
                <w:right w:val="none" w:sz="0" w:space="0" w:color="auto"/>
              </w:divBdr>
            </w:div>
            <w:div w:id="3825862">
              <w:marLeft w:val="0"/>
              <w:marRight w:val="0"/>
              <w:marTop w:val="0"/>
              <w:marBottom w:val="0"/>
              <w:divBdr>
                <w:top w:val="none" w:sz="0" w:space="0" w:color="auto"/>
                <w:left w:val="none" w:sz="0" w:space="0" w:color="auto"/>
                <w:bottom w:val="none" w:sz="0" w:space="0" w:color="auto"/>
                <w:right w:val="none" w:sz="0" w:space="0" w:color="auto"/>
              </w:divBdr>
            </w:div>
            <w:div w:id="1003702487">
              <w:marLeft w:val="0"/>
              <w:marRight w:val="0"/>
              <w:marTop w:val="0"/>
              <w:marBottom w:val="0"/>
              <w:divBdr>
                <w:top w:val="none" w:sz="0" w:space="0" w:color="auto"/>
                <w:left w:val="none" w:sz="0" w:space="0" w:color="auto"/>
                <w:bottom w:val="none" w:sz="0" w:space="0" w:color="auto"/>
                <w:right w:val="none" w:sz="0" w:space="0" w:color="auto"/>
              </w:divBdr>
            </w:div>
            <w:div w:id="200092513">
              <w:marLeft w:val="0"/>
              <w:marRight w:val="0"/>
              <w:marTop w:val="0"/>
              <w:marBottom w:val="0"/>
              <w:divBdr>
                <w:top w:val="none" w:sz="0" w:space="0" w:color="auto"/>
                <w:left w:val="none" w:sz="0" w:space="0" w:color="auto"/>
                <w:bottom w:val="none" w:sz="0" w:space="0" w:color="auto"/>
                <w:right w:val="none" w:sz="0" w:space="0" w:color="auto"/>
              </w:divBdr>
            </w:div>
            <w:div w:id="1254169655">
              <w:marLeft w:val="0"/>
              <w:marRight w:val="0"/>
              <w:marTop w:val="0"/>
              <w:marBottom w:val="0"/>
              <w:divBdr>
                <w:top w:val="none" w:sz="0" w:space="0" w:color="auto"/>
                <w:left w:val="none" w:sz="0" w:space="0" w:color="auto"/>
                <w:bottom w:val="none" w:sz="0" w:space="0" w:color="auto"/>
                <w:right w:val="none" w:sz="0" w:space="0" w:color="auto"/>
              </w:divBdr>
            </w:div>
            <w:div w:id="1951275242">
              <w:marLeft w:val="0"/>
              <w:marRight w:val="0"/>
              <w:marTop w:val="0"/>
              <w:marBottom w:val="0"/>
              <w:divBdr>
                <w:top w:val="none" w:sz="0" w:space="0" w:color="auto"/>
                <w:left w:val="none" w:sz="0" w:space="0" w:color="auto"/>
                <w:bottom w:val="none" w:sz="0" w:space="0" w:color="auto"/>
                <w:right w:val="none" w:sz="0" w:space="0" w:color="auto"/>
              </w:divBdr>
            </w:div>
            <w:div w:id="1570191517">
              <w:marLeft w:val="0"/>
              <w:marRight w:val="0"/>
              <w:marTop w:val="0"/>
              <w:marBottom w:val="0"/>
              <w:divBdr>
                <w:top w:val="none" w:sz="0" w:space="0" w:color="auto"/>
                <w:left w:val="none" w:sz="0" w:space="0" w:color="auto"/>
                <w:bottom w:val="none" w:sz="0" w:space="0" w:color="auto"/>
                <w:right w:val="none" w:sz="0" w:space="0" w:color="auto"/>
              </w:divBdr>
            </w:div>
            <w:div w:id="1748840227">
              <w:marLeft w:val="0"/>
              <w:marRight w:val="0"/>
              <w:marTop w:val="0"/>
              <w:marBottom w:val="0"/>
              <w:divBdr>
                <w:top w:val="none" w:sz="0" w:space="0" w:color="auto"/>
                <w:left w:val="none" w:sz="0" w:space="0" w:color="auto"/>
                <w:bottom w:val="none" w:sz="0" w:space="0" w:color="auto"/>
                <w:right w:val="none" w:sz="0" w:space="0" w:color="auto"/>
              </w:divBdr>
            </w:div>
            <w:div w:id="1592544588">
              <w:marLeft w:val="0"/>
              <w:marRight w:val="0"/>
              <w:marTop w:val="0"/>
              <w:marBottom w:val="0"/>
              <w:divBdr>
                <w:top w:val="none" w:sz="0" w:space="0" w:color="auto"/>
                <w:left w:val="none" w:sz="0" w:space="0" w:color="auto"/>
                <w:bottom w:val="none" w:sz="0" w:space="0" w:color="auto"/>
                <w:right w:val="none" w:sz="0" w:space="0" w:color="auto"/>
              </w:divBdr>
            </w:div>
            <w:div w:id="1973826083">
              <w:marLeft w:val="0"/>
              <w:marRight w:val="0"/>
              <w:marTop w:val="0"/>
              <w:marBottom w:val="0"/>
              <w:divBdr>
                <w:top w:val="none" w:sz="0" w:space="0" w:color="auto"/>
                <w:left w:val="none" w:sz="0" w:space="0" w:color="auto"/>
                <w:bottom w:val="none" w:sz="0" w:space="0" w:color="auto"/>
                <w:right w:val="none" w:sz="0" w:space="0" w:color="auto"/>
              </w:divBdr>
            </w:div>
            <w:div w:id="276061454">
              <w:marLeft w:val="0"/>
              <w:marRight w:val="0"/>
              <w:marTop w:val="0"/>
              <w:marBottom w:val="0"/>
              <w:divBdr>
                <w:top w:val="none" w:sz="0" w:space="0" w:color="auto"/>
                <w:left w:val="none" w:sz="0" w:space="0" w:color="auto"/>
                <w:bottom w:val="none" w:sz="0" w:space="0" w:color="auto"/>
                <w:right w:val="none" w:sz="0" w:space="0" w:color="auto"/>
              </w:divBdr>
            </w:div>
            <w:div w:id="1465660070">
              <w:marLeft w:val="0"/>
              <w:marRight w:val="0"/>
              <w:marTop w:val="0"/>
              <w:marBottom w:val="0"/>
              <w:divBdr>
                <w:top w:val="none" w:sz="0" w:space="0" w:color="auto"/>
                <w:left w:val="none" w:sz="0" w:space="0" w:color="auto"/>
                <w:bottom w:val="none" w:sz="0" w:space="0" w:color="auto"/>
                <w:right w:val="none" w:sz="0" w:space="0" w:color="auto"/>
              </w:divBdr>
              <w:divsChild>
                <w:div w:id="2013408735">
                  <w:marLeft w:val="0"/>
                  <w:marRight w:val="0"/>
                  <w:marTop w:val="0"/>
                  <w:marBottom w:val="0"/>
                  <w:divBdr>
                    <w:top w:val="none" w:sz="0" w:space="0" w:color="auto"/>
                    <w:left w:val="none" w:sz="0" w:space="0" w:color="auto"/>
                    <w:bottom w:val="none" w:sz="0" w:space="0" w:color="auto"/>
                    <w:right w:val="none" w:sz="0" w:space="0" w:color="auto"/>
                  </w:divBdr>
                </w:div>
                <w:div w:id="1286543787">
                  <w:marLeft w:val="0"/>
                  <w:marRight w:val="0"/>
                  <w:marTop w:val="0"/>
                  <w:marBottom w:val="0"/>
                  <w:divBdr>
                    <w:top w:val="none" w:sz="0" w:space="0" w:color="auto"/>
                    <w:left w:val="none" w:sz="0" w:space="0" w:color="auto"/>
                    <w:bottom w:val="none" w:sz="0" w:space="0" w:color="auto"/>
                    <w:right w:val="none" w:sz="0" w:space="0" w:color="auto"/>
                  </w:divBdr>
                </w:div>
                <w:div w:id="1392777216">
                  <w:marLeft w:val="0"/>
                  <w:marRight w:val="0"/>
                  <w:marTop w:val="0"/>
                  <w:marBottom w:val="0"/>
                  <w:divBdr>
                    <w:top w:val="none" w:sz="0" w:space="0" w:color="auto"/>
                    <w:left w:val="none" w:sz="0" w:space="0" w:color="auto"/>
                    <w:bottom w:val="none" w:sz="0" w:space="0" w:color="auto"/>
                    <w:right w:val="none" w:sz="0" w:space="0" w:color="auto"/>
                  </w:divBdr>
                </w:div>
                <w:div w:id="1146581499">
                  <w:marLeft w:val="0"/>
                  <w:marRight w:val="0"/>
                  <w:marTop w:val="0"/>
                  <w:marBottom w:val="0"/>
                  <w:divBdr>
                    <w:top w:val="none" w:sz="0" w:space="0" w:color="auto"/>
                    <w:left w:val="none" w:sz="0" w:space="0" w:color="auto"/>
                    <w:bottom w:val="none" w:sz="0" w:space="0" w:color="auto"/>
                    <w:right w:val="none" w:sz="0" w:space="0" w:color="auto"/>
                  </w:divBdr>
                </w:div>
                <w:div w:id="1529492374">
                  <w:marLeft w:val="0"/>
                  <w:marRight w:val="0"/>
                  <w:marTop w:val="0"/>
                  <w:marBottom w:val="0"/>
                  <w:divBdr>
                    <w:top w:val="none" w:sz="0" w:space="0" w:color="auto"/>
                    <w:left w:val="none" w:sz="0" w:space="0" w:color="auto"/>
                    <w:bottom w:val="none" w:sz="0" w:space="0" w:color="auto"/>
                    <w:right w:val="none" w:sz="0" w:space="0" w:color="auto"/>
                  </w:divBdr>
                </w:div>
                <w:div w:id="365330411">
                  <w:marLeft w:val="0"/>
                  <w:marRight w:val="0"/>
                  <w:marTop w:val="0"/>
                  <w:marBottom w:val="0"/>
                  <w:divBdr>
                    <w:top w:val="none" w:sz="0" w:space="0" w:color="auto"/>
                    <w:left w:val="none" w:sz="0" w:space="0" w:color="auto"/>
                    <w:bottom w:val="none" w:sz="0" w:space="0" w:color="auto"/>
                    <w:right w:val="none" w:sz="0" w:space="0" w:color="auto"/>
                  </w:divBdr>
                </w:div>
                <w:div w:id="183370784">
                  <w:marLeft w:val="0"/>
                  <w:marRight w:val="0"/>
                  <w:marTop w:val="0"/>
                  <w:marBottom w:val="0"/>
                  <w:divBdr>
                    <w:top w:val="none" w:sz="0" w:space="0" w:color="auto"/>
                    <w:left w:val="none" w:sz="0" w:space="0" w:color="auto"/>
                    <w:bottom w:val="none" w:sz="0" w:space="0" w:color="auto"/>
                    <w:right w:val="none" w:sz="0" w:space="0" w:color="auto"/>
                  </w:divBdr>
                </w:div>
                <w:div w:id="1277325328">
                  <w:marLeft w:val="0"/>
                  <w:marRight w:val="0"/>
                  <w:marTop w:val="0"/>
                  <w:marBottom w:val="0"/>
                  <w:divBdr>
                    <w:top w:val="none" w:sz="0" w:space="0" w:color="auto"/>
                    <w:left w:val="none" w:sz="0" w:space="0" w:color="auto"/>
                    <w:bottom w:val="none" w:sz="0" w:space="0" w:color="auto"/>
                    <w:right w:val="none" w:sz="0" w:space="0" w:color="auto"/>
                  </w:divBdr>
                </w:div>
                <w:div w:id="915700801">
                  <w:marLeft w:val="0"/>
                  <w:marRight w:val="0"/>
                  <w:marTop w:val="0"/>
                  <w:marBottom w:val="0"/>
                  <w:divBdr>
                    <w:top w:val="none" w:sz="0" w:space="0" w:color="auto"/>
                    <w:left w:val="none" w:sz="0" w:space="0" w:color="auto"/>
                    <w:bottom w:val="none" w:sz="0" w:space="0" w:color="auto"/>
                    <w:right w:val="none" w:sz="0" w:space="0" w:color="auto"/>
                  </w:divBdr>
                </w:div>
                <w:div w:id="1941183399">
                  <w:marLeft w:val="0"/>
                  <w:marRight w:val="0"/>
                  <w:marTop w:val="0"/>
                  <w:marBottom w:val="0"/>
                  <w:divBdr>
                    <w:top w:val="none" w:sz="0" w:space="0" w:color="auto"/>
                    <w:left w:val="none" w:sz="0" w:space="0" w:color="auto"/>
                    <w:bottom w:val="none" w:sz="0" w:space="0" w:color="auto"/>
                    <w:right w:val="none" w:sz="0" w:space="0" w:color="auto"/>
                  </w:divBdr>
                </w:div>
                <w:div w:id="1419717390">
                  <w:marLeft w:val="0"/>
                  <w:marRight w:val="0"/>
                  <w:marTop w:val="0"/>
                  <w:marBottom w:val="0"/>
                  <w:divBdr>
                    <w:top w:val="none" w:sz="0" w:space="0" w:color="auto"/>
                    <w:left w:val="none" w:sz="0" w:space="0" w:color="auto"/>
                    <w:bottom w:val="none" w:sz="0" w:space="0" w:color="auto"/>
                    <w:right w:val="none" w:sz="0" w:space="0" w:color="auto"/>
                  </w:divBdr>
                </w:div>
                <w:div w:id="1502116476">
                  <w:marLeft w:val="0"/>
                  <w:marRight w:val="0"/>
                  <w:marTop w:val="0"/>
                  <w:marBottom w:val="0"/>
                  <w:divBdr>
                    <w:top w:val="none" w:sz="0" w:space="0" w:color="auto"/>
                    <w:left w:val="none" w:sz="0" w:space="0" w:color="auto"/>
                    <w:bottom w:val="none" w:sz="0" w:space="0" w:color="auto"/>
                    <w:right w:val="none" w:sz="0" w:space="0" w:color="auto"/>
                  </w:divBdr>
                </w:div>
                <w:div w:id="75520603">
                  <w:marLeft w:val="0"/>
                  <w:marRight w:val="0"/>
                  <w:marTop w:val="0"/>
                  <w:marBottom w:val="0"/>
                  <w:divBdr>
                    <w:top w:val="none" w:sz="0" w:space="0" w:color="auto"/>
                    <w:left w:val="none" w:sz="0" w:space="0" w:color="auto"/>
                    <w:bottom w:val="none" w:sz="0" w:space="0" w:color="auto"/>
                    <w:right w:val="none" w:sz="0" w:space="0" w:color="auto"/>
                  </w:divBdr>
                </w:div>
                <w:div w:id="2093236700">
                  <w:marLeft w:val="0"/>
                  <w:marRight w:val="0"/>
                  <w:marTop w:val="0"/>
                  <w:marBottom w:val="0"/>
                  <w:divBdr>
                    <w:top w:val="none" w:sz="0" w:space="0" w:color="auto"/>
                    <w:left w:val="none" w:sz="0" w:space="0" w:color="auto"/>
                    <w:bottom w:val="none" w:sz="0" w:space="0" w:color="auto"/>
                    <w:right w:val="none" w:sz="0" w:space="0" w:color="auto"/>
                  </w:divBdr>
                </w:div>
                <w:div w:id="1018042895">
                  <w:marLeft w:val="0"/>
                  <w:marRight w:val="0"/>
                  <w:marTop w:val="0"/>
                  <w:marBottom w:val="0"/>
                  <w:divBdr>
                    <w:top w:val="none" w:sz="0" w:space="0" w:color="auto"/>
                    <w:left w:val="none" w:sz="0" w:space="0" w:color="auto"/>
                    <w:bottom w:val="none" w:sz="0" w:space="0" w:color="auto"/>
                    <w:right w:val="none" w:sz="0" w:space="0" w:color="auto"/>
                  </w:divBdr>
                </w:div>
                <w:div w:id="1135104084">
                  <w:marLeft w:val="0"/>
                  <w:marRight w:val="0"/>
                  <w:marTop w:val="0"/>
                  <w:marBottom w:val="0"/>
                  <w:divBdr>
                    <w:top w:val="none" w:sz="0" w:space="0" w:color="auto"/>
                    <w:left w:val="none" w:sz="0" w:space="0" w:color="auto"/>
                    <w:bottom w:val="none" w:sz="0" w:space="0" w:color="auto"/>
                    <w:right w:val="none" w:sz="0" w:space="0" w:color="auto"/>
                  </w:divBdr>
                </w:div>
                <w:div w:id="1132593540">
                  <w:marLeft w:val="0"/>
                  <w:marRight w:val="0"/>
                  <w:marTop w:val="0"/>
                  <w:marBottom w:val="0"/>
                  <w:divBdr>
                    <w:top w:val="none" w:sz="0" w:space="0" w:color="auto"/>
                    <w:left w:val="none" w:sz="0" w:space="0" w:color="auto"/>
                    <w:bottom w:val="none" w:sz="0" w:space="0" w:color="auto"/>
                    <w:right w:val="none" w:sz="0" w:space="0" w:color="auto"/>
                  </w:divBdr>
                </w:div>
                <w:div w:id="837354053">
                  <w:marLeft w:val="0"/>
                  <w:marRight w:val="0"/>
                  <w:marTop w:val="0"/>
                  <w:marBottom w:val="0"/>
                  <w:divBdr>
                    <w:top w:val="none" w:sz="0" w:space="0" w:color="auto"/>
                    <w:left w:val="none" w:sz="0" w:space="0" w:color="auto"/>
                    <w:bottom w:val="none" w:sz="0" w:space="0" w:color="auto"/>
                    <w:right w:val="none" w:sz="0" w:space="0" w:color="auto"/>
                  </w:divBdr>
                </w:div>
                <w:div w:id="330572082">
                  <w:marLeft w:val="0"/>
                  <w:marRight w:val="0"/>
                  <w:marTop w:val="0"/>
                  <w:marBottom w:val="0"/>
                  <w:divBdr>
                    <w:top w:val="none" w:sz="0" w:space="0" w:color="auto"/>
                    <w:left w:val="none" w:sz="0" w:space="0" w:color="auto"/>
                    <w:bottom w:val="none" w:sz="0" w:space="0" w:color="auto"/>
                    <w:right w:val="none" w:sz="0" w:space="0" w:color="auto"/>
                  </w:divBdr>
                </w:div>
                <w:div w:id="338897256">
                  <w:marLeft w:val="0"/>
                  <w:marRight w:val="0"/>
                  <w:marTop w:val="0"/>
                  <w:marBottom w:val="0"/>
                  <w:divBdr>
                    <w:top w:val="none" w:sz="0" w:space="0" w:color="auto"/>
                    <w:left w:val="none" w:sz="0" w:space="0" w:color="auto"/>
                    <w:bottom w:val="none" w:sz="0" w:space="0" w:color="auto"/>
                    <w:right w:val="none" w:sz="0" w:space="0" w:color="auto"/>
                  </w:divBdr>
                </w:div>
                <w:div w:id="341857094">
                  <w:marLeft w:val="0"/>
                  <w:marRight w:val="0"/>
                  <w:marTop w:val="0"/>
                  <w:marBottom w:val="0"/>
                  <w:divBdr>
                    <w:top w:val="none" w:sz="0" w:space="0" w:color="auto"/>
                    <w:left w:val="none" w:sz="0" w:space="0" w:color="auto"/>
                    <w:bottom w:val="none" w:sz="0" w:space="0" w:color="auto"/>
                    <w:right w:val="none" w:sz="0" w:space="0" w:color="auto"/>
                  </w:divBdr>
                </w:div>
                <w:div w:id="1268393715">
                  <w:marLeft w:val="0"/>
                  <w:marRight w:val="0"/>
                  <w:marTop w:val="0"/>
                  <w:marBottom w:val="0"/>
                  <w:divBdr>
                    <w:top w:val="none" w:sz="0" w:space="0" w:color="auto"/>
                    <w:left w:val="none" w:sz="0" w:space="0" w:color="auto"/>
                    <w:bottom w:val="none" w:sz="0" w:space="0" w:color="auto"/>
                    <w:right w:val="none" w:sz="0" w:space="0" w:color="auto"/>
                  </w:divBdr>
                </w:div>
                <w:div w:id="1542328696">
                  <w:marLeft w:val="0"/>
                  <w:marRight w:val="0"/>
                  <w:marTop w:val="0"/>
                  <w:marBottom w:val="0"/>
                  <w:divBdr>
                    <w:top w:val="none" w:sz="0" w:space="0" w:color="auto"/>
                    <w:left w:val="none" w:sz="0" w:space="0" w:color="auto"/>
                    <w:bottom w:val="none" w:sz="0" w:space="0" w:color="auto"/>
                    <w:right w:val="none" w:sz="0" w:space="0" w:color="auto"/>
                  </w:divBdr>
                </w:div>
                <w:div w:id="960263704">
                  <w:marLeft w:val="0"/>
                  <w:marRight w:val="0"/>
                  <w:marTop w:val="0"/>
                  <w:marBottom w:val="0"/>
                  <w:divBdr>
                    <w:top w:val="none" w:sz="0" w:space="0" w:color="auto"/>
                    <w:left w:val="none" w:sz="0" w:space="0" w:color="auto"/>
                    <w:bottom w:val="none" w:sz="0" w:space="0" w:color="auto"/>
                    <w:right w:val="none" w:sz="0" w:space="0" w:color="auto"/>
                  </w:divBdr>
                </w:div>
                <w:div w:id="831992862">
                  <w:marLeft w:val="0"/>
                  <w:marRight w:val="0"/>
                  <w:marTop w:val="0"/>
                  <w:marBottom w:val="0"/>
                  <w:divBdr>
                    <w:top w:val="none" w:sz="0" w:space="0" w:color="auto"/>
                    <w:left w:val="none" w:sz="0" w:space="0" w:color="auto"/>
                    <w:bottom w:val="none" w:sz="0" w:space="0" w:color="auto"/>
                    <w:right w:val="none" w:sz="0" w:space="0" w:color="auto"/>
                  </w:divBdr>
                </w:div>
                <w:div w:id="1927153930">
                  <w:marLeft w:val="0"/>
                  <w:marRight w:val="0"/>
                  <w:marTop w:val="0"/>
                  <w:marBottom w:val="0"/>
                  <w:divBdr>
                    <w:top w:val="none" w:sz="0" w:space="0" w:color="auto"/>
                    <w:left w:val="none" w:sz="0" w:space="0" w:color="auto"/>
                    <w:bottom w:val="none" w:sz="0" w:space="0" w:color="auto"/>
                    <w:right w:val="none" w:sz="0" w:space="0" w:color="auto"/>
                  </w:divBdr>
                </w:div>
                <w:div w:id="1307272267">
                  <w:marLeft w:val="0"/>
                  <w:marRight w:val="0"/>
                  <w:marTop w:val="0"/>
                  <w:marBottom w:val="0"/>
                  <w:divBdr>
                    <w:top w:val="none" w:sz="0" w:space="0" w:color="auto"/>
                    <w:left w:val="none" w:sz="0" w:space="0" w:color="auto"/>
                    <w:bottom w:val="none" w:sz="0" w:space="0" w:color="auto"/>
                    <w:right w:val="none" w:sz="0" w:space="0" w:color="auto"/>
                  </w:divBdr>
                </w:div>
                <w:div w:id="788620755">
                  <w:marLeft w:val="0"/>
                  <w:marRight w:val="0"/>
                  <w:marTop w:val="0"/>
                  <w:marBottom w:val="0"/>
                  <w:divBdr>
                    <w:top w:val="none" w:sz="0" w:space="0" w:color="auto"/>
                    <w:left w:val="none" w:sz="0" w:space="0" w:color="auto"/>
                    <w:bottom w:val="none" w:sz="0" w:space="0" w:color="auto"/>
                    <w:right w:val="none" w:sz="0" w:space="0" w:color="auto"/>
                  </w:divBdr>
                </w:div>
                <w:div w:id="1928346074">
                  <w:marLeft w:val="0"/>
                  <w:marRight w:val="0"/>
                  <w:marTop w:val="0"/>
                  <w:marBottom w:val="0"/>
                  <w:divBdr>
                    <w:top w:val="none" w:sz="0" w:space="0" w:color="auto"/>
                    <w:left w:val="none" w:sz="0" w:space="0" w:color="auto"/>
                    <w:bottom w:val="none" w:sz="0" w:space="0" w:color="auto"/>
                    <w:right w:val="none" w:sz="0" w:space="0" w:color="auto"/>
                  </w:divBdr>
                </w:div>
                <w:div w:id="1869945050">
                  <w:marLeft w:val="0"/>
                  <w:marRight w:val="0"/>
                  <w:marTop w:val="0"/>
                  <w:marBottom w:val="0"/>
                  <w:divBdr>
                    <w:top w:val="none" w:sz="0" w:space="0" w:color="auto"/>
                    <w:left w:val="none" w:sz="0" w:space="0" w:color="auto"/>
                    <w:bottom w:val="none" w:sz="0" w:space="0" w:color="auto"/>
                    <w:right w:val="none" w:sz="0" w:space="0" w:color="auto"/>
                  </w:divBdr>
                </w:div>
                <w:div w:id="50158878">
                  <w:marLeft w:val="0"/>
                  <w:marRight w:val="0"/>
                  <w:marTop w:val="0"/>
                  <w:marBottom w:val="0"/>
                  <w:divBdr>
                    <w:top w:val="none" w:sz="0" w:space="0" w:color="auto"/>
                    <w:left w:val="none" w:sz="0" w:space="0" w:color="auto"/>
                    <w:bottom w:val="none" w:sz="0" w:space="0" w:color="auto"/>
                    <w:right w:val="none" w:sz="0" w:space="0" w:color="auto"/>
                  </w:divBdr>
                </w:div>
                <w:div w:id="1916011624">
                  <w:marLeft w:val="0"/>
                  <w:marRight w:val="0"/>
                  <w:marTop w:val="0"/>
                  <w:marBottom w:val="0"/>
                  <w:divBdr>
                    <w:top w:val="none" w:sz="0" w:space="0" w:color="auto"/>
                    <w:left w:val="none" w:sz="0" w:space="0" w:color="auto"/>
                    <w:bottom w:val="none" w:sz="0" w:space="0" w:color="auto"/>
                    <w:right w:val="none" w:sz="0" w:space="0" w:color="auto"/>
                  </w:divBdr>
                </w:div>
                <w:div w:id="348028467">
                  <w:marLeft w:val="0"/>
                  <w:marRight w:val="0"/>
                  <w:marTop w:val="0"/>
                  <w:marBottom w:val="0"/>
                  <w:divBdr>
                    <w:top w:val="none" w:sz="0" w:space="0" w:color="auto"/>
                    <w:left w:val="none" w:sz="0" w:space="0" w:color="auto"/>
                    <w:bottom w:val="none" w:sz="0" w:space="0" w:color="auto"/>
                    <w:right w:val="none" w:sz="0" w:space="0" w:color="auto"/>
                  </w:divBdr>
                </w:div>
                <w:div w:id="268784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34844">
          <w:marLeft w:val="0"/>
          <w:marRight w:val="0"/>
          <w:marTop w:val="0"/>
          <w:marBottom w:val="0"/>
          <w:divBdr>
            <w:top w:val="none" w:sz="0" w:space="0" w:color="auto"/>
            <w:left w:val="none" w:sz="0" w:space="0" w:color="auto"/>
            <w:bottom w:val="none" w:sz="0" w:space="0" w:color="auto"/>
            <w:right w:val="none" w:sz="0" w:space="0" w:color="auto"/>
          </w:divBdr>
          <w:divsChild>
            <w:div w:id="2002418669">
              <w:marLeft w:val="0"/>
              <w:marRight w:val="0"/>
              <w:marTop w:val="0"/>
              <w:marBottom w:val="0"/>
              <w:divBdr>
                <w:top w:val="none" w:sz="0" w:space="0" w:color="auto"/>
                <w:left w:val="none" w:sz="0" w:space="0" w:color="auto"/>
                <w:bottom w:val="none" w:sz="0" w:space="0" w:color="auto"/>
                <w:right w:val="none" w:sz="0" w:space="0" w:color="auto"/>
              </w:divBdr>
            </w:div>
            <w:div w:id="273027056">
              <w:marLeft w:val="0"/>
              <w:marRight w:val="0"/>
              <w:marTop w:val="0"/>
              <w:marBottom w:val="0"/>
              <w:divBdr>
                <w:top w:val="none" w:sz="0" w:space="0" w:color="auto"/>
                <w:left w:val="none" w:sz="0" w:space="0" w:color="auto"/>
                <w:bottom w:val="none" w:sz="0" w:space="0" w:color="auto"/>
                <w:right w:val="none" w:sz="0" w:space="0" w:color="auto"/>
              </w:divBdr>
              <w:divsChild>
                <w:div w:id="1347366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385114">
          <w:marLeft w:val="0"/>
          <w:marRight w:val="0"/>
          <w:marTop w:val="0"/>
          <w:marBottom w:val="0"/>
          <w:divBdr>
            <w:top w:val="none" w:sz="0" w:space="0" w:color="auto"/>
            <w:left w:val="none" w:sz="0" w:space="0" w:color="auto"/>
            <w:bottom w:val="none" w:sz="0" w:space="0" w:color="auto"/>
            <w:right w:val="none" w:sz="0" w:space="0" w:color="auto"/>
          </w:divBdr>
          <w:divsChild>
            <w:div w:id="1810779927">
              <w:marLeft w:val="0"/>
              <w:marRight w:val="0"/>
              <w:marTop w:val="0"/>
              <w:marBottom w:val="0"/>
              <w:divBdr>
                <w:top w:val="none" w:sz="0" w:space="0" w:color="auto"/>
                <w:left w:val="none" w:sz="0" w:space="0" w:color="auto"/>
                <w:bottom w:val="none" w:sz="0" w:space="0" w:color="auto"/>
                <w:right w:val="none" w:sz="0" w:space="0" w:color="auto"/>
              </w:divBdr>
            </w:div>
            <w:div w:id="1312560602">
              <w:marLeft w:val="0"/>
              <w:marRight w:val="0"/>
              <w:marTop w:val="0"/>
              <w:marBottom w:val="0"/>
              <w:divBdr>
                <w:top w:val="none" w:sz="0" w:space="0" w:color="auto"/>
                <w:left w:val="none" w:sz="0" w:space="0" w:color="auto"/>
                <w:bottom w:val="none" w:sz="0" w:space="0" w:color="auto"/>
                <w:right w:val="none" w:sz="0" w:space="0" w:color="auto"/>
              </w:divBdr>
            </w:div>
            <w:div w:id="1303997651">
              <w:marLeft w:val="0"/>
              <w:marRight w:val="0"/>
              <w:marTop w:val="0"/>
              <w:marBottom w:val="0"/>
              <w:divBdr>
                <w:top w:val="none" w:sz="0" w:space="0" w:color="auto"/>
                <w:left w:val="none" w:sz="0" w:space="0" w:color="auto"/>
                <w:bottom w:val="none" w:sz="0" w:space="0" w:color="auto"/>
                <w:right w:val="none" w:sz="0" w:space="0" w:color="auto"/>
              </w:divBdr>
            </w:div>
            <w:div w:id="2036497220">
              <w:marLeft w:val="0"/>
              <w:marRight w:val="0"/>
              <w:marTop w:val="0"/>
              <w:marBottom w:val="0"/>
              <w:divBdr>
                <w:top w:val="none" w:sz="0" w:space="0" w:color="auto"/>
                <w:left w:val="none" w:sz="0" w:space="0" w:color="auto"/>
                <w:bottom w:val="none" w:sz="0" w:space="0" w:color="auto"/>
                <w:right w:val="none" w:sz="0" w:space="0" w:color="auto"/>
              </w:divBdr>
            </w:div>
            <w:div w:id="2087415348">
              <w:marLeft w:val="0"/>
              <w:marRight w:val="0"/>
              <w:marTop w:val="0"/>
              <w:marBottom w:val="0"/>
              <w:divBdr>
                <w:top w:val="none" w:sz="0" w:space="0" w:color="auto"/>
                <w:left w:val="none" w:sz="0" w:space="0" w:color="auto"/>
                <w:bottom w:val="none" w:sz="0" w:space="0" w:color="auto"/>
                <w:right w:val="none" w:sz="0" w:space="0" w:color="auto"/>
              </w:divBdr>
            </w:div>
            <w:div w:id="1888099421">
              <w:marLeft w:val="0"/>
              <w:marRight w:val="0"/>
              <w:marTop w:val="0"/>
              <w:marBottom w:val="0"/>
              <w:divBdr>
                <w:top w:val="none" w:sz="0" w:space="0" w:color="auto"/>
                <w:left w:val="none" w:sz="0" w:space="0" w:color="auto"/>
                <w:bottom w:val="none" w:sz="0" w:space="0" w:color="auto"/>
                <w:right w:val="none" w:sz="0" w:space="0" w:color="auto"/>
              </w:divBdr>
            </w:div>
            <w:div w:id="827985120">
              <w:marLeft w:val="0"/>
              <w:marRight w:val="0"/>
              <w:marTop w:val="0"/>
              <w:marBottom w:val="0"/>
              <w:divBdr>
                <w:top w:val="none" w:sz="0" w:space="0" w:color="auto"/>
                <w:left w:val="none" w:sz="0" w:space="0" w:color="auto"/>
                <w:bottom w:val="none" w:sz="0" w:space="0" w:color="auto"/>
                <w:right w:val="none" w:sz="0" w:space="0" w:color="auto"/>
              </w:divBdr>
            </w:div>
            <w:div w:id="1712731054">
              <w:marLeft w:val="0"/>
              <w:marRight w:val="0"/>
              <w:marTop w:val="0"/>
              <w:marBottom w:val="0"/>
              <w:divBdr>
                <w:top w:val="none" w:sz="0" w:space="0" w:color="auto"/>
                <w:left w:val="none" w:sz="0" w:space="0" w:color="auto"/>
                <w:bottom w:val="none" w:sz="0" w:space="0" w:color="auto"/>
                <w:right w:val="none" w:sz="0" w:space="0" w:color="auto"/>
              </w:divBdr>
            </w:div>
            <w:div w:id="745303702">
              <w:marLeft w:val="0"/>
              <w:marRight w:val="0"/>
              <w:marTop w:val="0"/>
              <w:marBottom w:val="0"/>
              <w:divBdr>
                <w:top w:val="none" w:sz="0" w:space="0" w:color="auto"/>
                <w:left w:val="none" w:sz="0" w:space="0" w:color="auto"/>
                <w:bottom w:val="none" w:sz="0" w:space="0" w:color="auto"/>
                <w:right w:val="none" w:sz="0" w:space="0" w:color="auto"/>
              </w:divBdr>
            </w:div>
            <w:div w:id="339813976">
              <w:marLeft w:val="0"/>
              <w:marRight w:val="0"/>
              <w:marTop w:val="0"/>
              <w:marBottom w:val="0"/>
              <w:divBdr>
                <w:top w:val="none" w:sz="0" w:space="0" w:color="auto"/>
                <w:left w:val="none" w:sz="0" w:space="0" w:color="auto"/>
                <w:bottom w:val="none" w:sz="0" w:space="0" w:color="auto"/>
                <w:right w:val="none" w:sz="0" w:space="0" w:color="auto"/>
              </w:divBdr>
            </w:div>
            <w:div w:id="71047079">
              <w:marLeft w:val="0"/>
              <w:marRight w:val="0"/>
              <w:marTop w:val="0"/>
              <w:marBottom w:val="0"/>
              <w:divBdr>
                <w:top w:val="none" w:sz="0" w:space="0" w:color="auto"/>
                <w:left w:val="none" w:sz="0" w:space="0" w:color="auto"/>
                <w:bottom w:val="none" w:sz="0" w:space="0" w:color="auto"/>
                <w:right w:val="none" w:sz="0" w:space="0" w:color="auto"/>
              </w:divBdr>
            </w:div>
            <w:div w:id="1785339783">
              <w:marLeft w:val="0"/>
              <w:marRight w:val="0"/>
              <w:marTop w:val="0"/>
              <w:marBottom w:val="0"/>
              <w:divBdr>
                <w:top w:val="none" w:sz="0" w:space="0" w:color="auto"/>
                <w:left w:val="none" w:sz="0" w:space="0" w:color="auto"/>
                <w:bottom w:val="none" w:sz="0" w:space="0" w:color="auto"/>
                <w:right w:val="none" w:sz="0" w:space="0" w:color="auto"/>
              </w:divBdr>
            </w:div>
            <w:div w:id="2126730112">
              <w:marLeft w:val="0"/>
              <w:marRight w:val="0"/>
              <w:marTop w:val="0"/>
              <w:marBottom w:val="0"/>
              <w:divBdr>
                <w:top w:val="none" w:sz="0" w:space="0" w:color="auto"/>
                <w:left w:val="none" w:sz="0" w:space="0" w:color="auto"/>
                <w:bottom w:val="none" w:sz="0" w:space="0" w:color="auto"/>
                <w:right w:val="none" w:sz="0" w:space="0" w:color="auto"/>
              </w:divBdr>
            </w:div>
            <w:div w:id="1779132059">
              <w:marLeft w:val="0"/>
              <w:marRight w:val="0"/>
              <w:marTop w:val="0"/>
              <w:marBottom w:val="0"/>
              <w:divBdr>
                <w:top w:val="none" w:sz="0" w:space="0" w:color="auto"/>
                <w:left w:val="none" w:sz="0" w:space="0" w:color="auto"/>
                <w:bottom w:val="none" w:sz="0" w:space="0" w:color="auto"/>
                <w:right w:val="none" w:sz="0" w:space="0" w:color="auto"/>
              </w:divBdr>
            </w:div>
            <w:div w:id="1680616470">
              <w:marLeft w:val="0"/>
              <w:marRight w:val="0"/>
              <w:marTop w:val="0"/>
              <w:marBottom w:val="0"/>
              <w:divBdr>
                <w:top w:val="none" w:sz="0" w:space="0" w:color="auto"/>
                <w:left w:val="none" w:sz="0" w:space="0" w:color="auto"/>
                <w:bottom w:val="none" w:sz="0" w:space="0" w:color="auto"/>
                <w:right w:val="none" w:sz="0" w:space="0" w:color="auto"/>
              </w:divBdr>
            </w:div>
            <w:div w:id="1783183265">
              <w:marLeft w:val="0"/>
              <w:marRight w:val="0"/>
              <w:marTop w:val="0"/>
              <w:marBottom w:val="0"/>
              <w:divBdr>
                <w:top w:val="none" w:sz="0" w:space="0" w:color="auto"/>
                <w:left w:val="none" w:sz="0" w:space="0" w:color="auto"/>
                <w:bottom w:val="none" w:sz="0" w:space="0" w:color="auto"/>
                <w:right w:val="none" w:sz="0" w:space="0" w:color="auto"/>
              </w:divBdr>
            </w:div>
            <w:div w:id="738212444">
              <w:marLeft w:val="0"/>
              <w:marRight w:val="0"/>
              <w:marTop w:val="0"/>
              <w:marBottom w:val="0"/>
              <w:divBdr>
                <w:top w:val="none" w:sz="0" w:space="0" w:color="auto"/>
                <w:left w:val="none" w:sz="0" w:space="0" w:color="auto"/>
                <w:bottom w:val="none" w:sz="0" w:space="0" w:color="auto"/>
                <w:right w:val="none" w:sz="0" w:space="0" w:color="auto"/>
              </w:divBdr>
            </w:div>
            <w:div w:id="1672028514">
              <w:marLeft w:val="0"/>
              <w:marRight w:val="0"/>
              <w:marTop w:val="0"/>
              <w:marBottom w:val="0"/>
              <w:divBdr>
                <w:top w:val="none" w:sz="0" w:space="0" w:color="auto"/>
                <w:left w:val="none" w:sz="0" w:space="0" w:color="auto"/>
                <w:bottom w:val="none" w:sz="0" w:space="0" w:color="auto"/>
                <w:right w:val="none" w:sz="0" w:space="0" w:color="auto"/>
              </w:divBdr>
            </w:div>
            <w:div w:id="1079600862">
              <w:marLeft w:val="0"/>
              <w:marRight w:val="0"/>
              <w:marTop w:val="0"/>
              <w:marBottom w:val="0"/>
              <w:divBdr>
                <w:top w:val="none" w:sz="0" w:space="0" w:color="auto"/>
                <w:left w:val="none" w:sz="0" w:space="0" w:color="auto"/>
                <w:bottom w:val="none" w:sz="0" w:space="0" w:color="auto"/>
                <w:right w:val="none" w:sz="0" w:space="0" w:color="auto"/>
              </w:divBdr>
            </w:div>
            <w:div w:id="1884051116">
              <w:marLeft w:val="0"/>
              <w:marRight w:val="0"/>
              <w:marTop w:val="0"/>
              <w:marBottom w:val="0"/>
              <w:divBdr>
                <w:top w:val="none" w:sz="0" w:space="0" w:color="auto"/>
                <w:left w:val="none" w:sz="0" w:space="0" w:color="auto"/>
                <w:bottom w:val="none" w:sz="0" w:space="0" w:color="auto"/>
                <w:right w:val="none" w:sz="0" w:space="0" w:color="auto"/>
              </w:divBdr>
            </w:div>
            <w:div w:id="545681238">
              <w:marLeft w:val="0"/>
              <w:marRight w:val="0"/>
              <w:marTop w:val="0"/>
              <w:marBottom w:val="0"/>
              <w:divBdr>
                <w:top w:val="none" w:sz="0" w:space="0" w:color="auto"/>
                <w:left w:val="none" w:sz="0" w:space="0" w:color="auto"/>
                <w:bottom w:val="none" w:sz="0" w:space="0" w:color="auto"/>
                <w:right w:val="none" w:sz="0" w:space="0" w:color="auto"/>
              </w:divBdr>
            </w:div>
            <w:div w:id="1372917178">
              <w:marLeft w:val="0"/>
              <w:marRight w:val="0"/>
              <w:marTop w:val="0"/>
              <w:marBottom w:val="0"/>
              <w:divBdr>
                <w:top w:val="none" w:sz="0" w:space="0" w:color="auto"/>
                <w:left w:val="none" w:sz="0" w:space="0" w:color="auto"/>
                <w:bottom w:val="none" w:sz="0" w:space="0" w:color="auto"/>
                <w:right w:val="none" w:sz="0" w:space="0" w:color="auto"/>
              </w:divBdr>
            </w:div>
            <w:div w:id="539557911">
              <w:marLeft w:val="0"/>
              <w:marRight w:val="0"/>
              <w:marTop w:val="0"/>
              <w:marBottom w:val="0"/>
              <w:divBdr>
                <w:top w:val="none" w:sz="0" w:space="0" w:color="auto"/>
                <w:left w:val="none" w:sz="0" w:space="0" w:color="auto"/>
                <w:bottom w:val="none" w:sz="0" w:space="0" w:color="auto"/>
                <w:right w:val="none" w:sz="0" w:space="0" w:color="auto"/>
              </w:divBdr>
            </w:div>
            <w:div w:id="2018581835">
              <w:marLeft w:val="0"/>
              <w:marRight w:val="0"/>
              <w:marTop w:val="0"/>
              <w:marBottom w:val="0"/>
              <w:divBdr>
                <w:top w:val="none" w:sz="0" w:space="0" w:color="auto"/>
                <w:left w:val="none" w:sz="0" w:space="0" w:color="auto"/>
                <w:bottom w:val="none" w:sz="0" w:space="0" w:color="auto"/>
                <w:right w:val="none" w:sz="0" w:space="0" w:color="auto"/>
              </w:divBdr>
            </w:div>
            <w:div w:id="1761365251">
              <w:marLeft w:val="0"/>
              <w:marRight w:val="0"/>
              <w:marTop w:val="0"/>
              <w:marBottom w:val="0"/>
              <w:divBdr>
                <w:top w:val="none" w:sz="0" w:space="0" w:color="auto"/>
                <w:left w:val="none" w:sz="0" w:space="0" w:color="auto"/>
                <w:bottom w:val="none" w:sz="0" w:space="0" w:color="auto"/>
                <w:right w:val="none" w:sz="0" w:space="0" w:color="auto"/>
              </w:divBdr>
            </w:div>
            <w:div w:id="200750116">
              <w:marLeft w:val="0"/>
              <w:marRight w:val="0"/>
              <w:marTop w:val="0"/>
              <w:marBottom w:val="0"/>
              <w:divBdr>
                <w:top w:val="none" w:sz="0" w:space="0" w:color="auto"/>
                <w:left w:val="none" w:sz="0" w:space="0" w:color="auto"/>
                <w:bottom w:val="none" w:sz="0" w:space="0" w:color="auto"/>
                <w:right w:val="none" w:sz="0" w:space="0" w:color="auto"/>
              </w:divBdr>
            </w:div>
            <w:div w:id="1520730109">
              <w:marLeft w:val="0"/>
              <w:marRight w:val="0"/>
              <w:marTop w:val="0"/>
              <w:marBottom w:val="0"/>
              <w:divBdr>
                <w:top w:val="none" w:sz="0" w:space="0" w:color="auto"/>
                <w:left w:val="none" w:sz="0" w:space="0" w:color="auto"/>
                <w:bottom w:val="none" w:sz="0" w:space="0" w:color="auto"/>
                <w:right w:val="none" w:sz="0" w:space="0" w:color="auto"/>
              </w:divBdr>
            </w:div>
            <w:div w:id="763459294">
              <w:marLeft w:val="0"/>
              <w:marRight w:val="0"/>
              <w:marTop w:val="0"/>
              <w:marBottom w:val="0"/>
              <w:divBdr>
                <w:top w:val="none" w:sz="0" w:space="0" w:color="auto"/>
                <w:left w:val="none" w:sz="0" w:space="0" w:color="auto"/>
                <w:bottom w:val="none" w:sz="0" w:space="0" w:color="auto"/>
                <w:right w:val="none" w:sz="0" w:space="0" w:color="auto"/>
              </w:divBdr>
            </w:div>
            <w:div w:id="1426606584">
              <w:marLeft w:val="0"/>
              <w:marRight w:val="0"/>
              <w:marTop w:val="0"/>
              <w:marBottom w:val="0"/>
              <w:divBdr>
                <w:top w:val="none" w:sz="0" w:space="0" w:color="auto"/>
                <w:left w:val="none" w:sz="0" w:space="0" w:color="auto"/>
                <w:bottom w:val="none" w:sz="0" w:space="0" w:color="auto"/>
                <w:right w:val="none" w:sz="0" w:space="0" w:color="auto"/>
              </w:divBdr>
            </w:div>
            <w:div w:id="1502965939">
              <w:marLeft w:val="0"/>
              <w:marRight w:val="0"/>
              <w:marTop w:val="0"/>
              <w:marBottom w:val="0"/>
              <w:divBdr>
                <w:top w:val="none" w:sz="0" w:space="0" w:color="auto"/>
                <w:left w:val="none" w:sz="0" w:space="0" w:color="auto"/>
                <w:bottom w:val="none" w:sz="0" w:space="0" w:color="auto"/>
                <w:right w:val="none" w:sz="0" w:space="0" w:color="auto"/>
              </w:divBdr>
            </w:div>
            <w:div w:id="1336686242">
              <w:marLeft w:val="0"/>
              <w:marRight w:val="0"/>
              <w:marTop w:val="0"/>
              <w:marBottom w:val="0"/>
              <w:divBdr>
                <w:top w:val="none" w:sz="0" w:space="0" w:color="auto"/>
                <w:left w:val="none" w:sz="0" w:space="0" w:color="auto"/>
                <w:bottom w:val="none" w:sz="0" w:space="0" w:color="auto"/>
                <w:right w:val="none" w:sz="0" w:space="0" w:color="auto"/>
              </w:divBdr>
              <w:divsChild>
                <w:div w:id="891617453">
                  <w:marLeft w:val="0"/>
                  <w:marRight w:val="0"/>
                  <w:marTop w:val="0"/>
                  <w:marBottom w:val="0"/>
                  <w:divBdr>
                    <w:top w:val="none" w:sz="0" w:space="0" w:color="auto"/>
                    <w:left w:val="none" w:sz="0" w:space="0" w:color="auto"/>
                    <w:bottom w:val="none" w:sz="0" w:space="0" w:color="auto"/>
                    <w:right w:val="none" w:sz="0" w:space="0" w:color="auto"/>
                  </w:divBdr>
                </w:div>
                <w:div w:id="1863277826">
                  <w:marLeft w:val="0"/>
                  <w:marRight w:val="0"/>
                  <w:marTop w:val="0"/>
                  <w:marBottom w:val="0"/>
                  <w:divBdr>
                    <w:top w:val="none" w:sz="0" w:space="0" w:color="auto"/>
                    <w:left w:val="none" w:sz="0" w:space="0" w:color="auto"/>
                    <w:bottom w:val="none" w:sz="0" w:space="0" w:color="auto"/>
                    <w:right w:val="none" w:sz="0" w:space="0" w:color="auto"/>
                  </w:divBdr>
                </w:div>
                <w:div w:id="1271812436">
                  <w:marLeft w:val="0"/>
                  <w:marRight w:val="0"/>
                  <w:marTop w:val="0"/>
                  <w:marBottom w:val="0"/>
                  <w:divBdr>
                    <w:top w:val="none" w:sz="0" w:space="0" w:color="auto"/>
                    <w:left w:val="none" w:sz="0" w:space="0" w:color="auto"/>
                    <w:bottom w:val="none" w:sz="0" w:space="0" w:color="auto"/>
                    <w:right w:val="none" w:sz="0" w:space="0" w:color="auto"/>
                  </w:divBdr>
                </w:div>
                <w:div w:id="739062564">
                  <w:marLeft w:val="0"/>
                  <w:marRight w:val="0"/>
                  <w:marTop w:val="0"/>
                  <w:marBottom w:val="0"/>
                  <w:divBdr>
                    <w:top w:val="none" w:sz="0" w:space="0" w:color="auto"/>
                    <w:left w:val="none" w:sz="0" w:space="0" w:color="auto"/>
                    <w:bottom w:val="none" w:sz="0" w:space="0" w:color="auto"/>
                    <w:right w:val="none" w:sz="0" w:space="0" w:color="auto"/>
                  </w:divBdr>
                </w:div>
                <w:div w:id="355011032">
                  <w:marLeft w:val="0"/>
                  <w:marRight w:val="0"/>
                  <w:marTop w:val="0"/>
                  <w:marBottom w:val="0"/>
                  <w:divBdr>
                    <w:top w:val="none" w:sz="0" w:space="0" w:color="auto"/>
                    <w:left w:val="none" w:sz="0" w:space="0" w:color="auto"/>
                    <w:bottom w:val="none" w:sz="0" w:space="0" w:color="auto"/>
                    <w:right w:val="none" w:sz="0" w:space="0" w:color="auto"/>
                  </w:divBdr>
                </w:div>
                <w:div w:id="725639665">
                  <w:marLeft w:val="0"/>
                  <w:marRight w:val="0"/>
                  <w:marTop w:val="0"/>
                  <w:marBottom w:val="0"/>
                  <w:divBdr>
                    <w:top w:val="none" w:sz="0" w:space="0" w:color="auto"/>
                    <w:left w:val="none" w:sz="0" w:space="0" w:color="auto"/>
                    <w:bottom w:val="none" w:sz="0" w:space="0" w:color="auto"/>
                    <w:right w:val="none" w:sz="0" w:space="0" w:color="auto"/>
                  </w:divBdr>
                </w:div>
                <w:div w:id="114494726">
                  <w:marLeft w:val="0"/>
                  <w:marRight w:val="0"/>
                  <w:marTop w:val="0"/>
                  <w:marBottom w:val="0"/>
                  <w:divBdr>
                    <w:top w:val="none" w:sz="0" w:space="0" w:color="auto"/>
                    <w:left w:val="none" w:sz="0" w:space="0" w:color="auto"/>
                    <w:bottom w:val="none" w:sz="0" w:space="0" w:color="auto"/>
                    <w:right w:val="none" w:sz="0" w:space="0" w:color="auto"/>
                  </w:divBdr>
                </w:div>
                <w:div w:id="990061867">
                  <w:marLeft w:val="0"/>
                  <w:marRight w:val="0"/>
                  <w:marTop w:val="0"/>
                  <w:marBottom w:val="0"/>
                  <w:divBdr>
                    <w:top w:val="none" w:sz="0" w:space="0" w:color="auto"/>
                    <w:left w:val="none" w:sz="0" w:space="0" w:color="auto"/>
                    <w:bottom w:val="none" w:sz="0" w:space="0" w:color="auto"/>
                    <w:right w:val="none" w:sz="0" w:space="0" w:color="auto"/>
                  </w:divBdr>
                </w:div>
                <w:div w:id="1698457867">
                  <w:marLeft w:val="0"/>
                  <w:marRight w:val="0"/>
                  <w:marTop w:val="0"/>
                  <w:marBottom w:val="0"/>
                  <w:divBdr>
                    <w:top w:val="none" w:sz="0" w:space="0" w:color="auto"/>
                    <w:left w:val="none" w:sz="0" w:space="0" w:color="auto"/>
                    <w:bottom w:val="none" w:sz="0" w:space="0" w:color="auto"/>
                    <w:right w:val="none" w:sz="0" w:space="0" w:color="auto"/>
                  </w:divBdr>
                </w:div>
                <w:div w:id="2056998468">
                  <w:marLeft w:val="0"/>
                  <w:marRight w:val="0"/>
                  <w:marTop w:val="0"/>
                  <w:marBottom w:val="0"/>
                  <w:divBdr>
                    <w:top w:val="none" w:sz="0" w:space="0" w:color="auto"/>
                    <w:left w:val="none" w:sz="0" w:space="0" w:color="auto"/>
                    <w:bottom w:val="none" w:sz="0" w:space="0" w:color="auto"/>
                    <w:right w:val="none" w:sz="0" w:space="0" w:color="auto"/>
                  </w:divBdr>
                </w:div>
                <w:div w:id="694355261">
                  <w:marLeft w:val="0"/>
                  <w:marRight w:val="0"/>
                  <w:marTop w:val="0"/>
                  <w:marBottom w:val="0"/>
                  <w:divBdr>
                    <w:top w:val="none" w:sz="0" w:space="0" w:color="auto"/>
                    <w:left w:val="none" w:sz="0" w:space="0" w:color="auto"/>
                    <w:bottom w:val="none" w:sz="0" w:space="0" w:color="auto"/>
                    <w:right w:val="none" w:sz="0" w:space="0" w:color="auto"/>
                  </w:divBdr>
                </w:div>
                <w:div w:id="203373945">
                  <w:marLeft w:val="0"/>
                  <w:marRight w:val="0"/>
                  <w:marTop w:val="0"/>
                  <w:marBottom w:val="0"/>
                  <w:divBdr>
                    <w:top w:val="none" w:sz="0" w:space="0" w:color="auto"/>
                    <w:left w:val="none" w:sz="0" w:space="0" w:color="auto"/>
                    <w:bottom w:val="none" w:sz="0" w:space="0" w:color="auto"/>
                    <w:right w:val="none" w:sz="0" w:space="0" w:color="auto"/>
                  </w:divBdr>
                </w:div>
                <w:div w:id="1703702166">
                  <w:marLeft w:val="0"/>
                  <w:marRight w:val="0"/>
                  <w:marTop w:val="0"/>
                  <w:marBottom w:val="0"/>
                  <w:divBdr>
                    <w:top w:val="none" w:sz="0" w:space="0" w:color="auto"/>
                    <w:left w:val="none" w:sz="0" w:space="0" w:color="auto"/>
                    <w:bottom w:val="none" w:sz="0" w:space="0" w:color="auto"/>
                    <w:right w:val="none" w:sz="0" w:space="0" w:color="auto"/>
                  </w:divBdr>
                </w:div>
                <w:div w:id="190579356">
                  <w:marLeft w:val="0"/>
                  <w:marRight w:val="0"/>
                  <w:marTop w:val="0"/>
                  <w:marBottom w:val="0"/>
                  <w:divBdr>
                    <w:top w:val="none" w:sz="0" w:space="0" w:color="auto"/>
                    <w:left w:val="none" w:sz="0" w:space="0" w:color="auto"/>
                    <w:bottom w:val="none" w:sz="0" w:space="0" w:color="auto"/>
                    <w:right w:val="none" w:sz="0" w:space="0" w:color="auto"/>
                  </w:divBdr>
                </w:div>
                <w:div w:id="633608247">
                  <w:marLeft w:val="0"/>
                  <w:marRight w:val="0"/>
                  <w:marTop w:val="0"/>
                  <w:marBottom w:val="0"/>
                  <w:divBdr>
                    <w:top w:val="none" w:sz="0" w:space="0" w:color="auto"/>
                    <w:left w:val="none" w:sz="0" w:space="0" w:color="auto"/>
                    <w:bottom w:val="none" w:sz="0" w:space="0" w:color="auto"/>
                    <w:right w:val="none" w:sz="0" w:space="0" w:color="auto"/>
                  </w:divBdr>
                </w:div>
                <w:div w:id="64304149">
                  <w:marLeft w:val="0"/>
                  <w:marRight w:val="0"/>
                  <w:marTop w:val="0"/>
                  <w:marBottom w:val="0"/>
                  <w:divBdr>
                    <w:top w:val="none" w:sz="0" w:space="0" w:color="auto"/>
                    <w:left w:val="none" w:sz="0" w:space="0" w:color="auto"/>
                    <w:bottom w:val="none" w:sz="0" w:space="0" w:color="auto"/>
                    <w:right w:val="none" w:sz="0" w:space="0" w:color="auto"/>
                  </w:divBdr>
                </w:div>
                <w:div w:id="281962988">
                  <w:marLeft w:val="0"/>
                  <w:marRight w:val="0"/>
                  <w:marTop w:val="0"/>
                  <w:marBottom w:val="0"/>
                  <w:divBdr>
                    <w:top w:val="none" w:sz="0" w:space="0" w:color="auto"/>
                    <w:left w:val="none" w:sz="0" w:space="0" w:color="auto"/>
                    <w:bottom w:val="none" w:sz="0" w:space="0" w:color="auto"/>
                    <w:right w:val="none" w:sz="0" w:space="0" w:color="auto"/>
                  </w:divBdr>
                </w:div>
                <w:div w:id="844440946">
                  <w:marLeft w:val="0"/>
                  <w:marRight w:val="0"/>
                  <w:marTop w:val="0"/>
                  <w:marBottom w:val="0"/>
                  <w:divBdr>
                    <w:top w:val="none" w:sz="0" w:space="0" w:color="auto"/>
                    <w:left w:val="none" w:sz="0" w:space="0" w:color="auto"/>
                    <w:bottom w:val="none" w:sz="0" w:space="0" w:color="auto"/>
                    <w:right w:val="none" w:sz="0" w:space="0" w:color="auto"/>
                  </w:divBdr>
                </w:div>
                <w:div w:id="258757220">
                  <w:marLeft w:val="0"/>
                  <w:marRight w:val="0"/>
                  <w:marTop w:val="0"/>
                  <w:marBottom w:val="0"/>
                  <w:divBdr>
                    <w:top w:val="none" w:sz="0" w:space="0" w:color="auto"/>
                    <w:left w:val="none" w:sz="0" w:space="0" w:color="auto"/>
                    <w:bottom w:val="none" w:sz="0" w:space="0" w:color="auto"/>
                    <w:right w:val="none" w:sz="0" w:space="0" w:color="auto"/>
                  </w:divBdr>
                </w:div>
                <w:div w:id="1656646748">
                  <w:marLeft w:val="0"/>
                  <w:marRight w:val="0"/>
                  <w:marTop w:val="0"/>
                  <w:marBottom w:val="0"/>
                  <w:divBdr>
                    <w:top w:val="none" w:sz="0" w:space="0" w:color="auto"/>
                    <w:left w:val="none" w:sz="0" w:space="0" w:color="auto"/>
                    <w:bottom w:val="none" w:sz="0" w:space="0" w:color="auto"/>
                    <w:right w:val="none" w:sz="0" w:space="0" w:color="auto"/>
                  </w:divBdr>
                </w:div>
                <w:div w:id="665937399">
                  <w:marLeft w:val="0"/>
                  <w:marRight w:val="0"/>
                  <w:marTop w:val="0"/>
                  <w:marBottom w:val="0"/>
                  <w:divBdr>
                    <w:top w:val="none" w:sz="0" w:space="0" w:color="auto"/>
                    <w:left w:val="none" w:sz="0" w:space="0" w:color="auto"/>
                    <w:bottom w:val="none" w:sz="0" w:space="0" w:color="auto"/>
                    <w:right w:val="none" w:sz="0" w:space="0" w:color="auto"/>
                  </w:divBdr>
                </w:div>
                <w:div w:id="1545294935">
                  <w:marLeft w:val="0"/>
                  <w:marRight w:val="0"/>
                  <w:marTop w:val="0"/>
                  <w:marBottom w:val="0"/>
                  <w:divBdr>
                    <w:top w:val="none" w:sz="0" w:space="0" w:color="auto"/>
                    <w:left w:val="none" w:sz="0" w:space="0" w:color="auto"/>
                    <w:bottom w:val="none" w:sz="0" w:space="0" w:color="auto"/>
                    <w:right w:val="none" w:sz="0" w:space="0" w:color="auto"/>
                  </w:divBdr>
                </w:div>
                <w:div w:id="538323236">
                  <w:marLeft w:val="0"/>
                  <w:marRight w:val="0"/>
                  <w:marTop w:val="0"/>
                  <w:marBottom w:val="0"/>
                  <w:divBdr>
                    <w:top w:val="none" w:sz="0" w:space="0" w:color="auto"/>
                    <w:left w:val="none" w:sz="0" w:space="0" w:color="auto"/>
                    <w:bottom w:val="none" w:sz="0" w:space="0" w:color="auto"/>
                    <w:right w:val="none" w:sz="0" w:space="0" w:color="auto"/>
                  </w:divBdr>
                </w:div>
                <w:div w:id="1881626896">
                  <w:marLeft w:val="0"/>
                  <w:marRight w:val="0"/>
                  <w:marTop w:val="0"/>
                  <w:marBottom w:val="0"/>
                  <w:divBdr>
                    <w:top w:val="none" w:sz="0" w:space="0" w:color="auto"/>
                    <w:left w:val="none" w:sz="0" w:space="0" w:color="auto"/>
                    <w:bottom w:val="none" w:sz="0" w:space="0" w:color="auto"/>
                    <w:right w:val="none" w:sz="0" w:space="0" w:color="auto"/>
                  </w:divBdr>
                </w:div>
                <w:div w:id="1798647735">
                  <w:marLeft w:val="0"/>
                  <w:marRight w:val="0"/>
                  <w:marTop w:val="0"/>
                  <w:marBottom w:val="0"/>
                  <w:divBdr>
                    <w:top w:val="none" w:sz="0" w:space="0" w:color="auto"/>
                    <w:left w:val="none" w:sz="0" w:space="0" w:color="auto"/>
                    <w:bottom w:val="none" w:sz="0" w:space="0" w:color="auto"/>
                    <w:right w:val="none" w:sz="0" w:space="0" w:color="auto"/>
                  </w:divBdr>
                </w:div>
                <w:div w:id="89010918">
                  <w:marLeft w:val="0"/>
                  <w:marRight w:val="0"/>
                  <w:marTop w:val="0"/>
                  <w:marBottom w:val="0"/>
                  <w:divBdr>
                    <w:top w:val="none" w:sz="0" w:space="0" w:color="auto"/>
                    <w:left w:val="none" w:sz="0" w:space="0" w:color="auto"/>
                    <w:bottom w:val="none" w:sz="0" w:space="0" w:color="auto"/>
                    <w:right w:val="none" w:sz="0" w:space="0" w:color="auto"/>
                  </w:divBdr>
                </w:div>
                <w:div w:id="1118833206">
                  <w:marLeft w:val="0"/>
                  <w:marRight w:val="0"/>
                  <w:marTop w:val="0"/>
                  <w:marBottom w:val="0"/>
                  <w:divBdr>
                    <w:top w:val="none" w:sz="0" w:space="0" w:color="auto"/>
                    <w:left w:val="none" w:sz="0" w:space="0" w:color="auto"/>
                    <w:bottom w:val="none" w:sz="0" w:space="0" w:color="auto"/>
                    <w:right w:val="none" w:sz="0" w:space="0" w:color="auto"/>
                  </w:divBdr>
                </w:div>
                <w:div w:id="1120147739">
                  <w:marLeft w:val="0"/>
                  <w:marRight w:val="0"/>
                  <w:marTop w:val="0"/>
                  <w:marBottom w:val="0"/>
                  <w:divBdr>
                    <w:top w:val="none" w:sz="0" w:space="0" w:color="auto"/>
                    <w:left w:val="none" w:sz="0" w:space="0" w:color="auto"/>
                    <w:bottom w:val="none" w:sz="0" w:space="0" w:color="auto"/>
                    <w:right w:val="none" w:sz="0" w:space="0" w:color="auto"/>
                  </w:divBdr>
                </w:div>
                <w:div w:id="1127430110">
                  <w:marLeft w:val="0"/>
                  <w:marRight w:val="0"/>
                  <w:marTop w:val="0"/>
                  <w:marBottom w:val="0"/>
                  <w:divBdr>
                    <w:top w:val="none" w:sz="0" w:space="0" w:color="auto"/>
                    <w:left w:val="none" w:sz="0" w:space="0" w:color="auto"/>
                    <w:bottom w:val="none" w:sz="0" w:space="0" w:color="auto"/>
                    <w:right w:val="none" w:sz="0" w:space="0" w:color="auto"/>
                  </w:divBdr>
                </w:div>
                <w:div w:id="1341397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4936624">
          <w:marLeft w:val="0"/>
          <w:marRight w:val="0"/>
          <w:marTop w:val="0"/>
          <w:marBottom w:val="0"/>
          <w:divBdr>
            <w:top w:val="none" w:sz="0" w:space="0" w:color="auto"/>
            <w:left w:val="none" w:sz="0" w:space="0" w:color="auto"/>
            <w:bottom w:val="none" w:sz="0" w:space="0" w:color="auto"/>
            <w:right w:val="none" w:sz="0" w:space="0" w:color="auto"/>
          </w:divBdr>
          <w:divsChild>
            <w:div w:id="881211103">
              <w:marLeft w:val="0"/>
              <w:marRight w:val="0"/>
              <w:marTop w:val="0"/>
              <w:marBottom w:val="0"/>
              <w:divBdr>
                <w:top w:val="none" w:sz="0" w:space="0" w:color="auto"/>
                <w:left w:val="none" w:sz="0" w:space="0" w:color="auto"/>
                <w:bottom w:val="none" w:sz="0" w:space="0" w:color="auto"/>
                <w:right w:val="none" w:sz="0" w:space="0" w:color="auto"/>
              </w:divBdr>
            </w:div>
            <w:div w:id="857744041">
              <w:marLeft w:val="0"/>
              <w:marRight w:val="0"/>
              <w:marTop w:val="0"/>
              <w:marBottom w:val="0"/>
              <w:divBdr>
                <w:top w:val="none" w:sz="0" w:space="0" w:color="auto"/>
                <w:left w:val="none" w:sz="0" w:space="0" w:color="auto"/>
                <w:bottom w:val="none" w:sz="0" w:space="0" w:color="auto"/>
                <w:right w:val="none" w:sz="0" w:space="0" w:color="auto"/>
              </w:divBdr>
            </w:div>
            <w:div w:id="1319842750">
              <w:marLeft w:val="0"/>
              <w:marRight w:val="0"/>
              <w:marTop w:val="0"/>
              <w:marBottom w:val="0"/>
              <w:divBdr>
                <w:top w:val="none" w:sz="0" w:space="0" w:color="auto"/>
                <w:left w:val="none" w:sz="0" w:space="0" w:color="auto"/>
                <w:bottom w:val="none" w:sz="0" w:space="0" w:color="auto"/>
                <w:right w:val="none" w:sz="0" w:space="0" w:color="auto"/>
              </w:divBdr>
              <w:divsChild>
                <w:div w:id="1161458793">
                  <w:marLeft w:val="0"/>
                  <w:marRight w:val="0"/>
                  <w:marTop w:val="0"/>
                  <w:marBottom w:val="0"/>
                  <w:divBdr>
                    <w:top w:val="none" w:sz="0" w:space="0" w:color="auto"/>
                    <w:left w:val="none" w:sz="0" w:space="0" w:color="auto"/>
                    <w:bottom w:val="none" w:sz="0" w:space="0" w:color="auto"/>
                    <w:right w:val="none" w:sz="0" w:space="0" w:color="auto"/>
                  </w:divBdr>
                </w:div>
                <w:div w:id="344215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411753">
          <w:marLeft w:val="0"/>
          <w:marRight w:val="0"/>
          <w:marTop w:val="0"/>
          <w:marBottom w:val="0"/>
          <w:divBdr>
            <w:top w:val="none" w:sz="0" w:space="0" w:color="auto"/>
            <w:left w:val="none" w:sz="0" w:space="0" w:color="auto"/>
            <w:bottom w:val="none" w:sz="0" w:space="0" w:color="auto"/>
            <w:right w:val="none" w:sz="0" w:space="0" w:color="auto"/>
          </w:divBdr>
          <w:divsChild>
            <w:div w:id="810025297">
              <w:marLeft w:val="0"/>
              <w:marRight w:val="0"/>
              <w:marTop w:val="0"/>
              <w:marBottom w:val="0"/>
              <w:divBdr>
                <w:top w:val="none" w:sz="0" w:space="0" w:color="auto"/>
                <w:left w:val="none" w:sz="0" w:space="0" w:color="auto"/>
                <w:bottom w:val="none" w:sz="0" w:space="0" w:color="auto"/>
                <w:right w:val="none" w:sz="0" w:space="0" w:color="auto"/>
              </w:divBdr>
            </w:div>
            <w:div w:id="202599527">
              <w:marLeft w:val="0"/>
              <w:marRight w:val="0"/>
              <w:marTop w:val="0"/>
              <w:marBottom w:val="0"/>
              <w:divBdr>
                <w:top w:val="none" w:sz="0" w:space="0" w:color="auto"/>
                <w:left w:val="none" w:sz="0" w:space="0" w:color="auto"/>
                <w:bottom w:val="none" w:sz="0" w:space="0" w:color="auto"/>
                <w:right w:val="none" w:sz="0" w:space="0" w:color="auto"/>
              </w:divBdr>
            </w:div>
            <w:div w:id="1460496035">
              <w:marLeft w:val="0"/>
              <w:marRight w:val="0"/>
              <w:marTop w:val="0"/>
              <w:marBottom w:val="0"/>
              <w:divBdr>
                <w:top w:val="none" w:sz="0" w:space="0" w:color="auto"/>
                <w:left w:val="none" w:sz="0" w:space="0" w:color="auto"/>
                <w:bottom w:val="none" w:sz="0" w:space="0" w:color="auto"/>
                <w:right w:val="none" w:sz="0" w:space="0" w:color="auto"/>
              </w:divBdr>
            </w:div>
            <w:div w:id="722631064">
              <w:marLeft w:val="0"/>
              <w:marRight w:val="0"/>
              <w:marTop w:val="0"/>
              <w:marBottom w:val="0"/>
              <w:divBdr>
                <w:top w:val="none" w:sz="0" w:space="0" w:color="auto"/>
                <w:left w:val="none" w:sz="0" w:space="0" w:color="auto"/>
                <w:bottom w:val="none" w:sz="0" w:space="0" w:color="auto"/>
                <w:right w:val="none" w:sz="0" w:space="0" w:color="auto"/>
              </w:divBdr>
            </w:div>
            <w:div w:id="1626082353">
              <w:marLeft w:val="0"/>
              <w:marRight w:val="0"/>
              <w:marTop w:val="0"/>
              <w:marBottom w:val="0"/>
              <w:divBdr>
                <w:top w:val="none" w:sz="0" w:space="0" w:color="auto"/>
                <w:left w:val="none" w:sz="0" w:space="0" w:color="auto"/>
                <w:bottom w:val="none" w:sz="0" w:space="0" w:color="auto"/>
                <w:right w:val="none" w:sz="0" w:space="0" w:color="auto"/>
              </w:divBdr>
            </w:div>
            <w:div w:id="1317222948">
              <w:marLeft w:val="0"/>
              <w:marRight w:val="0"/>
              <w:marTop w:val="0"/>
              <w:marBottom w:val="0"/>
              <w:divBdr>
                <w:top w:val="none" w:sz="0" w:space="0" w:color="auto"/>
                <w:left w:val="none" w:sz="0" w:space="0" w:color="auto"/>
                <w:bottom w:val="none" w:sz="0" w:space="0" w:color="auto"/>
                <w:right w:val="none" w:sz="0" w:space="0" w:color="auto"/>
              </w:divBdr>
            </w:div>
            <w:div w:id="382869553">
              <w:marLeft w:val="0"/>
              <w:marRight w:val="0"/>
              <w:marTop w:val="0"/>
              <w:marBottom w:val="0"/>
              <w:divBdr>
                <w:top w:val="none" w:sz="0" w:space="0" w:color="auto"/>
                <w:left w:val="none" w:sz="0" w:space="0" w:color="auto"/>
                <w:bottom w:val="none" w:sz="0" w:space="0" w:color="auto"/>
                <w:right w:val="none" w:sz="0" w:space="0" w:color="auto"/>
              </w:divBdr>
            </w:div>
            <w:div w:id="959074385">
              <w:marLeft w:val="0"/>
              <w:marRight w:val="0"/>
              <w:marTop w:val="0"/>
              <w:marBottom w:val="0"/>
              <w:divBdr>
                <w:top w:val="none" w:sz="0" w:space="0" w:color="auto"/>
                <w:left w:val="none" w:sz="0" w:space="0" w:color="auto"/>
                <w:bottom w:val="none" w:sz="0" w:space="0" w:color="auto"/>
                <w:right w:val="none" w:sz="0" w:space="0" w:color="auto"/>
              </w:divBdr>
              <w:divsChild>
                <w:div w:id="251473959">
                  <w:marLeft w:val="0"/>
                  <w:marRight w:val="0"/>
                  <w:marTop w:val="0"/>
                  <w:marBottom w:val="0"/>
                  <w:divBdr>
                    <w:top w:val="none" w:sz="0" w:space="0" w:color="auto"/>
                    <w:left w:val="none" w:sz="0" w:space="0" w:color="auto"/>
                    <w:bottom w:val="none" w:sz="0" w:space="0" w:color="auto"/>
                    <w:right w:val="none" w:sz="0" w:space="0" w:color="auto"/>
                  </w:divBdr>
                </w:div>
                <w:div w:id="1853643051">
                  <w:marLeft w:val="0"/>
                  <w:marRight w:val="0"/>
                  <w:marTop w:val="0"/>
                  <w:marBottom w:val="0"/>
                  <w:divBdr>
                    <w:top w:val="none" w:sz="0" w:space="0" w:color="auto"/>
                    <w:left w:val="none" w:sz="0" w:space="0" w:color="auto"/>
                    <w:bottom w:val="none" w:sz="0" w:space="0" w:color="auto"/>
                    <w:right w:val="none" w:sz="0" w:space="0" w:color="auto"/>
                  </w:divBdr>
                </w:div>
                <w:div w:id="1586919552">
                  <w:marLeft w:val="0"/>
                  <w:marRight w:val="0"/>
                  <w:marTop w:val="0"/>
                  <w:marBottom w:val="0"/>
                  <w:divBdr>
                    <w:top w:val="none" w:sz="0" w:space="0" w:color="auto"/>
                    <w:left w:val="none" w:sz="0" w:space="0" w:color="auto"/>
                    <w:bottom w:val="none" w:sz="0" w:space="0" w:color="auto"/>
                    <w:right w:val="none" w:sz="0" w:space="0" w:color="auto"/>
                  </w:divBdr>
                </w:div>
                <w:div w:id="1898276966">
                  <w:marLeft w:val="0"/>
                  <w:marRight w:val="0"/>
                  <w:marTop w:val="0"/>
                  <w:marBottom w:val="0"/>
                  <w:divBdr>
                    <w:top w:val="none" w:sz="0" w:space="0" w:color="auto"/>
                    <w:left w:val="none" w:sz="0" w:space="0" w:color="auto"/>
                    <w:bottom w:val="none" w:sz="0" w:space="0" w:color="auto"/>
                    <w:right w:val="none" w:sz="0" w:space="0" w:color="auto"/>
                  </w:divBdr>
                </w:div>
                <w:div w:id="1260875531">
                  <w:marLeft w:val="0"/>
                  <w:marRight w:val="0"/>
                  <w:marTop w:val="0"/>
                  <w:marBottom w:val="0"/>
                  <w:divBdr>
                    <w:top w:val="none" w:sz="0" w:space="0" w:color="auto"/>
                    <w:left w:val="none" w:sz="0" w:space="0" w:color="auto"/>
                    <w:bottom w:val="none" w:sz="0" w:space="0" w:color="auto"/>
                    <w:right w:val="none" w:sz="0" w:space="0" w:color="auto"/>
                  </w:divBdr>
                </w:div>
                <w:div w:id="603730995">
                  <w:marLeft w:val="0"/>
                  <w:marRight w:val="0"/>
                  <w:marTop w:val="0"/>
                  <w:marBottom w:val="0"/>
                  <w:divBdr>
                    <w:top w:val="none" w:sz="0" w:space="0" w:color="auto"/>
                    <w:left w:val="none" w:sz="0" w:space="0" w:color="auto"/>
                    <w:bottom w:val="none" w:sz="0" w:space="0" w:color="auto"/>
                    <w:right w:val="none" w:sz="0" w:space="0" w:color="auto"/>
                  </w:divBdr>
                </w:div>
                <w:div w:id="388039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6038574">
          <w:marLeft w:val="0"/>
          <w:marRight w:val="0"/>
          <w:marTop w:val="0"/>
          <w:marBottom w:val="0"/>
          <w:divBdr>
            <w:top w:val="none" w:sz="0" w:space="0" w:color="auto"/>
            <w:left w:val="none" w:sz="0" w:space="0" w:color="auto"/>
            <w:bottom w:val="none" w:sz="0" w:space="0" w:color="auto"/>
            <w:right w:val="none" w:sz="0" w:space="0" w:color="auto"/>
          </w:divBdr>
          <w:divsChild>
            <w:div w:id="449399284">
              <w:marLeft w:val="0"/>
              <w:marRight w:val="0"/>
              <w:marTop w:val="0"/>
              <w:marBottom w:val="0"/>
              <w:divBdr>
                <w:top w:val="none" w:sz="0" w:space="0" w:color="auto"/>
                <w:left w:val="none" w:sz="0" w:space="0" w:color="auto"/>
                <w:bottom w:val="none" w:sz="0" w:space="0" w:color="auto"/>
                <w:right w:val="none" w:sz="0" w:space="0" w:color="auto"/>
              </w:divBdr>
            </w:div>
            <w:div w:id="561603227">
              <w:marLeft w:val="0"/>
              <w:marRight w:val="0"/>
              <w:marTop w:val="0"/>
              <w:marBottom w:val="0"/>
              <w:divBdr>
                <w:top w:val="none" w:sz="0" w:space="0" w:color="auto"/>
                <w:left w:val="none" w:sz="0" w:space="0" w:color="auto"/>
                <w:bottom w:val="none" w:sz="0" w:space="0" w:color="auto"/>
                <w:right w:val="none" w:sz="0" w:space="0" w:color="auto"/>
              </w:divBdr>
            </w:div>
            <w:div w:id="1877278781">
              <w:marLeft w:val="0"/>
              <w:marRight w:val="0"/>
              <w:marTop w:val="0"/>
              <w:marBottom w:val="0"/>
              <w:divBdr>
                <w:top w:val="none" w:sz="0" w:space="0" w:color="auto"/>
                <w:left w:val="none" w:sz="0" w:space="0" w:color="auto"/>
                <w:bottom w:val="none" w:sz="0" w:space="0" w:color="auto"/>
                <w:right w:val="none" w:sz="0" w:space="0" w:color="auto"/>
              </w:divBdr>
            </w:div>
            <w:div w:id="884953884">
              <w:marLeft w:val="0"/>
              <w:marRight w:val="0"/>
              <w:marTop w:val="0"/>
              <w:marBottom w:val="0"/>
              <w:divBdr>
                <w:top w:val="none" w:sz="0" w:space="0" w:color="auto"/>
                <w:left w:val="none" w:sz="0" w:space="0" w:color="auto"/>
                <w:bottom w:val="none" w:sz="0" w:space="0" w:color="auto"/>
                <w:right w:val="none" w:sz="0" w:space="0" w:color="auto"/>
              </w:divBdr>
            </w:div>
            <w:div w:id="2068606243">
              <w:marLeft w:val="0"/>
              <w:marRight w:val="0"/>
              <w:marTop w:val="0"/>
              <w:marBottom w:val="0"/>
              <w:divBdr>
                <w:top w:val="none" w:sz="0" w:space="0" w:color="auto"/>
                <w:left w:val="none" w:sz="0" w:space="0" w:color="auto"/>
                <w:bottom w:val="none" w:sz="0" w:space="0" w:color="auto"/>
                <w:right w:val="none" w:sz="0" w:space="0" w:color="auto"/>
              </w:divBdr>
            </w:div>
            <w:div w:id="247421988">
              <w:marLeft w:val="0"/>
              <w:marRight w:val="0"/>
              <w:marTop w:val="0"/>
              <w:marBottom w:val="0"/>
              <w:divBdr>
                <w:top w:val="none" w:sz="0" w:space="0" w:color="auto"/>
                <w:left w:val="none" w:sz="0" w:space="0" w:color="auto"/>
                <w:bottom w:val="none" w:sz="0" w:space="0" w:color="auto"/>
                <w:right w:val="none" w:sz="0" w:space="0" w:color="auto"/>
              </w:divBdr>
            </w:div>
            <w:div w:id="25297972">
              <w:marLeft w:val="0"/>
              <w:marRight w:val="0"/>
              <w:marTop w:val="0"/>
              <w:marBottom w:val="0"/>
              <w:divBdr>
                <w:top w:val="none" w:sz="0" w:space="0" w:color="auto"/>
                <w:left w:val="none" w:sz="0" w:space="0" w:color="auto"/>
                <w:bottom w:val="none" w:sz="0" w:space="0" w:color="auto"/>
                <w:right w:val="none" w:sz="0" w:space="0" w:color="auto"/>
              </w:divBdr>
              <w:divsChild>
                <w:div w:id="1995639649">
                  <w:marLeft w:val="0"/>
                  <w:marRight w:val="0"/>
                  <w:marTop w:val="0"/>
                  <w:marBottom w:val="0"/>
                  <w:divBdr>
                    <w:top w:val="none" w:sz="0" w:space="0" w:color="auto"/>
                    <w:left w:val="none" w:sz="0" w:space="0" w:color="auto"/>
                    <w:bottom w:val="none" w:sz="0" w:space="0" w:color="auto"/>
                    <w:right w:val="none" w:sz="0" w:space="0" w:color="auto"/>
                  </w:divBdr>
                </w:div>
                <w:div w:id="224534329">
                  <w:marLeft w:val="0"/>
                  <w:marRight w:val="0"/>
                  <w:marTop w:val="0"/>
                  <w:marBottom w:val="0"/>
                  <w:divBdr>
                    <w:top w:val="none" w:sz="0" w:space="0" w:color="auto"/>
                    <w:left w:val="none" w:sz="0" w:space="0" w:color="auto"/>
                    <w:bottom w:val="none" w:sz="0" w:space="0" w:color="auto"/>
                    <w:right w:val="none" w:sz="0" w:space="0" w:color="auto"/>
                  </w:divBdr>
                </w:div>
                <w:div w:id="1760176636">
                  <w:marLeft w:val="0"/>
                  <w:marRight w:val="0"/>
                  <w:marTop w:val="0"/>
                  <w:marBottom w:val="0"/>
                  <w:divBdr>
                    <w:top w:val="none" w:sz="0" w:space="0" w:color="auto"/>
                    <w:left w:val="none" w:sz="0" w:space="0" w:color="auto"/>
                    <w:bottom w:val="none" w:sz="0" w:space="0" w:color="auto"/>
                    <w:right w:val="none" w:sz="0" w:space="0" w:color="auto"/>
                  </w:divBdr>
                </w:div>
                <w:div w:id="1228607292">
                  <w:marLeft w:val="0"/>
                  <w:marRight w:val="0"/>
                  <w:marTop w:val="0"/>
                  <w:marBottom w:val="0"/>
                  <w:divBdr>
                    <w:top w:val="none" w:sz="0" w:space="0" w:color="auto"/>
                    <w:left w:val="none" w:sz="0" w:space="0" w:color="auto"/>
                    <w:bottom w:val="none" w:sz="0" w:space="0" w:color="auto"/>
                    <w:right w:val="none" w:sz="0" w:space="0" w:color="auto"/>
                  </w:divBdr>
                </w:div>
                <w:div w:id="1965958513">
                  <w:marLeft w:val="0"/>
                  <w:marRight w:val="0"/>
                  <w:marTop w:val="0"/>
                  <w:marBottom w:val="0"/>
                  <w:divBdr>
                    <w:top w:val="none" w:sz="0" w:space="0" w:color="auto"/>
                    <w:left w:val="none" w:sz="0" w:space="0" w:color="auto"/>
                    <w:bottom w:val="none" w:sz="0" w:space="0" w:color="auto"/>
                    <w:right w:val="none" w:sz="0" w:space="0" w:color="auto"/>
                  </w:divBdr>
                </w:div>
                <w:div w:id="1687755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5926722">
          <w:marLeft w:val="0"/>
          <w:marRight w:val="0"/>
          <w:marTop w:val="0"/>
          <w:marBottom w:val="0"/>
          <w:divBdr>
            <w:top w:val="none" w:sz="0" w:space="0" w:color="auto"/>
            <w:left w:val="none" w:sz="0" w:space="0" w:color="auto"/>
            <w:bottom w:val="none" w:sz="0" w:space="0" w:color="auto"/>
            <w:right w:val="none" w:sz="0" w:space="0" w:color="auto"/>
          </w:divBdr>
          <w:divsChild>
            <w:div w:id="61411538">
              <w:marLeft w:val="0"/>
              <w:marRight w:val="0"/>
              <w:marTop w:val="0"/>
              <w:marBottom w:val="0"/>
              <w:divBdr>
                <w:top w:val="none" w:sz="0" w:space="0" w:color="auto"/>
                <w:left w:val="none" w:sz="0" w:space="0" w:color="auto"/>
                <w:bottom w:val="none" w:sz="0" w:space="0" w:color="auto"/>
                <w:right w:val="none" w:sz="0" w:space="0" w:color="auto"/>
              </w:divBdr>
            </w:div>
            <w:div w:id="1310983388">
              <w:marLeft w:val="0"/>
              <w:marRight w:val="0"/>
              <w:marTop w:val="0"/>
              <w:marBottom w:val="0"/>
              <w:divBdr>
                <w:top w:val="none" w:sz="0" w:space="0" w:color="auto"/>
                <w:left w:val="none" w:sz="0" w:space="0" w:color="auto"/>
                <w:bottom w:val="none" w:sz="0" w:space="0" w:color="auto"/>
                <w:right w:val="none" w:sz="0" w:space="0" w:color="auto"/>
              </w:divBdr>
            </w:div>
            <w:div w:id="28186005">
              <w:marLeft w:val="0"/>
              <w:marRight w:val="0"/>
              <w:marTop w:val="0"/>
              <w:marBottom w:val="0"/>
              <w:divBdr>
                <w:top w:val="none" w:sz="0" w:space="0" w:color="auto"/>
                <w:left w:val="none" w:sz="0" w:space="0" w:color="auto"/>
                <w:bottom w:val="none" w:sz="0" w:space="0" w:color="auto"/>
                <w:right w:val="none" w:sz="0" w:space="0" w:color="auto"/>
              </w:divBdr>
            </w:div>
            <w:div w:id="269630419">
              <w:marLeft w:val="0"/>
              <w:marRight w:val="0"/>
              <w:marTop w:val="0"/>
              <w:marBottom w:val="0"/>
              <w:divBdr>
                <w:top w:val="none" w:sz="0" w:space="0" w:color="auto"/>
                <w:left w:val="none" w:sz="0" w:space="0" w:color="auto"/>
                <w:bottom w:val="none" w:sz="0" w:space="0" w:color="auto"/>
                <w:right w:val="none" w:sz="0" w:space="0" w:color="auto"/>
              </w:divBdr>
            </w:div>
            <w:div w:id="390275021">
              <w:marLeft w:val="0"/>
              <w:marRight w:val="0"/>
              <w:marTop w:val="0"/>
              <w:marBottom w:val="0"/>
              <w:divBdr>
                <w:top w:val="none" w:sz="0" w:space="0" w:color="auto"/>
                <w:left w:val="none" w:sz="0" w:space="0" w:color="auto"/>
                <w:bottom w:val="none" w:sz="0" w:space="0" w:color="auto"/>
                <w:right w:val="none" w:sz="0" w:space="0" w:color="auto"/>
              </w:divBdr>
            </w:div>
            <w:div w:id="68230830">
              <w:marLeft w:val="0"/>
              <w:marRight w:val="0"/>
              <w:marTop w:val="0"/>
              <w:marBottom w:val="0"/>
              <w:divBdr>
                <w:top w:val="none" w:sz="0" w:space="0" w:color="auto"/>
                <w:left w:val="none" w:sz="0" w:space="0" w:color="auto"/>
                <w:bottom w:val="none" w:sz="0" w:space="0" w:color="auto"/>
                <w:right w:val="none" w:sz="0" w:space="0" w:color="auto"/>
              </w:divBdr>
            </w:div>
            <w:div w:id="1066613434">
              <w:marLeft w:val="0"/>
              <w:marRight w:val="0"/>
              <w:marTop w:val="0"/>
              <w:marBottom w:val="0"/>
              <w:divBdr>
                <w:top w:val="none" w:sz="0" w:space="0" w:color="auto"/>
                <w:left w:val="none" w:sz="0" w:space="0" w:color="auto"/>
                <w:bottom w:val="none" w:sz="0" w:space="0" w:color="auto"/>
                <w:right w:val="none" w:sz="0" w:space="0" w:color="auto"/>
              </w:divBdr>
              <w:divsChild>
                <w:div w:id="2027513237">
                  <w:marLeft w:val="0"/>
                  <w:marRight w:val="0"/>
                  <w:marTop w:val="0"/>
                  <w:marBottom w:val="0"/>
                  <w:divBdr>
                    <w:top w:val="none" w:sz="0" w:space="0" w:color="auto"/>
                    <w:left w:val="none" w:sz="0" w:space="0" w:color="auto"/>
                    <w:bottom w:val="none" w:sz="0" w:space="0" w:color="auto"/>
                    <w:right w:val="none" w:sz="0" w:space="0" w:color="auto"/>
                  </w:divBdr>
                </w:div>
                <w:div w:id="438180108">
                  <w:marLeft w:val="0"/>
                  <w:marRight w:val="0"/>
                  <w:marTop w:val="0"/>
                  <w:marBottom w:val="0"/>
                  <w:divBdr>
                    <w:top w:val="none" w:sz="0" w:space="0" w:color="auto"/>
                    <w:left w:val="none" w:sz="0" w:space="0" w:color="auto"/>
                    <w:bottom w:val="none" w:sz="0" w:space="0" w:color="auto"/>
                    <w:right w:val="none" w:sz="0" w:space="0" w:color="auto"/>
                  </w:divBdr>
                </w:div>
                <w:div w:id="1938097442">
                  <w:marLeft w:val="0"/>
                  <w:marRight w:val="0"/>
                  <w:marTop w:val="0"/>
                  <w:marBottom w:val="0"/>
                  <w:divBdr>
                    <w:top w:val="none" w:sz="0" w:space="0" w:color="auto"/>
                    <w:left w:val="none" w:sz="0" w:space="0" w:color="auto"/>
                    <w:bottom w:val="none" w:sz="0" w:space="0" w:color="auto"/>
                    <w:right w:val="none" w:sz="0" w:space="0" w:color="auto"/>
                  </w:divBdr>
                </w:div>
                <w:div w:id="1805733534">
                  <w:marLeft w:val="0"/>
                  <w:marRight w:val="0"/>
                  <w:marTop w:val="0"/>
                  <w:marBottom w:val="0"/>
                  <w:divBdr>
                    <w:top w:val="none" w:sz="0" w:space="0" w:color="auto"/>
                    <w:left w:val="none" w:sz="0" w:space="0" w:color="auto"/>
                    <w:bottom w:val="none" w:sz="0" w:space="0" w:color="auto"/>
                    <w:right w:val="none" w:sz="0" w:space="0" w:color="auto"/>
                  </w:divBdr>
                </w:div>
                <w:div w:id="531500194">
                  <w:marLeft w:val="0"/>
                  <w:marRight w:val="0"/>
                  <w:marTop w:val="0"/>
                  <w:marBottom w:val="0"/>
                  <w:divBdr>
                    <w:top w:val="none" w:sz="0" w:space="0" w:color="auto"/>
                    <w:left w:val="none" w:sz="0" w:space="0" w:color="auto"/>
                    <w:bottom w:val="none" w:sz="0" w:space="0" w:color="auto"/>
                    <w:right w:val="none" w:sz="0" w:space="0" w:color="auto"/>
                  </w:divBdr>
                </w:div>
                <w:div w:id="840893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5180213">
          <w:marLeft w:val="0"/>
          <w:marRight w:val="0"/>
          <w:marTop w:val="0"/>
          <w:marBottom w:val="0"/>
          <w:divBdr>
            <w:top w:val="none" w:sz="0" w:space="0" w:color="auto"/>
            <w:left w:val="none" w:sz="0" w:space="0" w:color="auto"/>
            <w:bottom w:val="none" w:sz="0" w:space="0" w:color="auto"/>
            <w:right w:val="none" w:sz="0" w:space="0" w:color="auto"/>
          </w:divBdr>
          <w:divsChild>
            <w:div w:id="1517496999">
              <w:marLeft w:val="0"/>
              <w:marRight w:val="0"/>
              <w:marTop w:val="0"/>
              <w:marBottom w:val="0"/>
              <w:divBdr>
                <w:top w:val="none" w:sz="0" w:space="0" w:color="auto"/>
                <w:left w:val="none" w:sz="0" w:space="0" w:color="auto"/>
                <w:bottom w:val="none" w:sz="0" w:space="0" w:color="auto"/>
                <w:right w:val="none" w:sz="0" w:space="0" w:color="auto"/>
              </w:divBdr>
            </w:div>
            <w:div w:id="1756051402">
              <w:marLeft w:val="0"/>
              <w:marRight w:val="0"/>
              <w:marTop w:val="0"/>
              <w:marBottom w:val="0"/>
              <w:divBdr>
                <w:top w:val="none" w:sz="0" w:space="0" w:color="auto"/>
                <w:left w:val="none" w:sz="0" w:space="0" w:color="auto"/>
                <w:bottom w:val="none" w:sz="0" w:space="0" w:color="auto"/>
                <w:right w:val="none" w:sz="0" w:space="0" w:color="auto"/>
              </w:divBdr>
            </w:div>
            <w:div w:id="1475751858">
              <w:marLeft w:val="0"/>
              <w:marRight w:val="0"/>
              <w:marTop w:val="0"/>
              <w:marBottom w:val="0"/>
              <w:divBdr>
                <w:top w:val="none" w:sz="0" w:space="0" w:color="auto"/>
                <w:left w:val="none" w:sz="0" w:space="0" w:color="auto"/>
                <w:bottom w:val="none" w:sz="0" w:space="0" w:color="auto"/>
                <w:right w:val="none" w:sz="0" w:space="0" w:color="auto"/>
              </w:divBdr>
            </w:div>
            <w:div w:id="1522235805">
              <w:marLeft w:val="0"/>
              <w:marRight w:val="0"/>
              <w:marTop w:val="0"/>
              <w:marBottom w:val="0"/>
              <w:divBdr>
                <w:top w:val="none" w:sz="0" w:space="0" w:color="auto"/>
                <w:left w:val="none" w:sz="0" w:space="0" w:color="auto"/>
                <w:bottom w:val="none" w:sz="0" w:space="0" w:color="auto"/>
                <w:right w:val="none" w:sz="0" w:space="0" w:color="auto"/>
              </w:divBdr>
            </w:div>
            <w:div w:id="368576884">
              <w:marLeft w:val="0"/>
              <w:marRight w:val="0"/>
              <w:marTop w:val="0"/>
              <w:marBottom w:val="0"/>
              <w:divBdr>
                <w:top w:val="none" w:sz="0" w:space="0" w:color="auto"/>
                <w:left w:val="none" w:sz="0" w:space="0" w:color="auto"/>
                <w:bottom w:val="none" w:sz="0" w:space="0" w:color="auto"/>
                <w:right w:val="none" w:sz="0" w:space="0" w:color="auto"/>
              </w:divBdr>
            </w:div>
            <w:div w:id="730346210">
              <w:marLeft w:val="0"/>
              <w:marRight w:val="0"/>
              <w:marTop w:val="0"/>
              <w:marBottom w:val="0"/>
              <w:divBdr>
                <w:top w:val="none" w:sz="0" w:space="0" w:color="auto"/>
                <w:left w:val="none" w:sz="0" w:space="0" w:color="auto"/>
                <w:bottom w:val="none" w:sz="0" w:space="0" w:color="auto"/>
                <w:right w:val="none" w:sz="0" w:space="0" w:color="auto"/>
              </w:divBdr>
            </w:div>
            <w:div w:id="546455542">
              <w:marLeft w:val="0"/>
              <w:marRight w:val="0"/>
              <w:marTop w:val="0"/>
              <w:marBottom w:val="0"/>
              <w:divBdr>
                <w:top w:val="none" w:sz="0" w:space="0" w:color="auto"/>
                <w:left w:val="none" w:sz="0" w:space="0" w:color="auto"/>
                <w:bottom w:val="none" w:sz="0" w:space="0" w:color="auto"/>
                <w:right w:val="none" w:sz="0" w:space="0" w:color="auto"/>
              </w:divBdr>
            </w:div>
            <w:div w:id="1216358199">
              <w:marLeft w:val="0"/>
              <w:marRight w:val="0"/>
              <w:marTop w:val="0"/>
              <w:marBottom w:val="0"/>
              <w:divBdr>
                <w:top w:val="none" w:sz="0" w:space="0" w:color="auto"/>
                <w:left w:val="none" w:sz="0" w:space="0" w:color="auto"/>
                <w:bottom w:val="none" w:sz="0" w:space="0" w:color="auto"/>
                <w:right w:val="none" w:sz="0" w:space="0" w:color="auto"/>
              </w:divBdr>
            </w:div>
            <w:div w:id="1937590512">
              <w:marLeft w:val="0"/>
              <w:marRight w:val="0"/>
              <w:marTop w:val="0"/>
              <w:marBottom w:val="0"/>
              <w:divBdr>
                <w:top w:val="none" w:sz="0" w:space="0" w:color="auto"/>
                <w:left w:val="none" w:sz="0" w:space="0" w:color="auto"/>
                <w:bottom w:val="none" w:sz="0" w:space="0" w:color="auto"/>
                <w:right w:val="none" w:sz="0" w:space="0" w:color="auto"/>
              </w:divBdr>
            </w:div>
            <w:div w:id="1216428592">
              <w:marLeft w:val="0"/>
              <w:marRight w:val="0"/>
              <w:marTop w:val="0"/>
              <w:marBottom w:val="0"/>
              <w:divBdr>
                <w:top w:val="none" w:sz="0" w:space="0" w:color="auto"/>
                <w:left w:val="none" w:sz="0" w:space="0" w:color="auto"/>
                <w:bottom w:val="none" w:sz="0" w:space="0" w:color="auto"/>
                <w:right w:val="none" w:sz="0" w:space="0" w:color="auto"/>
              </w:divBdr>
            </w:div>
            <w:div w:id="1254434988">
              <w:marLeft w:val="0"/>
              <w:marRight w:val="0"/>
              <w:marTop w:val="0"/>
              <w:marBottom w:val="0"/>
              <w:divBdr>
                <w:top w:val="none" w:sz="0" w:space="0" w:color="auto"/>
                <w:left w:val="none" w:sz="0" w:space="0" w:color="auto"/>
                <w:bottom w:val="none" w:sz="0" w:space="0" w:color="auto"/>
                <w:right w:val="none" w:sz="0" w:space="0" w:color="auto"/>
              </w:divBdr>
            </w:div>
            <w:div w:id="1915359653">
              <w:marLeft w:val="0"/>
              <w:marRight w:val="0"/>
              <w:marTop w:val="0"/>
              <w:marBottom w:val="0"/>
              <w:divBdr>
                <w:top w:val="none" w:sz="0" w:space="0" w:color="auto"/>
                <w:left w:val="none" w:sz="0" w:space="0" w:color="auto"/>
                <w:bottom w:val="none" w:sz="0" w:space="0" w:color="auto"/>
                <w:right w:val="none" w:sz="0" w:space="0" w:color="auto"/>
              </w:divBdr>
            </w:div>
            <w:div w:id="1665888440">
              <w:marLeft w:val="0"/>
              <w:marRight w:val="0"/>
              <w:marTop w:val="0"/>
              <w:marBottom w:val="0"/>
              <w:divBdr>
                <w:top w:val="none" w:sz="0" w:space="0" w:color="auto"/>
                <w:left w:val="none" w:sz="0" w:space="0" w:color="auto"/>
                <w:bottom w:val="none" w:sz="0" w:space="0" w:color="auto"/>
                <w:right w:val="none" w:sz="0" w:space="0" w:color="auto"/>
              </w:divBdr>
            </w:div>
            <w:div w:id="2029792363">
              <w:marLeft w:val="0"/>
              <w:marRight w:val="0"/>
              <w:marTop w:val="0"/>
              <w:marBottom w:val="0"/>
              <w:divBdr>
                <w:top w:val="none" w:sz="0" w:space="0" w:color="auto"/>
                <w:left w:val="none" w:sz="0" w:space="0" w:color="auto"/>
                <w:bottom w:val="none" w:sz="0" w:space="0" w:color="auto"/>
                <w:right w:val="none" w:sz="0" w:space="0" w:color="auto"/>
              </w:divBdr>
            </w:div>
            <w:div w:id="641232053">
              <w:marLeft w:val="0"/>
              <w:marRight w:val="0"/>
              <w:marTop w:val="0"/>
              <w:marBottom w:val="0"/>
              <w:divBdr>
                <w:top w:val="none" w:sz="0" w:space="0" w:color="auto"/>
                <w:left w:val="none" w:sz="0" w:space="0" w:color="auto"/>
                <w:bottom w:val="none" w:sz="0" w:space="0" w:color="auto"/>
                <w:right w:val="none" w:sz="0" w:space="0" w:color="auto"/>
              </w:divBdr>
            </w:div>
            <w:div w:id="263803473">
              <w:marLeft w:val="0"/>
              <w:marRight w:val="0"/>
              <w:marTop w:val="0"/>
              <w:marBottom w:val="0"/>
              <w:divBdr>
                <w:top w:val="none" w:sz="0" w:space="0" w:color="auto"/>
                <w:left w:val="none" w:sz="0" w:space="0" w:color="auto"/>
                <w:bottom w:val="none" w:sz="0" w:space="0" w:color="auto"/>
                <w:right w:val="none" w:sz="0" w:space="0" w:color="auto"/>
              </w:divBdr>
            </w:div>
            <w:div w:id="458494636">
              <w:marLeft w:val="0"/>
              <w:marRight w:val="0"/>
              <w:marTop w:val="0"/>
              <w:marBottom w:val="0"/>
              <w:divBdr>
                <w:top w:val="none" w:sz="0" w:space="0" w:color="auto"/>
                <w:left w:val="none" w:sz="0" w:space="0" w:color="auto"/>
                <w:bottom w:val="none" w:sz="0" w:space="0" w:color="auto"/>
                <w:right w:val="none" w:sz="0" w:space="0" w:color="auto"/>
              </w:divBdr>
            </w:div>
            <w:div w:id="1656058472">
              <w:marLeft w:val="0"/>
              <w:marRight w:val="0"/>
              <w:marTop w:val="0"/>
              <w:marBottom w:val="0"/>
              <w:divBdr>
                <w:top w:val="none" w:sz="0" w:space="0" w:color="auto"/>
                <w:left w:val="none" w:sz="0" w:space="0" w:color="auto"/>
                <w:bottom w:val="none" w:sz="0" w:space="0" w:color="auto"/>
                <w:right w:val="none" w:sz="0" w:space="0" w:color="auto"/>
              </w:divBdr>
            </w:div>
            <w:div w:id="711076898">
              <w:marLeft w:val="0"/>
              <w:marRight w:val="0"/>
              <w:marTop w:val="0"/>
              <w:marBottom w:val="0"/>
              <w:divBdr>
                <w:top w:val="none" w:sz="0" w:space="0" w:color="auto"/>
                <w:left w:val="none" w:sz="0" w:space="0" w:color="auto"/>
                <w:bottom w:val="none" w:sz="0" w:space="0" w:color="auto"/>
                <w:right w:val="none" w:sz="0" w:space="0" w:color="auto"/>
              </w:divBdr>
            </w:div>
            <w:div w:id="882013822">
              <w:marLeft w:val="0"/>
              <w:marRight w:val="0"/>
              <w:marTop w:val="0"/>
              <w:marBottom w:val="0"/>
              <w:divBdr>
                <w:top w:val="none" w:sz="0" w:space="0" w:color="auto"/>
                <w:left w:val="none" w:sz="0" w:space="0" w:color="auto"/>
                <w:bottom w:val="none" w:sz="0" w:space="0" w:color="auto"/>
                <w:right w:val="none" w:sz="0" w:space="0" w:color="auto"/>
              </w:divBdr>
            </w:div>
            <w:div w:id="1998727212">
              <w:marLeft w:val="0"/>
              <w:marRight w:val="0"/>
              <w:marTop w:val="0"/>
              <w:marBottom w:val="0"/>
              <w:divBdr>
                <w:top w:val="none" w:sz="0" w:space="0" w:color="auto"/>
                <w:left w:val="none" w:sz="0" w:space="0" w:color="auto"/>
                <w:bottom w:val="none" w:sz="0" w:space="0" w:color="auto"/>
                <w:right w:val="none" w:sz="0" w:space="0" w:color="auto"/>
              </w:divBdr>
            </w:div>
            <w:div w:id="1055203347">
              <w:marLeft w:val="0"/>
              <w:marRight w:val="0"/>
              <w:marTop w:val="0"/>
              <w:marBottom w:val="0"/>
              <w:divBdr>
                <w:top w:val="none" w:sz="0" w:space="0" w:color="auto"/>
                <w:left w:val="none" w:sz="0" w:space="0" w:color="auto"/>
                <w:bottom w:val="none" w:sz="0" w:space="0" w:color="auto"/>
                <w:right w:val="none" w:sz="0" w:space="0" w:color="auto"/>
              </w:divBdr>
            </w:div>
            <w:div w:id="2010789610">
              <w:marLeft w:val="0"/>
              <w:marRight w:val="0"/>
              <w:marTop w:val="0"/>
              <w:marBottom w:val="0"/>
              <w:divBdr>
                <w:top w:val="none" w:sz="0" w:space="0" w:color="auto"/>
                <w:left w:val="none" w:sz="0" w:space="0" w:color="auto"/>
                <w:bottom w:val="none" w:sz="0" w:space="0" w:color="auto"/>
                <w:right w:val="none" w:sz="0" w:space="0" w:color="auto"/>
              </w:divBdr>
            </w:div>
            <w:div w:id="1087115722">
              <w:marLeft w:val="0"/>
              <w:marRight w:val="0"/>
              <w:marTop w:val="0"/>
              <w:marBottom w:val="0"/>
              <w:divBdr>
                <w:top w:val="none" w:sz="0" w:space="0" w:color="auto"/>
                <w:left w:val="none" w:sz="0" w:space="0" w:color="auto"/>
                <w:bottom w:val="none" w:sz="0" w:space="0" w:color="auto"/>
                <w:right w:val="none" w:sz="0" w:space="0" w:color="auto"/>
              </w:divBdr>
            </w:div>
            <w:div w:id="251821639">
              <w:marLeft w:val="0"/>
              <w:marRight w:val="0"/>
              <w:marTop w:val="0"/>
              <w:marBottom w:val="0"/>
              <w:divBdr>
                <w:top w:val="none" w:sz="0" w:space="0" w:color="auto"/>
                <w:left w:val="none" w:sz="0" w:space="0" w:color="auto"/>
                <w:bottom w:val="none" w:sz="0" w:space="0" w:color="auto"/>
                <w:right w:val="none" w:sz="0" w:space="0" w:color="auto"/>
              </w:divBdr>
              <w:divsChild>
                <w:div w:id="96561274">
                  <w:marLeft w:val="0"/>
                  <w:marRight w:val="0"/>
                  <w:marTop w:val="0"/>
                  <w:marBottom w:val="0"/>
                  <w:divBdr>
                    <w:top w:val="none" w:sz="0" w:space="0" w:color="auto"/>
                    <w:left w:val="none" w:sz="0" w:space="0" w:color="auto"/>
                    <w:bottom w:val="none" w:sz="0" w:space="0" w:color="auto"/>
                    <w:right w:val="none" w:sz="0" w:space="0" w:color="auto"/>
                  </w:divBdr>
                </w:div>
                <w:div w:id="1008022081">
                  <w:marLeft w:val="0"/>
                  <w:marRight w:val="0"/>
                  <w:marTop w:val="0"/>
                  <w:marBottom w:val="0"/>
                  <w:divBdr>
                    <w:top w:val="none" w:sz="0" w:space="0" w:color="auto"/>
                    <w:left w:val="none" w:sz="0" w:space="0" w:color="auto"/>
                    <w:bottom w:val="none" w:sz="0" w:space="0" w:color="auto"/>
                    <w:right w:val="none" w:sz="0" w:space="0" w:color="auto"/>
                  </w:divBdr>
                </w:div>
                <w:div w:id="118305613">
                  <w:marLeft w:val="0"/>
                  <w:marRight w:val="0"/>
                  <w:marTop w:val="0"/>
                  <w:marBottom w:val="0"/>
                  <w:divBdr>
                    <w:top w:val="none" w:sz="0" w:space="0" w:color="auto"/>
                    <w:left w:val="none" w:sz="0" w:space="0" w:color="auto"/>
                    <w:bottom w:val="none" w:sz="0" w:space="0" w:color="auto"/>
                    <w:right w:val="none" w:sz="0" w:space="0" w:color="auto"/>
                  </w:divBdr>
                </w:div>
                <w:div w:id="659161604">
                  <w:marLeft w:val="0"/>
                  <w:marRight w:val="0"/>
                  <w:marTop w:val="0"/>
                  <w:marBottom w:val="0"/>
                  <w:divBdr>
                    <w:top w:val="none" w:sz="0" w:space="0" w:color="auto"/>
                    <w:left w:val="none" w:sz="0" w:space="0" w:color="auto"/>
                    <w:bottom w:val="none" w:sz="0" w:space="0" w:color="auto"/>
                    <w:right w:val="none" w:sz="0" w:space="0" w:color="auto"/>
                  </w:divBdr>
                </w:div>
                <w:div w:id="1436169668">
                  <w:marLeft w:val="0"/>
                  <w:marRight w:val="0"/>
                  <w:marTop w:val="0"/>
                  <w:marBottom w:val="0"/>
                  <w:divBdr>
                    <w:top w:val="none" w:sz="0" w:space="0" w:color="auto"/>
                    <w:left w:val="none" w:sz="0" w:space="0" w:color="auto"/>
                    <w:bottom w:val="none" w:sz="0" w:space="0" w:color="auto"/>
                    <w:right w:val="none" w:sz="0" w:space="0" w:color="auto"/>
                  </w:divBdr>
                </w:div>
                <w:div w:id="1241021118">
                  <w:marLeft w:val="0"/>
                  <w:marRight w:val="0"/>
                  <w:marTop w:val="0"/>
                  <w:marBottom w:val="0"/>
                  <w:divBdr>
                    <w:top w:val="none" w:sz="0" w:space="0" w:color="auto"/>
                    <w:left w:val="none" w:sz="0" w:space="0" w:color="auto"/>
                    <w:bottom w:val="none" w:sz="0" w:space="0" w:color="auto"/>
                    <w:right w:val="none" w:sz="0" w:space="0" w:color="auto"/>
                  </w:divBdr>
                </w:div>
                <w:div w:id="1858546387">
                  <w:marLeft w:val="0"/>
                  <w:marRight w:val="0"/>
                  <w:marTop w:val="0"/>
                  <w:marBottom w:val="0"/>
                  <w:divBdr>
                    <w:top w:val="none" w:sz="0" w:space="0" w:color="auto"/>
                    <w:left w:val="none" w:sz="0" w:space="0" w:color="auto"/>
                    <w:bottom w:val="none" w:sz="0" w:space="0" w:color="auto"/>
                    <w:right w:val="none" w:sz="0" w:space="0" w:color="auto"/>
                  </w:divBdr>
                </w:div>
                <w:div w:id="91557599">
                  <w:marLeft w:val="0"/>
                  <w:marRight w:val="0"/>
                  <w:marTop w:val="0"/>
                  <w:marBottom w:val="0"/>
                  <w:divBdr>
                    <w:top w:val="none" w:sz="0" w:space="0" w:color="auto"/>
                    <w:left w:val="none" w:sz="0" w:space="0" w:color="auto"/>
                    <w:bottom w:val="none" w:sz="0" w:space="0" w:color="auto"/>
                    <w:right w:val="none" w:sz="0" w:space="0" w:color="auto"/>
                  </w:divBdr>
                </w:div>
                <w:div w:id="225341752">
                  <w:marLeft w:val="0"/>
                  <w:marRight w:val="0"/>
                  <w:marTop w:val="0"/>
                  <w:marBottom w:val="0"/>
                  <w:divBdr>
                    <w:top w:val="none" w:sz="0" w:space="0" w:color="auto"/>
                    <w:left w:val="none" w:sz="0" w:space="0" w:color="auto"/>
                    <w:bottom w:val="none" w:sz="0" w:space="0" w:color="auto"/>
                    <w:right w:val="none" w:sz="0" w:space="0" w:color="auto"/>
                  </w:divBdr>
                </w:div>
                <w:div w:id="495802776">
                  <w:marLeft w:val="0"/>
                  <w:marRight w:val="0"/>
                  <w:marTop w:val="0"/>
                  <w:marBottom w:val="0"/>
                  <w:divBdr>
                    <w:top w:val="none" w:sz="0" w:space="0" w:color="auto"/>
                    <w:left w:val="none" w:sz="0" w:space="0" w:color="auto"/>
                    <w:bottom w:val="none" w:sz="0" w:space="0" w:color="auto"/>
                    <w:right w:val="none" w:sz="0" w:space="0" w:color="auto"/>
                  </w:divBdr>
                </w:div>
                <w:div w:id="1331057641">
                  <w:marLeft w:val="0"/>
                  <w:marRight w:val="0"/>
                  <w:marTop w:val="0"/>
                  <w:marBottom w:val="0"/>
                  <w:divBdr>
                    <w:top w:val="none" w:sz="0" w:space="0" w:color="auto"/>
                    <w:left w:val="none" w:sz="0" w:space="0" w:color="auto"/>
                    <w:bottom w:val="none" w:sz="0" w:space="0" w:color="auto"/>
                    <w:right w:val="none" w:sz="0" w:space="0" w:color="auto"/>
                  </w:divBdr>
                </w:div>
                <w:div w:id="636108668">
                  <w:marLeft w:val="0"/>
                  <w:marRight w:val="0"/>
                  <w:marTop w:val="0"/>
                  <w:marBottom w:val="0"/>
                  <w:divBdr>
                    <w:top w:val="none" w:sz="0" w:space="0" w:color="auto"/>
                    <w:left w:val="none" w:sz="0" w:space="0" w:color="auto"/>
                    <w:bottom w:val="none" w:sz="0" w:space="0" w:color="auto"/>
                    <w:right w:val="none" w:sz="0" w:space="0" w:color="auto"/>
                  </w:divBdr>
                </w:div>
                <w:div w:id="170411980">
                  <w:marLeft w:val="0"/>
                  <w:marRight w:val="0"/>
                  <w:marTop w:val="0"/>
                  <w:marBottom w:val="0"/>
                  <w:divBdr>
                    <w:top w:val="none" w:sz="0" w:space="0" w:color="auto"/>
                    <w:left w:val="none" w:sz="0" w:space="0" w:color="auto"/>
                    <w:bottom w:val="none" w:sz="0" w:space="0" w:color="auto"/>
                    <w:right w:val="none" w:sz="0" w:space="0" w:color="auto"/>
                  </w:divBdr>
                </w:div>
                <w:div w:id="2010448452">
                  <w:marLeft w:val="0"/>
                  <w:marRight w:val="0"/>
                  <w:marTop w:val="0"/>
                  <w:marBottom w:val="0"/>
                  <w:divBdr>
                    <w:top w:val="none" w:sz="0" w:space="0" w:color="auto"/>
                    <w:left w:val="none" w:sz="0" w:space="0" w:color="auto"/>
                    <w:bottom w:val="none" w:sz="0" w:space="0" w:color="auto"/>
                    <w:right w:val="none" w:sz="0" w:space="0" w:color="auto"/>
                  </w:divBdr>
                </w:div>
                <w:div w:id="1957250245">
                  <w:marLeft w:val="0"/>
                  <w:marRight w:val="0"/>
                  <w:marTop w:val="0"/>
                  <w:marBottom w:val="0"/>
                  <w:divBdr>
                    <w:top w:val="none" w:sz="0" w:space="0" w:color="auto"/>
                    <w:left w:val="none" w:sz="0" w:space="0" w:color="auto"/>
                    <w:bottom w:val="none" w:sz="0" w:space="0" w:color="auto"/>
                    <w:right w:val="none" w:sz="0" w:space="0" w:color="auto"/>
                  </w:divBdr>
                </w:div>
                <w:div w:id="1293634732">
                  <w:marLeft w:val="0"/>
                  <w:marRight w:val="0"/>
                  <w:marTop w:val="0"/>
                  <w:marBottom w:val="0"/>
                  <w:divBdr>
                    <w:top w:val="none" w:sz="0" w:space="0" w:color="auto"/>
                    <w:left w:val="none" w:sz="0" w:space="0" w:color="auto"/>
                    <w:bottom w:val="none" w:sz="0" w:space="0" w:color="auto"/>
                    <w:right w:val="none" w:sz="0" w:space="0" w:color="auto"/>
                  </w:divBdr>
                </w:div>
                <w:div w:id="239024546">
                  <w:marLeft w:val="0"/>
                  <w:marRight w:val="0"/>
                  <w:marTop w:val="0"/>
                  <w:marBottom w:val="0"/>
                  <w:divBdr>
                    <w:top w:val="none" w:sz="0" w:space="0" w:color="auto"/>
                    <w:left w:val="none" w:sz="0" w:space="0" w:color="auto"/>
                    <w:bottom w:val="none" w:sz="0" w:space="0" w:color="auto"/>
                    <w:right w:val="none" w:sz="0" w:space="0" w:color="auto"/>
                  </w:divBdr>
                </w:div>
                <w:div w:id="537932204">
                  <w:marLeft w:val="0"/>
                  <w:marRight w:val="0"/>
                  <w:marTop w:val="0"/>
                  <w:marBottom w:val="0"/>
                  <w:divBdr>
                    <w:top w:val="none" w:sz="0" w:space="0" w:color="auto"/>
                    <w:left w:val="none" w:sz="0" w:space="0" w:color="auto"/>
                    <w:bottom w:val="none" w:sz="0" w:space="0" w:color="auto"/>
                    <w:right w:val="none" w:sz="0" w:space="0" w:color="auto"/>
                  </w:divBdr>
                </w:div>
                <w:div w:id="553934122">
                  <w:marLeft w:val="0"/>
                  <w:marRight w:val="0"/>
                  <w:marTop w:val="0"/>
                  <w:marBottom w:val="0"/>
                  <w:divBdr>
                    <w:top w:val="none" w:sz="0" w:space="0" w:color="auto"/>
                    <w:left w:val="none" w:sz="0" w:space="0" w:color="auto"/>
                    <w:bottom w:val="none" w:sz="0" w:space="0" w:color="auto"/>
                    <w:right w:val="none" w:sz="0" w:space="0" w:color="auto"/>
                  </w:divBdr>
                </w:div>
                <w:div w:id="998506888">
                  <w:marLeft w:val="0"/>
                  <w:marRight w:val="0"/>
                  <w:marTop w:val="0"/>
                  <w:marBottom w:val="0"/>
                  <w:divBdr>
                    <w:top w:val="none" w:sz="0" w:space="0" w:color="auto"/>
                    <w:left w:val="none" w:sz="0" w:space="0" w:color="auto"/>
                    <w:bottom w:val="none" w:sz="0" w:space="0" w:color="auto"/>
                    <w:right w:val="none" w:sz="0" w:space="0" w:color="auto"/>
                  </w:divBdr>
                </w:div>
                <w:div w:id="1172137110">
                  <w:marLeft w:val="0"/>
                  <w:marRight w:val="0"/>
                  <w:marTop w:val="0"/>
                  <w:marBottom w:val="0"/>
                  <w:divBdr>
                    <w:top w:val="none" w:sz="0" w:space="0" w:color="auto"/>
                    <w:left w:val="none" w:sz="0" w:space="0" w:color="auto"/>
                    <w:bottom w:val="none" w:sz="0" w:space="0" w:color="auto"/>
                    <w:right w:val="none" w:sz="0" w:space="0" w:color="auto"/>
                  </w:divBdr>
                </w:div>
                <w:div w:id="2108110935">
                  <w:marLeft w:val="0"/>
                  <w:marRight w:val="0"/>
                  <w:marTop w:val="0"/>
                  <w:marBottom w:val="0"/>
                  <w:divBdr>
                    <w:top w:val="none" w:sz="0" w:space="0" w:color="auto"/>
                    <w:left w:val="none" w:sz="0" w:space="0" w:color="auto"/>
                    <w:bottom w:val="none" w:sz="0" w:space="0" w:color="auto"/>
                    <w:right w:val="none" w:sz="0" w:space="0" w:color="auto"/>
                  </w:divBdr>
                </w:div>
                <w:div w:id="112137803">
                  <w:marLeft w:val="0"/>
                  <w:marRight w:val="0"/>
                  <w:marTop w:val="0"/>
                  <w:marBottom w:val="0"/>
                  <w:divBdr>
                    <w:top w:val="none" w:sz="0" w:space="0" w:color="auto"/>
                    <w:left w:val="none" w:sz="0" w:space="0" w:color="auto"/>
                    <w:bottom w:val="none" w:sz="0" w:space="0" w:color="auto"/>
                    <w:right w:val="none" w:sz="0" w:space="0" w:color="auto"/>
                  </w:divBdr>
                </w:div>
                <w:div w:id="1349984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1677319">
          <w:marLeft w:val="0"/>
          <w:marRight w:val="0"/>
          <w:marTop w:val="0"/>
          <w:marBottom w:val="0"/>
          <w:divBdr>
            <w:top w:val="none" w:sz="0" w:space="0" w:color="auto"/>
            <w:left w:val="none" w:sz="0" w:space="0" w:color="auto"/>
            <w:bottom w:val="none" w:sz="0" w:space="0" w:color="auto"/>
            <w:right w:val="none" w:sz="0" w:space="0" w:color="auto"/>
          </w:divBdr>
          <w:divsChild>
            <w:div w:id="499930818">
              <w:marLeft w:val="0"/>
              <w:marRight w:val="0"/>
              <w:marTop w:val="0"/>
              <w:marBottom w:val="0"/>
              <w:divBdr>
                <w:top w:val="none" w:sz="0" w:space="0" w:color="auto"/>
                <w:left w:val="none" w:sz="0" w:space="0" w:color="auto"/>
                <w:bottom w:val="none" w:sz="0" w:space="0" w:color="auto"/>
                <w:right w:val="none" w:sz="0" w:space="0" w:color="auto"/>
              </w:divBdr>
            </w:div>
            <w:div w:id="2090613029">
              <w:marLeft w:val="0"/>
              <w:marRight w:val="0"/>
              <w:marTop w:val="0"/>
              <w:marBottom w:val="0"/>
              <w:divBdr>
                <w:top w:val="none" w:sz="0" w:space="0" w:color="auto"/>
                <w:left w:val="none" w:sz="0" w:space="0" w:color="auto"/>
                <w:bottom w:val="none" w:sz="0" w:space="0" w:color="auto"/>
                <w:right w:val="none" w:sz="0" w:space="0" w:color="auto"/>
              </w:divBdr>
            </w:div>
            <w:div w:id="1285186204">
              <w:marLeft w:val="0"/>
              <w:marRight w:val="0"/>
              <w:marTop w:val="0"/>
              <w:marBottom w:val="0"/>
              <w:divBdr>
                <w:top w:val="none" w:sz="0" w:space="0" w:color="auto"/>
                <w:left w:val="none" w:sz="0" w:space="0" w:color="auto"/>
                <w:bottom w:val="none" w:sz="0" w:space="0" w:color="auto"/>
                <w:right w:val="none" w:sz="0" w:space="0" w:color="auto"/>
              </w:divBdr>
            </w:div>
            <w:div w:id="714893845">
              <w:marLeft w:val="0"/>
              <w:marRight w:val="0"/>
              <w:marTop w:val="0"/>
              <w:marBottom w:val="0"/>
              <w:divBdr>
                <w:top w:val="none" w:sz="0" w:space="0" w:color="auto"/>
                <w:left w:val="none" w:sz="0" w:space="0" w:color="auto"/>
                <w:bottom w:val="none" w:sz="0" w:space="0" w:color="auto"/>
                <w:right w:val="none" w:sz="0" w:space="0" w:color="auto"/>
              </w:divBdr>
            </w:div>
            <w:div w:id="1099449615">
              <w:marLeft w:val="0"/>
              <w:marRight w:val="0"/>
              <w:marTop w:val="0"/>
              <w:marBottom w:val="0"/>
              <w:divBdr>
                <w:top w:val="none" w:sz="0" w:space="0" w:color="auto"/>
                <w:left w:val="none" w:sz="0" w:space="0" w:color="auto"/>
                <w:bottom w:val="none" w:sz="0" w:space="0" w:color="auto"/>
                <w:right w:val="none" w:sz="0" w:space="0" w:color="auto"/>
              </w:divBdr>
            </w:div>
            <w:div w:id="1863860464">
              <w:marLeft w:val="0"/>
              <w:marRight w:val="0"/>
              <w:marTop w:val="0"/>
              <w:marBottom w:val="0"/>
              <w:divBdr>
                <w:top w:val="none" w:sz="0" w:space="0" w:color="auto"/>
                <w:left w:val="none" w:sz="0" w:space="0" w:color="auto"/>
                <w:bottom w:val="none" w:sz="0" w:space="0" w:color="auto"/>
                <w:right w:val="none" w:sz="0" w:space="0" w:color="auto"/>
              </w:divBdr>
            </w:div>
            <w:div w:id="1270359514">
              <w:marLeft w:val="0"/>
              <w:marRight w:val="0"/>
              <w:marTop w:val="0"/>
              <w:marBottom w:val="0"/>
              <w:divBdr>
                <w:top w:val="none" w:sz="0" w:space="0" w:color="auto"/>
                <w:left w:val="none" w:sz="0" w:space="0" w:color="auto"/>
                <w:bottom w:val="none" w:sz="0" w:space="0" w:color="auto"/>
                <w:right w:val="none" w:sz="0" w:space="0" w:color="auto"/>
              </w:divBdr>
            </w:div>
            <w:div w:id="1079055664">
              <w:marLeft w:val="0"/>
              <w:marRight w:val="0"/>
              <w:marTop w:val="0"/>
              <w:marBottom w:val="0"/>
              <w:divBdr>
                <w:top w:val="none" w:sz="0" w:space="0" w:color="auto"/>
                <w:left w:val="none" w:sz="0" w:space="0" w:color="auto"/>
                <w:bottom w:val="none" w:sz="0" w:space="0" w:color="auto"/>
                <w:right w:val="none" w:sz="0" w:space="0" w:color="auto"/>
              </w:divBdr>
            </w:div>
            <w:div w:id="1888297596">
              <w:marLeft w:val="0"/>
              <w:marRight w:val="0"/>
              <w:marTop w:val="0"/>
              <w:marBottom w:val="0"/>
              <w:divBdr>
                <w:top w:val="none" w:sz="0" w:space="0" w:color="auto"/>
                <w:left w:val="none" w:sz="0" w:space="0" w:color="auto"/>
                <w:bottom w:val="none" w:sz="0" w:space="0" w:color="auto"/>
                <w:right w:val="none" w:sz="0" w:space="0" w:color="auto"/>
              </w:divBdr>
            </w:div>
            <w:div w:id="165218021">
              <w:marLeft w:val="0"/>
              <w:marRight w:val="0"/>
              <w:marTop w:val="0"/>
              <w:marBottom w:val="0"/>
              <w:divBdr>
                <w:top w:val="none" w:sz="0" w:space="0" w:color="auto"/>
                <w:left w:val="none" w:sz="0" w:space="0" w:color="auto"/>
                <w:bottom w:val="none" w:sz="0" w:space="0" w:color="auto"/>
                <w:right w:val="none" w:sz="0" w:space="0" w:color="auto"/>
              </w:divBdr>
            </w:div>
            <w:div w:id="470095578">
              <w:marLeft w:val="0"/>
              <w:marRight w:val="0"/>
              <w:marTop w:val="0"/>
              <w:marBottom w:val="0"/>
              <w:divBdr>
                <w:top w:val="none" w:sz="0" w:space="0" w:color="auto"/>
                <w:left w:val="none" w:sz="0" w:space="0" w:color="auto"/>
                <w:bottom w:val="none" w:sz="0" w:space="0" w:color="auto"/>
                <w:right w:val="none" w:sz="0" w:space="0" w:color="auto"/>
              </w:divBdr>
            </w:div>
            <w:div w:id="1462336835">
              <w:marLeft w:val="0"/>
              <w:marRight w:val="0"/>
              <w:marTop w:val="0"/>
              <w:marBottom w:val="0"/>
              <w:divBdr>
                <w:top w:val="none" w:sz="0" w:space="0" w:color="auto"/>
                <w:left w:val="none" w:sz="0" w:space="0" w:color="auto"/>
                <w:bottom w:val="none" w:sz="0" w:space="0" w:color="auto"/>
                <w:right w:val="none" w:sz="0" w:space="0" w:color="auto"/>
              </w:divBdr>
              <w:divsChild>
                <w:div w:id="1026445410">
                  <w:marLeft w:val="0"/>
                  <w:marRight w:val="0"/>
                  <w:marTop w:val="0"/>
                  <w:marBottom w:val="0"/>
                  <w:divBdr>
                    <w:top w:val="none" w:sz="0" w:space="0" w:color="auto"/>
                    <w:left w:val="none" w:sz="0" w:space="0" w:color="auto"/>
                    <w:bottom w:val="none" w:sz="0" w:space="0" w:color="auto"/>
                    <w:right w:val="none" w:sz="0" w:space="0" w:color="auto"/>
                  </w:divBdr>
                </w:div>
                <w:div w:id="1621107495">
                  <w:marLeft w:val="0"/>
                  <w:marRight w:val="0"/>
                  <w:marTop w:val="0"/>
                  <w:marBottom w:val="0"/>
                  <w:divBdr>
                    <w:top w:val="none" w:sz="0" w:space="0" w:color="auto"/>
                    <w:left w:val="none" w:sz="0" w:space="0" w:color="auto"/>
                    <w:bottom w:val="none" w:sz="0" w:space="0" w:color="auto"/>
                    <w:right w:val="none" w:sz="0" w:space="0" w:color="auto"/>
                  </w:divBdr>
                </w:div>
                <w:div w:id="867598086">
                  <w:marLeft w:val="0"/>
                  <w:marRight w:val="0"/>
                  <w:marTop w:val="0"/>
                  <w:marBottom w:val="0"/>
                  <w:divBdr>
                    <w:top w:val="none" w:sz="0" w:space="0" w:color="auto"/>
                    <w:left w:val="none" w:sz="0" w:space="0" w:color="auto"/>
                    <w:bottom w:val="none" w:sz="0" w:space="0" w:color="auto"/>
                    <w:right w:val="none" w:sz="0" w:space="0" w:color="auto"/>
                  </w:divBdr>
                </w:div>
                <w:div w:id="1197237143">
                  <w:marLeft w:val="0"/>
                  <w:marRight w:val="0"/>
                  <w:marTop w:val="0"/>
                  <w:marBottom w:val="0"/>
                  <w:divBdr>
                    <w:top w:val="none" w:sz="0" w:space="0" w:color="auto"/>
                    <w:left w:val="none" w:sz="0" w:space="0" w:color="auto"/>
                    <w:bottom w:val="none" w:sz="0" w:space="0" w:color="auto"/>
                    <w:right w:val="none" w:sz="0" w:space="0" w:color="auto"/>
                  </w:divBdr>
                </w:div>
                <w:div w:id="1267498039">
                  <w:marLeft w:val="0"/>
                  <w:marRight w:val="0"/>
                  <w:marTop w:val="0"/>
                  <w:marBottom w:val="0"/>
                  <w:divBdr>
                    <w:top w:val="none" w:sz="0" w:space="0" w:color="auto"/>
                    <w:left w:val="none" w:sz="0" w:space="0" w:color="auto"/>
                    <w:bottom w:val="none" w:sz="0" w:space="0" w:color="auto"/>
                    <w:right w:val="none" w:sz="0" w:space="0" w:color="auto"/>
                  </w:divBdr>
                </w:div>
                <w:div w:id="2107529577">
                  <w:marLeft w:val="0"/>
                  <w:marRight w:val="0"/>
                  <w:marTop w:val="0"/>
                  <w:marBottom w:val="0"/>
                  <w:divBdr>
                    <w:top w:val="none" w:sz="0" w:space="0" w:color="auto"/>
                    <w:left w:val="none" w:sz="0" w:space="0" w:color="auto"/>
                    <w:bottom w:val="none" w:sz="0" w:space="0" w:color="auto"/>
                    <w:right w:val="none" w:sz="0" w:space="0" w:color="auto"/>
                  </w:divBdr>
                </w:div>
                <w:div w:id="1079981370">
                  <w:marLeft w:val="0"/>
                  <w:marRight w:val="0"/>
                  <w:marTop w:val="0"/>
                  <w:marBottom w:val="0"/>
                  <w:divBdr>
                    <w:top w:val="none" w:sz="0" w:space="0" w:color="auto"/>
                    <w:left w:val="none" w:sz="0" w:space="0" w:color="auto"/>
                    <w:bottom w:val="none" w:sz="0" w:space="0" w:color="auto"/>
                    <w:right w:val="none" w:sz="0" w:space="0" w:color="auto"/>
                  </w:divBdr>
                </w:div>
                <w:div w:id="228152606">
                  <w:marLeft w:val="0"/>
                  <w:marRight w:val="0"/>
                  <w:marTop w:val="0"/>
                  <w:marBottom w:val="0"/>
                  <w:divBdr>
                    <w:top w:val="none" w:sz="0" w:space="0" w:color="auto"/>
                    <w:left w:val="none" w:sz="0" w:space="0" w:color="auto"/>
                    <w:bottom w:val="none" w:sz="0" w:space="0" w:color="auto"/>
                    <w:right w:val="none" w:sz="0" w:space="0" w:color="auto"/>
                  </w:divBdr>
                </w:div>
                <w:div w:id="182208624">
                  <w:marLeft w:val="0"/>
                  <w:marRight w:val="0"/>
                  <w:marTop w:val="0"/>
                  <w:marBottom w:val="0"/>
                  <w:divBdr>
                    <w:top w:val="none" w:sz="0" w:space="0" w:color="auto"/>
                    <w:left w:val="none" w:sz="0" w:space="0" w:color="auto"/>
                    <w:bottom w:val="none" w:sz="0" w:space="0" w:color="auto"/>
                    <w:right w:val="none" w:sz="0" w:space="0" w:color="auto"/>
                  </w:divBdr>
                </w:div>
                <w:div w:id="41364241">
                  <w:marLeft w:val="0"/>
                  <w:marRight w:val="0"/>
                  <w:marTop w:val="0"/>
                  <w:marBottom w:val="0"/>
                  <w:divBdr>
                    <w:top w:val="none" w:sz="0" w:space="0" w:color="auto"/>
                    <w:left w:val="none" w:sz="0" w:space="0" w:color="auto"/>
                    <w:bottom w:val="none" w:sz="0" w:space="0" w:color="auto"/>
                    <w:right w:val="none" w:sz="0" w:space="0" w:color="auto"/>
                  </w:divBdr>
                </w:div>
                <w:div w:id="1075475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7891161">
          <w:marLeft w:val="0"/>
          <w:marRight w:val="0"/>
          <w:marTop w:val="0"/>
          <w:marBottom w:val="0"/>
          <w:divBdr>
            <w:top w:val="none" w:sz="0" w:space="0" w:color="auto"/>
            <w:left w:val="none" w:sz="0" w:space="0" w:color="auto"/>
            <w:bottom w:val="none" w:sz="0" w:space="0" w:color="auto"/>
            <w:right w:val="none" w:sz="0" w:space="0" w:color="auto"/>
          </w:divBdr>
          <w:divsChild>
            <w:div w:id="2134975548">
              <w:marLeft w:val="0"/>
              <w:marRight w:val="0"/>
              <w:marTop w:val="0"/>
              <w:marBottom w:val="0"/>
              <w:divBdr>
                <w:top w:val="none" w:sz="0" w:space="0" w:color="auto"/>
                <w:left w:val="none" w:sz="0" w:space="0" w:color="auto"/>
                <w:bottom w:val="none" w:sz="0" w:space="0" w:color="auto"/>
                <w:right w:val="none" w:sz="0" w:space="0" w:color="auto"/>
              </w:divBdr>
            </w:div>
            <w:div w:id="890731437">
              <w:marLeft w:val="0"/>
              <w:marRight w:val="0"/>
              <w:marTop w:val="0"/>
              <w:marBottom w:val="0"/>
              <w:divBdr>
                <w:top w:val="none" w:sz="0" w:space="0" w:color="auto"/>
                <w:left w:val="none" w:sz="0" w:space="0" w:color="auto"/>
                <w:bottom w:val="none" w:sz="0" w:space="0" w:color="auto"/>
                <w:right w:val="none" w:sz="0" w:space="0" w:color="auto"/>
              </w:divBdr>
            </w:div>
            <w:div w:id="1388188864">
              <w:marLeft w:val="0"/>
              <w:marRight w:val="0"/>
              <w:marTop w:val="0"/>
              <w:marBottom w:val="0"/>
              <w:divBdr>
                <w:top w:val="none" w:sz="0" w:space="0" w:color="auto"/>
                <w:left w:val="none" w:sz="0" w:space="0" w:color="auto"/>
                <w:bottom w:val="none" w:sz="0" w:space="0" w:color="auto"/>
                <w:right w:val="none" w:sz="0" w:space="0" w:color="auto"/>
              </w:divBdr>
            </w:div>
            <w:div w:id="622929898">
              <w:marLeft w:val="0"/>
              <w:marRight w:val="0"/>
              <w:marTop w:val="0"/>
              <w:marBottom w:val="0"/>
              <w:divBdr>
                <w:top w:val="none" w:sz="0" w:space="0" w:color="auto"/>
                <w:left w:val="none" w:sz="0" w:space="0" w:color="auto"/>
                <w:bottom w:val="none" w:sz="0" w:space="0" w:color="auto"/>
                <w:right w:val="none" w:sz="0" w:space="0" w:color="auto"/>
              </w:divBdr>
            </w:div>
            <w:div w:id="1216232391">
              <w:marLeft w:val="0"/>
              <w:marRight w:val="0"/>
              <w:marTop w:val="0"/>
              <w:marBottom w:val="0"/>
              <w:divBdr>
                <w:top w:val="none" w:sz="0" w:space="0" w:color="auto"/>
                <w:left w:val="none" w:sz="0" w:space="0" w:color="auto"/>
                <w:bottom w:val="none" w:sz="0" w:space="0" w:color="auto"/>
                <w:right w:val="none" w:sz="0" w:space="0" w:color="auto"/>
              </w:divBdr>
            </w:div>
            <w:div w:id="1833450902">
              <w:marLeft w:val="0"/>
              <w:marRight w:val="0"/>
              <w:marTop w:val="0"/>
              <w:marBottom w:val="0"/>
              <w:divBdr>
                <w:top w:val="none" w:sz="0" w:space="0" w:color="auto"/>
                <w:left w:val="none" w:sz="0" w:space="0" w:color="auto"/>
                <w:bottom w:val="none" w:sz="0" w:space="0" w:color="auto"/>
                <w:right w:val="none" w:sz="0" w:space="0" w:color="auto"/>
              </w:divBdr>
            </w:div>
            <w:div w:id="1191265372">
              <w:marLeft w:val="0"/>
              <w:marRight w:val="0"/>
              <w:marTop w:val="0"/>
              <w:marBottom w:val="0"/>
              <w:divBdr>
                <w:top w:val="none" w:sz="0" w:space="0" w:color="auto"/>
                <w:left w:val="none" w:sz="0" w:space="0" w:color="auto"/>
                <w:bottom w:val="none" w:sz="0" w:space="0" w:color="auto"/>
                <w:right w:val="none" w:sz="0" w:space="0" w:color="auto"/>
              </w:divBdr>
            </w:div>
            <w:div w:id="146746282">
              <w:marLeft w:val="0"/>
              <w:marRight w:val="0"/>
              <w:marTop w:val="0"/>
              <w:marBottom w:val="0"/>
              <w:divBdr>
                <w:top w:val="none" w:sz="0" w:space="0" w:color="auto"/>
                <w:left w:val="none" w:sz="0" w:space="0" w:color="auto"/>
                <w:bottom w:val="none" w:sz="0" w:space="0" w:color="auto"/>
                <w:right w:val="none" w:sz="0" w:space="0" w:color="auto"/>
              </w:divBdr>
            </w:div>
            <w:div w:id="743643979">
              <w:marLeft w:val="0"/>
              <w:marRight w:val="0"/>
              <w:marTop w:val="0"/>
              <w:marBottom w:val="0"/>
              <w:divBdr>
                <w:top w:val="none" w:sz="0" w:space="0" w:color="auto"/>
                <w:left w:val="none" w:sz="0" w:space="0" w:color="auto"/>
                <w:bottom w:val="none" w:sz="0" w:space="0" w:color="auto"/>
                <w:right w:val="none" w:sz="0" w:space="0" w:color="auto"/>
              </w:divBdr>
            </w:div>
            <w:div w:id="154803330">
              <w:marLeft w:val="0"/>
              <w:marRight w:val="0"/>
              <w:marTop w:val="0"/>
              <w:marBottom w:val="0"/>
              <w:divBdr>
                <w:top w:val="none" w:sz="0" w:space="0" w:color="auto"/>
                <w:left w:val="none" w:sz="0" w:space="0" w:color="auto"/>
                <w:bottom w:val="none" w:sz="0" w:space="0" w:color="auto"/>
                <w:right w:val="none" w:sz="0" w:space="0" w:color="auto"/>
              </w:divBdr>
            </w:div>
            <w:div w:id="1152139232">
              <w:marLeft w:val="0"/>
              <w:marRight w:val="0"/>
              <w:marTop w:val="0"/>
              <w:marBottom w:val="0"/>
              <w:divBdr>
                <w:top w:val="none" w:sz="0" w:space="0" w:color="auto"/>
                <w:left w:val="none" w:sz="0" w:space="0" w:color="auto"/>
                <w:bottom w:val="none" w:sz="0" w:space="0" w:color="auto"/>
                <w:right w:val="none" w:sz="0" w:space="0" w:color="auto"/>
              </w:divBdr>
            </w:div>
            <w:div w:id="48235209">
              <w:marLeft w:val="0"/>
              <w:marRight w:val="0"/>
              <w:marTop w:val="0"/>
              <w:marBottom w:val="0"/>
              <w:divBdr>
                <w:top w:val="none" w:sz="0" w:space="0" w:color="auto"/>
                <w:left w:val="none" w:sz="0" w:space="0" w:color="auto"/>
                <w:bottom w:val="none" w:sz="0" w:space="0" w:color="auto"/>
                <w:right w:val="none" w:sz="0" w:space="0" w:color="auto"/>
              </w:divBdr>
            </w:div>
            <w:div w:id="1760566747">
              <w:marLeft w:val="0"/>
              <w:marRight w:val="0"/>
              <w:marTop w:val="0"/>
              <w:marBottom w:val="0"/>
              <w:divBdr>
                <w:top w:val="none" w:sz="0" w:space="0" w:color="auto"/>
                <w:left w:val="none" w:sz="0" w:space="0" w:color="auto"/>
                <w:bottom w:val="none" w:sz="0" w:space="0" w:color="auto"/>
                <w:right w:val="none" w:sz="0" w:space="0" w:color="auto"/>
              </w:divBdr>
            </w:div>
            <w:div w:id="1488671399">
              <w:marLeft w:val="0"/>
              <w:marRight w:val="0"/>
              <w:marTop w:val="0"/>
              <w:marBottom w:val="0"/>
              <w:divBdr>
                <w:top w:val="none" w:sz="0" w:space="0" w:color="auto"/>
                <w:left w:val="none" w:sz="0" w:space="0" w:color="auto"/>
                <w:bottom w:val="none" w:sz="0" w:space="0" w:color="auto"/>
                <w:right w:val="none" w:sz="0" w:space="0" w:color="auto"/>
              </w:divBdr>
            </w:div>
            <w:div w:id="2034959946">
              <w:marLeft w:val="0"/>
              <w:marRight w:val="0"/>
              <w:marTop w:val="0"/>
              <w:marBottom w:val="0"/>
              <w:divBdr>
                <w:top w:val="none" w:sz="0" w:space="0" w:color="auto"/>
                <w:left w:val="none" w:sz="0" w:space="0" w:color="auto"/>
                <w:bottom w:val="none" w:sz="0" w:space="0" w:color="auto"/>
                <w:right w:val="none" w:sz="0" w:space="0" w:color="auto"/>
              </w:divBdr>
              <w:divsChild>
                <w:div w:id="2081783021">
                  <w:marLeft w:val="0"/>
                  <w:marRight w:val="0"/>
                  <w:marTop w:val="0"/>
                  <w:marBottom w:val="0"/>
                  <w:divBdr>
                    <w:top w:val="none" w:sz="0" w:space="0" w:color="auto"/>
                    <w:left w:val="none" w:sz="0" w:space="0" w:color="auto"/>
                    <w:bottom w:val="none" w:sz="0" w:space="0" w:color="auto"/>
                    <w:right w:val="none" w:sz="0" w:space="0" w:color="auto"/>
                  </w:divBdr>
                </w:div>
                <w:div w:id="802963009">
                  <w:marLeft w:val="0"/>
                  <w:marRight w:val="0"/>
                  <w:marTop w:val="0"/>
                  <w:marBottom w:val="0"/>
                  <w:divBdr>
                    <w:top w:val="none" w:sz="0" w:space="0" w:color="auto"/>
                    <w:left w:val="none" w:sz="0" w:space="0" w:color="auto"/>
                    <w:bottom w:val="none" w:sz="0" w:space="0" w:color="auto"/>
                    <w:right w:val="none" w:sz="0" w:space="0" w:color="auto"/>
                  </w:divBdr>
                </w:div>
                <w:div w:id="1890872154">
                  <w:marLeft w:val="0"/>
                  <w:marRight w:val="0"/>
                  <w:marTop w:val="0"/>
                  <w:marBottom w:val="0"/>
                  <w:divBdr>
                    <w:top w:val="none" w:sz="0" w:space="0" w:color="auto"/>
                    <w:left w:val="none" w:sz="0" w:space="0" w:color="auto"/>
                    <w:bottom w:val="none" w:sz="0" w:space="0" w:color="auto"/>
                    <w:right w:val="none" w:sz="0" w:space="0" w:color="auto"/>
                  </w:divBdr>
                </w:div>
                <w:div w:id="1889797358">
                  <w:marLeft w:val="0"/>
                  <w:marRight w:val="0"/>
                  <w:marTop w:val="0"/>
                  <w:marBottom w:val="0"/>
                  <w:divBdr>
                    <w:top w:val="none" w:sz="0" w:space="0" w:color="auto"/>
                    <w:left w:val="none" w:sz="0" w:space="0" w:color="auto"/>
                    <w:bottom w:val="none" w:sz="0" w:space="0" w:color="auto"/>
                    <w:right w:val="none" w:sz="0" w:space="0" w:color="auto"/>
                  </w:divBdr>
                </w:div>
                <w:div w:id="881600521">
                  <w:marLeft w:val="0"/>
                  <w:marRight w:val="0"/>
                  <w:marTop w:val="0"/>
                  <w:marBottom w:val="0"/>
                  <w:divBdr>
                    <w:top w:val="none" w:sz="0" w:space="0" w:color="auto"/>
                    <w:left w:val="none" w:sz="0" w:space="0" w:color="auto"/>
                    <w:bottom w:val="none" w:sz="0" w:space="0" w:color="auto"/>
                    <w:right w:val="none" w:sz="0" w:space="0" w:color="auto"/>
                  </w:divBdr>
                </w:div>
                <w:div w:id="1781728441">
                  <w:marLeft w:val="0"/>
                  <w:marRight w:val="0"/>
                  <w:marTop w:val="0"/>
                  <w:marBottom w:val="0"/>
                  <w:divBdr>
                    <w:top w:val="none" w:sz="0" w:space="0" w:color="auto"/>
                    <w:left w:val="none" w:sz="0" w:space="0" w:color="auto"/>
                    <w:bottom w:val="none" w:sz="0" w:space="0" w:color="auto"/>
                    <w:right w:val="none" w:sz="0" w:space="0" w:color="auto"/>
                  </w:divBdr>
                </w:div>
                <w:div w:id="880363304">
                  <w:marLeft w:val="0"/>
                  <w:marRight w:val="0"/>
                  <w:marTop w:val="0"/>
                  <w:marBottom w:val="0"/>
                  <w:divBdr>
                    <w:top w:val="none" w:sz="0" w:space="0" w:color="auto"/>
                    <w:left w:val="none" w:sz="0" w:space="0" w:color="auto"/>
                    <w:bottom w:val="none" w:sz="0" w:space="0" w:color="auto"/>
                    <w:right w:val="none" w:sz="0" w:space="0" w:color="auto"/>
                  </w:divBdr>
                </w:div>
                <w:div w:id="1566989491">
                  <w:marLeft w:val="0"/>
                  <w:marRight w:val="0"/>
                  <w:marTop w:val="0"/>
                  <w:marBottom w:val="0"/>
                  <w:divBdr>
                    <w:top w:val="none" w:sz="0" w:space="0" w:color="auto"/>
                    <w:left w:val="none" w:sz="0" w:space="0" w:color="auto"/>
                    <w:bottom w:val="none" w:sz="0" w:space="0" w:color="auto"/>
                    <w:right w:val="none" w:sz="0" w:space="0" w:color="auto"/>
                  </w:divBdr>
                </w:div>
                <w:div w:id="1560746484">
                  <w:marLeft w:val="0"/>
                  <w:marRight w:val="0"/>
                  <w:marTop w:val="0"/>
                  <w:marBottom w:val="0"/>
                  <w:divBdr>
                    <w:top w:val="none" w:sz="0" w:space="0" w:color="auto"/>
                    <w:left w:val="none" w:sz="0" w:space="0" w:color="auto"/>
                    <w:bottom w:val="none" w:sz="0" w:space="0" w:color="auto"/>
                    <w:right w:val="none" w:sz="0" w:space="0" w:color="auto"/>
                  </w:divBdr>
                </w:div>
                <w:div w:id="1005281938">
                  <w:marLeft w:val="0"/>
                  <w:marRight w:val="0"/>
                  <w:marTop w:val="0"/>
                  <w:marBottom w:val="0"/>
                  <w:divBdr>
                    <w:top w:val="none" w:sz="0" w:space="0" w:color="auto"/>
                    <w:left w:val="none" w:sz="0" w:space="0" w:color="auto"/>
                    <w:bottom w:val="none" w:sz="0" w:space="0" w:color="auto"/>
                    <w:right w:val="none" w:sz="0" w:space="0" w:color="auto"/>
                  </w:divBdr>
                </w:div>
                <w:div w:id="555747310">
                  <w:marLeft w:val="0"/>
                  <w:marRight w:val="0"/>
                  <w:marTop w:val="0"/>
                  <w:marBottom w:val="0"/>
                  <w:divBdr>
                    <w:top w:val="none" w:sz="0" w:space="0" w:color="auto"/>
                    <w:left w:val="none" w:sz="0" w:space="0" w:color="auto"/>
                    <w:bottom w:val="none" w:sz="0" w:space="0" w:color="auto"/>
                    <w:right w:val="none" w:sz="0" w:space="0" w:color="auto"/>
                  </w:divBdr>
                </w:div>
                <w:div w:id="1218785766">
                  <w:marLeft w:val="0"/>
                  <w:marRight w:val="0"/>
                  <w:marTop w:val="0"/>
                  <w:marBottom w:val="0"/>
                  <w:divBdr>
                    <w:top w:val="none" w:sz="0" w:space="0" w:color="auto"/>
                    <w:left w:val="none" w:sz="0" w:space="0" w:color="auto"/>
                    <w:bottom w:val="none" w:sz="0" w:space="0" w:color="auto"/>
                    <w:right w:val="none" w:sz="0" w:space="0" w:color="auto"/>
                  </w:divBdr>
                </w:div>
                <w:div w:id="1531334615">
                  <w:marLeft w:val="0"/>
                  <w:marRight w:val="0"/>
                  <w:marTop w:val="0"/>
                  <w:marBottom w:val="0"/>
                  <w:divBdr>
                    <w:top w:val="none" w:sz="0" w:space="0" w:color="auto"/>
                    <w:left w:val="none" w:sz="0" w:space="0" w:color="auto"/>
                    <w:bottom w:val="none" w:sz="0" w:space="0" w:color="auto"/>
                    <w:right w:val="none" w:sz="0" w:space="0" w:color="auto"/>
                  </w:divBdr>
                </w:div>
                <w:div w:id="2164727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098288">
          <w:marLeft w:val="0"/>
          <w:marRight w:val="0"/>
          <w:marTop w:val="0"/>
          <w:marBottom w:val="0"/>
          <w:divBdr>
            <w:top w:val="none" w:sz="0" w:space="0" w:color="auto"/>
            <w:left w:val="none" w:sz="0" w:space="0" w:color="auto"/>
            <w:bottom w:val="none" w:sz="0" w:space="0" w:color="auto"/>
            <w:right w:val="none" w:sz="0" w:space="0" w:color="auto"/>
          </w:divBdr>
          <w:divsChild>
            <w:div w:id="1051416055">
              <w:marLeft w:val="0"/>
              <w:marRight w:val="0"/>
              <w:marTop w:val="0"/>
              <w:marBottom w:val="0"/>
              <w:divBdr>
                <w:top w:val="none" w:sz="0" w:space="0" w:color="auto"/>
                <w:left w:val="none" w:sz="0" w:space="0" w:color="auto"/>
                <w:bottom w:val="none" w:sz="0" w:space="0" w:color="auto"/>
                <w:right w:val="none" w:sz="0" w:space="0" w:color="auto"/>
              </w:divBdr>
            </w:div>
            <w:div w:id="1946114238">
              <w:marLeft w:val="0"/>
              <w:marRight w:val="0"/>
              <w:marTop w:val="0"/>
              <w:marBottom w:val="0"/>
              <w:divBdr>
                <w:top w:val="none" w:sz="0" w:space="0" w:color="auto"/>
                <w:left w:val="none" w:sz="0" w:space="0" w:color="auto"/>
                <w:bottom w:val="none" w:sz="0" w:space="0" w:color="auto"/>
                <w:right w:val="none" w:sz="0" w:space="0" w:color="auto"/>
              </w:divBdr>
            </w:div>
            <w:div w:id="642655577">
              <w:marLeft w:val="0"/>
              <w:marRight w:val="0"/>
              <w:marTop w:val="0"/>
              <w:marBottom w:val="0"/>
              <w:divBdr>
                <w:top w:val="none" w:sz="0" w:space="0" w:color="auto"/>
                <w:left w:val="none" w:sz="0" w:space="0" w:color="auto"/>
                <w:bottom w:val="none" w:sz="0" w:space="0" w:color="auto"/>
                <w:right w:val="none" w:sz="0" w:space="0" w:color="auto"/>
              </w:divBdr>
            </w:div>
            <w:div w:id="1821843316">
              <w:marLeft w:val="0"/>
              <w:marRight w:val="0"/>
              <w:marTop w:val="0"/>
              <w:marBottom w:val="0"/>
              <w:divBdr>
                <w:top w:val="none" w:sz="0" w:space="0" w:color="auto"/>
                <w:left w:val="none" w:sz="0" w:space="0" w:color="auto"/>
                <w:bottom w:val="none" w:sz="0" w:space="0" w:color="auto"/>
                <w:right w:val="none" w:sz="0" w:space="0" w:color="auto"/>
              </w:divBdr>
            </w:div>
            <w:div w:id="953287196">
              <w:marLeft w:val="0"/>
              <w:marRight w:val="0"/>
              <w:marTop w:val="0"/>
              <w:marBottom w:val="0"/>
              <w:divBdr>
                <w:top w:val="none" w:sz="0" w:space="0" w:color="auto"/>
                <w:left w:val="none" w:sz="0" w:space="0" w:color="auto"/>
                <w:bottom w:val="none" w:sz="0" w:space="0" w:color="auto"/>
                <w:right w:val="none" w:sz="0" w:space="0" w:color="auto"/>
              </w:divBdr>
            </w:div>
            <w:div w:id="1651866008">
              <w:marLeft w:val="0"/>
              <w:marRight w:val="0"/>
              <w:marTop w:val="0"/>
              <w:marBottom w:val="0"/>
              <w:divBdr>
                <w:top w:val="none" w:sz="0" w:space="0" w:color="auto"/>
                <w:left w:val="none" w:sz="0" w:space="0" w:color="auto"/>
                <w:bottom w:val="none" w:sz="0" w:space="0" w:color="auto"/>
                <w:right w:val="none" w:sz="0" w:space="0" w:color="auto"/>
              </w:divBdr>
            </w:div>
            <w:div w:id="1611820097">
              <w:marLeft w:val="0"/>
              <w:marRight w:val="0"/>
              <w:marTop w:val="0"/>
              <w:marBottom w:val="0"/>
              <w:divBdr>
                <w:top w:val="none" w:sz="0" w:space="0" w:color="auto"/>
                <w:left w:val="none" w:sz="0" w:space="0" w:color="auto"/>
                <w:bottom w:val="none" w:sz="0" w:space="0" w:color="auto"/>
                <w:right w:val="none" w:sz="0" w:space="0" w:color="auto"/>
              </w:divBdr>
            </w:div>
            <w:div w:id="830439292">
              <w:marLeft w:val="0"/>
              <w:marRight w:val="0"/>
              <w:marTop w:val="0"/>
              <w:marBottom w:val="0"/>
              <w:divBdr>
                <w:top w:val="none" w:sz="0" w:space="0" w:color="auto"/>
                <w:left w:val="none" w:sz="0" w:space="0" w:color="auto"/>
                <w:bottom w:val="none" w:sz="0" w:space="0" w:color="auto"/>
                <w:right w:val="none" w:sz="0" w:space="0" w:color="auto"/>
              </w:divBdr>
            </w:div>
            <w:div w:id="1456557385">
              <w:marLeft w:val="0"/>
              <w:marRight w:val="0"/>
              <w:marTop w:val="0"/>
              <w:marBottom w:val="0"/>
              <w:divBdr>
                <w:top w:val="none" w:sz="0" w:space="0" w:color="auto"/>
                <w:left w:val="none" w:sz="0" w:space="0" w:color="auto"/>
                <w:bottom w:val="none" w:sz="0" w:space="0" w:color="auto"/>
                <w:right w:val="none" w:sz="0" w:space="0" w:color="auto"/>
              </w:divBdr>
              <w:divsChild>
                <w:div w:id="1702172975">
                  <w:marLeft w:val="0"/>
                  <w:marRight w:val="0"/>
                  <w:marTop w:val="0"/>
                  <w:marBottom w:val="0"/>
                  <w:divBdr>
                    <w:top w:val="none" w:sz="0" w:space="0" w:color="auto"/>
                    <w:left w:val="none" w:sz="0" w:space="0" w:color="auto"/>
                    <w:bottom w:val="none" w:sz="0" w:space="0" w:color="auto"/>
                    <w:right w:val="none" w:sz="0" w:space="0" w:color="auto"/>
                  </w:divBdr>
                </w:div>
                <w:div w:id="974411868">
                  <w:marLeft w:val="0"/>
                  <w:marRight w:val="0"/>
                  <w:marTop w:val="0"/>
                  <w:marBottom w:val="0"/>
                  <w:divBdr>
                    <w:top w:val="none" w:sz="0" w:space="0" w:color="auto"/>
                    <w:left w:val="none" w:sz="0" w:space="0" w:color="auto"/>
                    <w:bottom w:val="none" w:sz="0" w:space="0" w:color="auto"/>
                    <w:right w:val="none" w:sz="0" w:space="0" w:color="auto"/>
                  </w:divBdr>
                </w:div>
                <w:div w:id="1759255681">
                  <w:marLeft w:val="0"/>
                  <w:marRight w:val="0"/>
                  <w:marTop w:val="0"/>
                  <w:marBottom w:val="0"/>
                  <w:divBdr>
                    <w:top w:val="none" w:sz="0" w:space="0" w:color="auto"/>
                    <w:left w:val="none" w:sz="0" w:space="0" w:color="auto"/>
                    <w:bottom w:val="none" w:sz="0" w:space="0" w:color="auto"/>
                    <w:right w:val="none" w:sz="0" w:space="0" w:color="auto"/>
                  </w:divBdr>
                </w:div>
                <w:div w:id="87622569">
                  <w:marLeft w:val="0"/>
                  <w:marRight w:val="0"/>
                  <w:marTop w:val="0"/>
                  <w:marBottom w:val="0"/>
                  <w:divBdr>
                    <w:top w:val="none" w:sz="0" w:space="0" w:color="auto"/>
                    <w:left w:val="none" w:sz="0" w:space="0" w:color="auto"/>
                    <w:bottom w:val="none" w:sz="0" w:space="0" w:color="auto"/>
                    <w:right w:val="none" w:sz="0" w:space="0" w:color="auto"/>
                  </w:divBdr>
                </w:div>
                <w:div w:id="68309842">
                  <w:marLeft w:val="0"/>
                  <w:marRight w:val="0"/>
                  <w:marTop w:val="0"/>
                  <w:marBottom w:val="0"/>
                  <w:divBdr>
                    <w:top w:val="none" w:sz="0" w:space="0" w:color="auto"/>
                    <w:left w:val="none" w:sz="0" w:space="0" w:color="auto"/>
                    <w:bottom w:val="none" w:sz="0" w:space="0" w:color="auto"/>
                    <w:right w:val="none" w:sz="0" w:space="0" w:color="auto"/>
                  </w:divBdr>
                </w:div>
                <w:div w:id="31655628">
                  <w:marLeft w:val="0"/>
                  <w:marRight w:val="0"/>
                  <w:marTop w:val="0"/>
                  <w:marBottom w:val="0"/>
                  <w:divBdr>
                    <w:top w:val="none" w:sz="0" w:space="0" w:color="auto"/>
                    <w:left w:val="none" w:sz="0" w:space="0" w:color="auto"/>
                    <w:bottom w:val="none" w:sz="0" w:space="0" w:color="auto"/>
                    <w:right w:val="none" w:sz="0" w:space="0" w:color="auto"/>
                  </w:divBdr>
                </w:div>
                <w:div w:id="957562644">
                  <w:marLeft w:val="0"/>
                  <w:marRight w:val="0"/>
                  <w:marTop w:val="0"/>
                  <w:marBottom w:val="0"/>
                  <w:divBdr>
                    <w:top w:val="none" w:sz="0" w:space="0" w:color="auto"/>
                    <w:left w:val="none" w:sz="0" w:space="0" w:color="auto"/>
                    <w:bottom w:val="none" w:sz="0" w:space="0" w:color="auto"/>
                    <w:right w:val="none" w:sz="0" w:space="0" w:color="auto"/>
                  </w:divBdr>
                </w:div>
                <w:div w:id="1856190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5618392">
      <w:bodyDiv w:val="1"/>
      <w:marLeft w:val="0"/>
      <w:marRight w:val="0"/>
      <w:marTop w:val="0"/>
      <w:marBottom w:val="0"/>
      <w:divBdr>
        <w:top w:val="none" w:sz="0" w:space="0" w:color="auto"/>
        <w:left w:val="none" w:sz="0" w:space="0" w:color="auto"/>
        <w:bottom w:val="none" w:sz="0" w:space="0" w:color="auto"/>
        <w:right w:val="none" w:sz="0" w:space="0" w:color="auto"/>
      </w:divBdr>
    </w:div>
    <w:div w:id="392436181">
      <w:bodyDiv w:val="1"/>
      <w:marLeft w:val="0"/>
      <w:marRight w:val="0"/>
      <w:marTop w:val="0"/>
      <w:marBottom w:val="0"/>
      <w:divBdr>
        <w:top w:val="none" w:sz="0" w:space="0" w:color="auto"/>
        <w:left w:val="none" w:sz="0" w:space="0" w:color="auto"/>
        <w:bottom w:val="none" w:sz="0" w:space="0" w:color="auto"/>
        <w:right w:val="none" w:sz="0" w:space="0" w:color="auto"/>
      </w:divBdr>
      <w:divsChild>
        <w:div w:id="1380399619">
          <w:marLeft w:val="0"/>
          <w:marRight w:val="0"/>
          <w:marTop w:val="0"/>
          <w:marBottom w:val="0"/>
          <w:divBdr>
            <w:top w:val="none" w:sz="0" w:space="0" w:color="auto"/>
            <w:left w:val="none" w:sz="0" w:space="0" w:color="auto"/>
            <w:bottom w:val="none" w:sz="0" w:space="0" w:color="auto"/>
            <w:right w:val="none" w:sz="0" w:space="0" w:color="auto"/>
          </w:divBdr>
          <w:divsChild>
            <w:div w:id="2008094784">
              <w:marLeft w:val="-6000"/>
              <w:marRight w:val="0"/>
              <w:marTop w:val="0"/>
              <w:marBottom w:val="0"/>
              <w:divBdr>
                <w:top w:val="none" w:sz="0" w:space="0" w:color="auto"/>
                <w:left w:val="none" w:sz="0" w:space="0" w:color="auto"/>
                <w:bottom w:val="none" w:sz="0" w:space="0" w:color="auto"/>
                <w:right w:val="none" w:sz="0" w:space="0" w:color="auto"/>
              </w:divBdr>
              <w:divsChild>
                <w:div w:id="844973968">
                  <w:marLeft w:val="5760"/>
                  <w:marRight w:val="0"/>
                  <w:marTop w:val="0"/>
                  <w:marBottom w:val="0"/>
                  <w:divBdr>
                    <w:top w:val="none" w:sz="0" w:space="0" w:color="auto"/>
                    <w:left w:val="none" w:sz="0" w:space="0" w:color="auto"/>
                    <w:bottom w:val="none" w:sz="0" w:space="0" w:color="auto"/>
                    <w:right w:val="none" w:sz="0" w:space="0" w:color="auto"/>
                  </w:divBdr>
                  <w:divsChild>
                    <w:div w:id="1774594339">
                      <w:marLeft w:val="0"/>
                      <w:marRight w:val="0"/>
                      <w:marTop w:val="0"/>
                      <w:marBottom w:val="0"/>
                      <w:divBdr>
                        <w:top w:val="none" w:sz="0" w:space="0" w:color="auto"/>
                        <w:left w:val="none" w:sz="0" w:space="0" w:color="auto"/>
                        <w:bottom w:val="none" w:sz="0" w:space="0" w:color="auto"/>
                        <w:right w:val="none" w:sz="0" w:space="0" w:color="auto"/>
                      </w:divBdr>
                      <w:divsChild>
                        <w:div w:id="694648196">
                          <w:marLeft w:val="0"/>
                          <w:marRight w:val="0"/>
                          <w:marTop w:val="0"/>
                          <w:marBottom w:val="0"/>
                          <w:divBdr>
                            <w:top w:val="none" w:sz="0" w:space="0" w:color="auto"/>
                            <w:left w:val="none" w:sz="0" w:space="0" w:color="auto"/>
                            <w:bottom w:val="none" w:sz="0" w:space="0" w:color="auto"/>
                            <w:right w:val="none" w:sz="0" w:space="0" w:color="auto"/>
                          </w:divBdr>
                          <w:divsChild>
                            <w:div w:id="476535275">
                              <w:marLeft w:val="0"/>
                              <w:marRight w:val="0"/>
                              <w:marTop w:val="0"/>
                              <w:marBottom w:val="0"/>
                              <w:divBdr>
                                <w:top w:val="none" w:sz="0" w:space="0" w:color="auto"/>
                                <w:left w:val="none" w:sz="0" w:space="0" w:color="auto"/>
                                <w:bottom w:val="none" w:sz="0" w:space="0" w:color="auto"/>
                                <w:right w:val="none" w:sz="0" w:space="0" w:color="auto"/>
                              </w:divBdr>
                              <w:divsChild>
                                <w:div w:id="1038700170">
                                  <w:marLeft w:val="0"/>
                                  <w:marRight w:val="0"/>
                                  <w:marTop w:val="0"/>
                                  <w:marBottom w:val="0"/>
                                  <w:divBdr>
                                    <w:top w:val="none" w:sz="0" w:space="0" w:color="auto"/>
                                    <w:left w:val="none" w:sz="0" w:space="0" w:color="auto"/>
                                    <w:bottom w:val="single" w:sz="6" w:space="4" w:color="000000"/>
                                    <w:right w:val="none" w:sz="0" w:space="0" w:color="auto"/>
                                  </w:divBdr>
                                  <w:divsChild>
                                    <w:div w:id="1644263834">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407655427">
      <w:bodyDiv w:val="1"/>
      <w:marLeft w:val="0"/>
      <w:marRight w:val="0"/>
      <w:marTop w:val="0"/>
      <w:marBottom w:val="0"/>
      <w:divBdr>
        <w:top w:val="none" w:sz="0" w:space="0" w:color="auto"/>
        <w:left w:val="none" w:sz="0" w:space="0" w:color="auto"/>
        <w:bottom w:val="none" w:sz="0" w:space="0" w:color="auto"/>
        <w:right w:val="none" w:sz="0" w:space="0" w:color="auto"/>
      </w:divBdr>
      <w:divsChild>
        <w:div w:id="1699811443">
          <w:marLeft w:val="0"/>
          <w:marRight w:val="0"/>
          <w:marTop w:val="0"/>
          <w:marBottom w:val="0"/>
          <w:divBdr>
            <w:top w:val="none" w:sz="0" w:space="0" w:color="auto"/>
            <w:left w:val="none" w:sz="0" w:space="0" w:color="auto"/>
            <w:bottom w:val="none" w:sz="0" w:space="0" w:color="auto"/>
            <w:right w:val="none" w:sz="0" w:space="0" w:color="auto"/>
          </w:divBdr>
          <w:divsChild>
            <w:div w:id="1840776385">
              <w:marLeft w:val="0"/>
              <w:marRight w:val="0"/>
              <w:marTop w:val="0"/>
              <w:marBottom w:val="0"/>
              <w:divBdr>
                <w:top w:val="none" w:sz="0" w:space="0" w:color="auto"/>
                <w:left w:val="none" w:sz="0" w:space="0" w:color="auto"/>
                <w:bottom w:val="none" w:sz="0" w:space="0" w:color="auto"/>
                <w:right w:val="none" w:sz="0" w:space="0" w:color="auto"/>
              </w:divBdr>
              <w:divsChild>
                <w:div w:id="985544829">
                  <w:marLeft w:val="0"/>
                  <w:marRight w:val="0"/>
                  <w:marTop w:val="0"/>
                  <w:marBottom w:val="0"/>
                  <w:divBdr>
                    <w:top w:val="none" w:sz="0" w:space="0" w:color="auto"/>
                    <w:left w:val="none" w:sz="0" w:space="0" w:color="auto"/>
                    <w:bottom w:val="none" w:sz="0" w:space="0" w:color="auto"/>
                    <w:right w:val="none" w:sz="0" w:space="0" w:color="auto"/>
                  </w:divBdr>
                </w:div>
                <w:div w:id="620381549">
                  <w:marLeft w:val="0"/>
                  <w:marRight w:val="0"/>
                  <w:marTop w:val="0"/>
                  <w:marBottom w:val="0"/>
                  <w:divBdr>
                    <w:top w:val="none" w:sz="0" w:space="0" w:color="auto"/>
                    <w:left w:val="none" w:sz="0" w:space="0" w:color="auto"/>
                    <w:bottom w:val="none" w:sz="0" w:space="0" w:color="auto"/>
                    <w:right w:val="none" w:sz="0" w:space="0" w:color="auto"/>
                  </w:divBdr>
                </w:div>
                <w:div w:id="130486324">
                  <w:marLeft w:val="0"/>
                  <w:marRight w:val="0"/>
                  <w:marTop w:val="0"/>
                  <w:marBottom w:val="0"/>
                  <w:divBdr>
                    <w:top w:val="none" w:sz="0" w:space="0" w:color="auto"/>
                    <w:left w:val="none" w:sz="0" w:space="0" w:color="auto"/>
                    <w:bottom w:val="none" w:sz="0" w:space="0" w:color="auto"/>
                    <w:right w:val="none" w:sz="0" w:space="0" w:color="auto"/>
                  </w:divBdr>
                </w:div>
                <w:div w:id="552813600">
                  <w:marLeft w:val="0"/>
                  <w:marRight w:val="0"/>
                  <w:marTop w:val="0"/>
                  <w:marBottom w:val="0"/>
                  <w:divBdr>
                    <w:top w:val="none" w:sz="0" w:space="0" w:color="auto"/>
                    <w:left w:val="none" w:sz="0" w:space="0" w:color="auto"/>
                    <w:bottom w:val="none" w:sz="0" w:space="0" w:color="auto"/>
                    <w:right w:val="none" w:sz="0" w:space="0" w:color="auto"/>
                  </w:divBdr>
                </w:div>
                <w:div w:id="753933906">
                  <w:marLeft w:val="0"/>
                  <w:marRight w:val="0"/>
                  <w:marTop w:val="0"/>
                  <w:marBottom w:val="0"/>
                  <w:divBdr>
                    <w:top w:val="none" w:sz="0" w:space="0" w:color="auto"/>
                    <w:left w:val="none" w:sz="0" w:space="0" w:color="auto"/>
                    <w:bottom w:val="none" w:sz="0" w:space="0" w:color="auto"/>
                    <w:right w:val="none" w:sz="0" w:space="0" w:color="auto"/>
                  </w:divBdr>
                </w:div>
                <w:div w:id="844516221">
                  <w:marLeft w:val="0"/>
                  <w:marRight w:val="0"/>
                  <w:marTop w:val="0"/>
                  <w:marBottom w:val="0"/>
                  <w:divBdr>
                    <w:top w:val="none" w:sz="0" w:space="0" w:color="auto"/>
                    <w:left w:val="none" w:sz="0" w:space="0" w:color="auto"/>
                    <w:bottom w:val="none" w:sz="0" w:space="0" w:color="auto"/>
                    <w:right w:val="none" w:sz="0" w:space="0" w:color="auto"/>
                  </w:divBdr>
                </w:div>
                <w:div w:id="648361486">
                  <w:marLeft w:val="0"/>
                  <w:marRight w:val="0"/>
                  <w:marTop w:val="0"/>
                  <w:marBottom w:val="0"/>
                  <w:divBdr>
                    <w:top w:val="none" w:sz="0" w:space="0" w:color="auto"/>
                    <w:left w:val="none" w:sz="0" w:space="0" w:color="auto"/>
                    <w:bottom w:val="none" w:sz="0" w:space="0" w:color="auto"/>
                    <w:right w:val="none" w:sz="0" w:space="0" w:color="auto"/>
                  </w:divBdr>
                </w:div>
                <w:div w:id="1443497705">
                  <w:marLeft w:val="0"/>
                  <w:marRight w:val="0"/>
                  <w:marTop w:val="0"/>
                  <w:marBottom w:val="0"/>
                  <w:divBdr>
                    <w:top w:val="none" w:sz="0" w:space="0" w:color="auto"/>
                    <w:left w:val="none" w:sz="0" w:space="0" w:color="auto"/>
                    <w:bottom w:val="none" w:sz="0" w:space="0" w:color="auto"/>
                    <w:right w:val="none" w:sz="0" w:space="0" w:color="auto"/>
                  </w:divBdr>
                </w:div>
                <w:div w:id="876158541">
                  <w:marLeft w:val="0"/>
                  <w:marRight w:val="0"/>
                  <w:marTop w:val="0"/>
                  <w:marBottom w:val="0"/>
                  <w:divBdr>
                    <w:top w:val="none" w:sz="0" w:space="0" w:color="auto"/>
                    <w:left w:val="none" w:sz="0" w:space="0" w:color="auto"/>
                    <w:bottom w:val="none" w:sz="0" w:space="0" w:color="auto"/>
                    <w:right w:val="none" w:sz="0" w:space="0" w:color="auto"/>
                  </w:divBdr>
                </w:div>
                <w:div w:id="300306351">
                  <w:marLeft w:val="0"/>
                  <w:marRight w:val="0"/>
                  <w:marTop w:val="0"/>
                  <w:marBottom w:val="0"/>
                  <w:divBdr>
                    <w:top w:val="none" w:sz="0" w:space="0" w:color="auto"/>
                    <w:left w:val="none" w:sz="0" w:space="0" w:color="auto"/>
                    <w:bottom w:val="none" w:sz="0" w:space="0" w:color="auto"/>
                    <w:right w:val="none" w:sz="0" w:space="0" w:color="auto"/>
                  </w:divBdr>
                </w:div>
                <w:div w:id="377436429">
                  <w:marLeft w:val="0"/>
                  <w:marRight w:val="0"/>
                  <w:marTop w:val="0"/>
                  <w:marBottom w:val="0"/>
                  <w:divBdr>
                    <w:top w:val="none" w:sz="0" w:space="0" w:color="auto"/>
                    <w:left w:val="none" w:sz="0" w:space="0" w:color="auto"/>
                    <w:bottom w:val="none" w:sz="0" w:space="0" w:color="auto"/>
                    <w:right w:val="none" w:sz="0" w:space="0" w:color="auto"/>
                  </w:divBdr>
                </w:div>
                <w:div w:id="911157848">
                  <w:marLeft w:val="0"/>
                  <w:marRight w:val="0"/>
                  <w:marTop w:val="0"/>
                  <w:marBottom w:val="0"/>
                  <w:divBdr>
                    <w:top w:val="none" w:sz="0" w:space="0" w:color="auto"/>
                    <w:left w:val="none" w:sz="0" w:space="0" w:color="auto"/>
                    <w:bottom w:val="none" w:sz="0" w:space="0" w:color="auto"/>
                    <w:right w:val="none" w:sz="0" w:space="0" w:color="auto"/>
                  </w:divBdr>
                </w:div>
                <w:div w:id="100957794">
                  <w:marLeft w:val="0"/>
                  <w:marRight w:val="0"/>
                  <w:marTop w:val="0"/>
                  <w:marBottom w:val="0"/>
                  <w:divBdr>
                    <w:top w:val="none" w:sz="0" w:space="0" w:color="auto"/>
                    <w:left w:val="none" w:sz="0" w:space="0" w:color="auto"/>
                    <w:bottom w:val="none" w:sz="0" w:space="0" w:color="auto"/>
                    <w:right w:val="none" w:sz="0" w:space="0" w:color="auto"/>
                  </w:divBdr>
                </w:div>
                <w:div w:id="645008148">
                  <w:marLeft w:val="0"/>
                  <w:marRight w:val="0"/>
                  <w:marTop w:val="0"/>
                  <w:marBottom w:val="0"/>
                  <w:divBdr>
                    <w:top w:val="none" w:sz="0" w:space="0" w:color="auto"/>
                    <w:left w:val="none" w:sz="0" w:space="0" w:color="auto"/>
                    <w:bottom w:val="none" w:sz="0" w:space="0" w:color="auto"/>
                    <w:right w:val="none" w:sz="0" w:space="0" w:color="auto"/>
                  </w:divBdr>
                </w:div>
                <w:div w:id="403996561">
                  <w:marLeft w:val="0"/>
                  <w:marRight w:val="0"/>
                  <w:marTop w:val="0"/>
                  <w:marBottom w:val="0"/>
                  <w:divBdr>
                    <w:top w:val="none" w:sz="0" w:space="0" w:color="auto"/>
                    <w:left w:val="none" w:sz="0" w:space="0" w:color="auto"/>
                    <w:bottom w:val="none" w:sz="0" w:space="0" w:color="auto"/>
                    <w:right w:val="none" w:sz="0" w:space="0" w:color="auto"/>
                  </w:divBdr>
                </w:div>
                <w:div w:id="2084981694">
                  <w:marLeft w:val="0"/>
                  <w:marRight w:val="0"/>
                  <w:marTop w:val="0"/>
                  <w:marBottom w:val="0"/>
                  <w:divBdr>
                    <w:top w:val="none" w:sz="0" w:space="0" w:color="auto"/>
                    <w:left w:val="none" w:sz="0" w:space="0" w:color="auto"/>
                    <w:bottom w:val="none" w:sz="0" w:space="0" w:color="auto"/>
                    <w:right w:val="none" w:sz="0" w:space="0" w:color="auto"/>
                  </w:divBdr>
                </w:div>
                <w:div w:id="1244606412">
                  <w:marLeft w:val="0"/>
                  <w:marRight w:val="0"/>
                  <w:marTop w:val="0"/>
                  <w:marBottom w:val="0"/>
                  <w:divBdr>
                    <w:top w:val="none" w:sz="0" w:space="0" w:color="auto"/>
                    <w:left w:val="none" w:sz="0" w:space="0" w:color="auto"/>
                    <w:bottom w:val="none" w:sz="0" w:space="0" w:color="auto"/>
                    <w:right w:val="none" w:sz="0" w:space="0" w:color="auto"/>
                  </w:divBdr>
                </w:div>
                <w:div w:id="879053403">
                  <w:marLeft w:val="0"/>
                  <w:marRight w:val="0"/>
                  <w:marTop w:val="0"/>
                  <w:marBottom w:val="0"/>
                  <w:divBdr>
                    <w:top w:val="none" w:sz="0" w:space="0" w:color="auto"/>
                    <w:left w:val="none" w:sz="0" w:space="0" w:color="auto"/>
                    <w:bottom w:val="none" w:sz="0" w:space="0" w:color="auto"/>
                    <w:right w:val="none" w:sz="0" w:space="0" w:color="auto"/>
                  </w:divBdr>
                </w:div>
                <w:div w:id="367222329">
                  <w:marLeft w:val="0"/>
                  <w:marRight w:val="0"/>
                  <w:marTop w:val="0"/>
                  <w:marBottom w:val="0"/>
                  <w:divBdr>
                    <w:top w:val="none" w:sz="0" w:space="0" w:color="auto"/>
                    <w:left w:val="none" w:sz="0" w:space="0" w:color="auto"/>
                    <w:bottom w:val="none" w:sz="0" w:space="0" w:color="auto"/>
                    <w:right w:val="none" w:sz="0" w:space="0" w:color="auto"/>
                  </w:divBdr>
                </w:div>
                <w:div w:id="1403596758">
                  <w:marLeft w:val="0"/>
                  <w:marRight w:val="0"/>
                  <w:marTop w:val="0"/>
                  <w:marBottom w:val="0"/>
                  <w:divBdr>
                    <w:top w:val="none" w:sz="0" w:space="0" w:color="auto"/>
                    <w:left w:val="none" w:sz="0" w:space="0" w:color="auto"/>
                    <w:bottom w:val="none" w:sz="0" w:space="0" w:color="auto"/>
                    <w:right w:val="none" w:sz="0" w:space="0" w:color="auto"/>
                  </w:divBdr>
                </w:div>
                <w:div w:id="740104146">
                  <w:marLeft w:val="0"/>
                  <w:marRight w:val="0"/>
                  <w:marTop w:val="0"/>
                  <w:marBottom w:val="0"/>
                  <w:divBdr>
                    <w:top w:val="none" w:sz="0" w:space="0" w:color="auto"/>
                    <w:left w:val="none" w:sz="0" w:space="0" w:color="auto"/>
                    <w:bottom w:val="none" w:sz="0" w:space="0" w:color="auto"/>
                    <w:right w:val="none" w:sz="0" w:space="0" w:color="auto"/>
                  </w:divBdr>
                </w:div>
                <w:div w:id="1765610199">
                  <w:marLeft w:val="0"/>
                  <w:marRight w:val="0"/>
                  <w:marTop w:val="0"/>
                  <w:marBottom w:val="0"/>
                  <w:divBdr>
                    <w:top w:val="none" w:sz="0" w:space="0" w:color="auto"/>
                    <w:left w:val="none" w:sz="0" w:space="0" w:color="auto"/>
                    <w:bottom w:val="none" w:sz="0" w:space="0" w:color="auto"/>
                    <w:right w:val="none" w:sz="0" w:space="0" w:color="auto"/>
                  </w:divBdr>
                </w:div>
                <w:div w:id="1508059987">
                  <w:marLeft w:val="0"/>
                  <w:marRight w:val="0"/>
                  <w:marTop w:val="0"/>
                  <w:marBottom w:val="0"/>
                  <w:divBdr>
                    <w:top w:val="none" w:sz="0" w:space="0" w:color="auto"/>
                    <w:left w:val="none" w:sz="0" w:space="0" w:color="auto"/>
                    <w:bottom w:val="none" w:sz="0" w:space="0" w:color="auto"/>
                    <w:right w:val="none" w:sz="0" w:space="0" w:color="auto"/>
                  </w:divBdr>
                </w:div>
                <w:div w:id="582572482">
                  <w:marLeft w:val="0"/>
                  <w:marRight w:val="0"/>
                  <w:marTop w:val="0"/>
                  <w:marBottom w:val="0"/>
                  <w:divBdr>
                    <w:top w:val="none" w:sz="0" w:space="0" w:color="auto"/>
                    <w:left w:val="none" w:sz="0" w:space="0" w:color="auto"/>
                    <w:bottom w:val="none" w:sz="0" w:space="0" w:color="auto"/>
                    <w:right w:val="none" w:sz="0" w:space="0" w:color="auto"/>
                  </w:divBdr>
                </w:div>
                <w:div w:id="484325023">
                  <w:marLeft w:val="0"/>
                  <w:marRight w:val="0"/>
                  <w:marTop w:val="0"/>
                  <w:marBottom w:val="0"/>
                  <w:divBdr>
                    <w:top w:val="none" w:sz="0" w:space="0" w:color="auto"/>
                    <w:left w:val="none" w:sz="0" w:space="0" w:color="auto"/>
                    <w:bottom w:val="none" w:sz="0" w:space="0" w:color="auto"/>
                    <w:right w:val="none" w:sz="0" w:space="0" w:color="auto"/>
                  </w:divBdr>
                </w:div>
                <w:div w:id="83234099">
                  <w:marLeft w:val="0"/>
                  <w:marRight w:val="0"/>
                  <w:marTop w:val="0"/>
                  <w:marBottom w:val="0"/>
                  <w:divBdr>
                    <w:top w:val="none" w:sz="0" w:space="0" w:color="auto"/>
                    <w:left w:val="none" w:sz="0" w:space="0" w:color="auto"/>
                    <w:bottom w:val="none" w:sz="0" w:space="0" w:color="auto"/>
                    <w:right w:val="none" w:sz="0" w:space="0" w:color="auto"/>
                  </w:divBdr>
                </w:div>
                <w:div w:id="1790320376">
                  <w:marLeft w:val="0"/>
                  <w:marRight w:val="0"/>
                  <w:marTop w:val="0"/>
                  <w:marBottom w:val="0"/>
                  <w:divBdr>
                    <w:top w:val="none" w:sz="0" w:space="0" w:color="auto"/>
                    <w:left w:val="none" w:sz="0" w:space="0" w:color="auto"/>
                    <w:bottom w:val="none" w:sz="0" w:space="0" w:color="auto"/>
                    <w:right w:val="none" w:sz="0" w:space="0" w:color="auto"/>
                  </w:divBdr>
                </w:div>
                <w:div w:id="856232736">
                  <w:marLeft w:val="0"/>
                  <w:marRight w:val="0"/>
                  <w:marTop w:val="0"/>
                  <w:marBottom w:val="0"/>
                  <w:divBdr>
                    <w:top w:val="none" w:sz="0" w:space="0" w:color="auto"/>
                    <w:left w:val="none" w:sz="0" w:space="0" w:color="auto"/>
                    <w:bottom w:val="none" w:sz="0" w:space="0" w:color="auto"/>
                    <w:right w:val="none" w:sz="0" w:space="0" w:color="auto"/>
                  </w:divBdr>
                </w:div>
                <w:div w:id="1162430637">
                  <w:marLeft w:val="0"/>
                  <w:marRight w:val="0"/>
                  <w:marTop w:val="0"/>
                  <w:marBottom w:val="0"/>
                  <w:divBdr>
                    <w:top w:val="none" w:sz="0" w:space="0" w:color="auto"/>
                    <w:left w:val="none" w:sz="0" w:space="0" w:color="auto"/>
                    <w:bottom w:val="none" w:sz="0" w:space="0" w:color="auto"/>
                    <w:right w:val="none" w:sz="0" w:space="0" w:color="auto"/>
                  </w:divBdr>
                </w:div>
                <w:div w:id="1168128811">
                  <w:marLeft w:val="0"/>
                  <w:marRight w:val="0"/>
                  <w:marTop w:val="0"/>
                  <w:marBottom w:val="0"/>
                  <w:divBdr>
                    <w:top w:val="none" w:sz="0" w:space="0" w:color="auto"/>
                    <w:left w:val="none" w:sz="0" w:space="0" w:color="auto"/>
                    <w:bottom w:val="none" w:sz="0" w:space="0" w:color="auto"/>
                    <w:right w:val="none" w:sz="0" w:space="0" w:color="auto"/>
                  </w:divBdr>
                </w:div>
                <w:div w:id="2031368635">
                  <w:marLeft w:val="0"/>
                  <w:marRight w:val="0"/>
                  <w:marTop w:val="0"/>
                  <w:marBottom w:val="0"/>
                  <w:divBdr>
                    <w:top w:val="none" w:sz="0" w:space="0" w:color="auto"/>
                    <w:left w:val="none" w:sz="0" w:space="0" w:color="auto"/>
                    <w:bottom w:val="none" w:sz="0" w:space="0" w:color="auto"/>
                    <w:right w:val="none" w:sz="0" w:space="0" w:color="auto"/>
                  </w:divBdr>
                </w:div>
                <w:div w:id="1183056739">
                  <w:marLeft w:val="0"/>
                  <w:marRight w:val="0"/>
                  <w:marTop w:val="0"/>
                  <w:marBottom w:val="0"/>
                  <w:divBdr>
                    <w:top w:val="none" w:sz="0" w:space="0" w:color="auto"/>
                    <w:left w:val="none" w:sz="0" w:space="0" w:color="auto"/>
                    <w:bottom w:val="none" w:sz="0" w:space="0" w:color="auto"/>
                    <w:right w:val="none" w:sz="0" w:space="0" w:color="auto"/>
                  </w:divBdr>
                  <w:divsChild>
                    <w:div w:id="1291665181">
                      <w:marLeft w:val="0"/>
                      <w:marRight w:val="0"/>
                      <w:marTop w:val="0"/>
                      <w:marBottom w:val="0"/>
                      <w:divBdr>
                        <w:top w:val="none" w:sz="0" w:space="0" w:color="auto"/>
                        <w:left w:val="none" w:sz="0" w:space="0" w:color="auto"/>
                        <w:bottom w:val="none" w:sz="0" w:space="0" w:color="auto"/>
                        <w:right w:val="none" w:sz="0" w:space="0" w:color="auto"/>
                      </w:divBdr>
                    </w:div>
                    <w:div w:id="1274675482">
                      <w:marLeft w:val="0"/>
                      <w:marRight w:val="0"/>
                      <w:marTop w:val="0"/>
                      <w:marBottom w:val="0"/>
                      <w:divBdr>
                        <w:top w:val="none" w:sz="0" w:space="0" w:color="auto"/>
                        <w:left w:val="none" w:sz="0" w:space="0" w:color="auto"/>
                        <w:bottom w:val="none" w:sz="0" w:space="0" w:color="auto"/>
                        <w:right w:val="none" w:sz="0" w:space="0" w:color="auto"/>
                      </w:divBdr>
                    </w:div>
                    <w:div w:id="1244342259">
                      <w:marLeft w:val="0"/>
                      <w:marRight w:val="0"/>
                      <w:marTop w:val="0"/>
                      <w:marBottom w:val="0"/>
                      <w:divBdr>
                        <w:top w:val="none" w:sz="0" w:space="0" w:color="auto"/>
                        <w:left w:val="none" w:sz="0" w:space="0" w:color="auto"/>
                        <w:bottom w:val="none" w:sz="0" w:space="0" w:color="auto"/>
                        <w:right w:val="none" w:sz="0" w:space="0" w:color="auto"/>
                      </w:divBdr>
                    </w:div>
                    <w:div w:id="978606382">
                      <w:marLeft w:val="0"/>
                      <w:marRight w:val="0"/>
                      <w:marTop w:val="0"/>
                      <w:marBottom w:val="0"/>
                      <w:divBdr>
                        <w:top w:val="none" w:sz="0" w:space="0" w:color="auto"/>
                        <w:left w:val="none" w:sz="0" w:space="0" w:color="auto"/>
                        <w:bottom w:val="none" w:sz="0" w:space="0" w:color="auto"/>
                        <w:right w:val="none" w:sz="0" w:space="0" w:color="auto"/>
                      </w:divBdr>
                    </w:div>
                    <w:div w:id="1240211716">
                      <w:marLeft w:val="0"/>
                      <w:marRight w:val="0"/>
                      <w:marTop w:val="0"/>
                      <w:marBottom w:val="0"/>
                      <w:divBdr>
                        <w:top w:val="none" w:sz="0" w:space="0" w:color="auto"/>
                        <w:left w:val="none" w:sz="0" w:space="0" w:color="auto"/>
                        <w:bottom w:val="none" w:sz="0" w:space="0" w:color="auto"/>
                        <w:right w:val="none" w:sz="0" w:space="0" w:color="auto"/>
                      </w:divBdr>
                    </w:div>
                    <w:div w:id="856121388">
                      <w:marLeft w:val="0"/>
                      <w:marRight w:val="0"/>
                      <w:marTop w:val="0"/>
                      <w:marBottom w:val="0"/>
                      <w:divBdr>
                        <w:top w:val="none" w:sz="0" w:space="0" w:color="auto"/>
                        <w:left w:val="none" w:sz="0" w:space="0" w:color="auto"/>
                        <w:bottom w:val="none" w:sz="0" w:space="0" w:color="auto"/>
                        <w:right w:val="none" w:sz="0" w:space="0" w:color="auto"/>
                      </w:divBdr>
                    </w:div>
                    <w:div w:id="556864031">
                      <w:marLeft w:val="0"/>
                      <w:marRight w:val="0"/>
                      <w:marTop w:val="0"/>
                      <w:marBottom w:val="0"/>
                      <w:divBdr>
                        <w:top w:val="none" w:sz="0" w:space="0" w:color="auto"/>
                        <w:left w:val="none" w:sz="0" w:space="0" w:color="auto"/>
                        <w:bottom w:val="none" w:sz="0" w:space="0" w:color="auto"/>
                        <w:right w:val="none" w:sz="0" w:space="0" w:color="auto"/>
                      </w:divBdr>
                    </w:div>
                    <w:div w:id="1207454729">
                      <w:marLeft w:val="0"/>
                      <w:marRight w:val="0"/>
                      <w:marTop w:val="0"/>
                      <w:marBottom w:val="0"/>
                      <w:divBdr>
                        <w:top w:val="none" w:sz="0" w:space="0" w:color="auto"/>
                        <w:left w:val="none" w:sz="0" w:space="0" w:color="auto"/>
                        <w:bottom w:val="none" w:sz="0" w:space="0" w:color="auto"/>
                        <w:right w:val="none" w:sz="0" w:space="0" w:color="auto"/>
                      </w:divBdr>
                    </w:div>
                    <w:div w:id="364185680">
                      <w:marLeft w:val="0"/>
                      <w:marRight w:val="0"/>
                      <w:marTop w:val="0"/>
                      <w:marBottom w:val="0"/>
                      <w:divBdr>
                        <w:top w:val="none" w:sz="0" w:space="0" w:color="auto"/>
                        <w:left w:val="none" w:sz="0" w:space="0" w:color="auto"/>
                        <w:bottom w:val="none" w:sz="0" w:space="0" w:color="auto"/>
                        <w:right w:val="none" w:sz="0" w:space="0" w:color="auto"/>
                      </w:divBdr>
                    </w:div>
                    <w:div w:id="2045014185">
                      <w:marLeft w:val="0"/>
                      <w:marRight w:val="0"/>
                      <w:marTop w:val="0"/>
                      <w:marBottom w:val="0"/>
                      <w:divBdr>
                        <w:top w:val="none" w:sz="0" w:space="0" w:color="auto"/>
                        <w:left w:val="none" w:sz="0" w:space="0" w:color="auto"/>
                        <w:bottom w:val="none" w:sz="0" w:space="0" w:color="auto"/>
                        <w:right w:val="none" w:sz="0" w:space="0" w:color="auto"/>
                      </w:divBdr>
                    </w:div>
                    <w:div w:id="1044061221">
                      <w:marLeft w:val="0"/>
                      <w:marRight w:val="0"/>
                      <w:marTop w:val="0"/>
                      <w:marBottom w:val="0"/>
                      <w:divBdr>
                        <w:top w:val="none" w:sz="0" w:space="0" w:color="auto"/>
                        <w:left w:val="none" w:sz="0" w:space="0" w:color="auto"/>
                        <w:bottom w:val="none" w:sz="0" w:space="0" w:color="auto"/>
                        <w:right w:val="none" w:sz="0" w:space="0" w:color="auto"/>
                      </w:divBdr>
                    </w:div>
                    <w:div w:id="955916175">
                      <w:marLeft w:val="0"/>
                      <w:marRight w:val="0"/>
                      <w:marTop w:val="0"/>
                      <w:marBottom w:val="0"/>
                      <w:divBdr>
                        <w:top w:val="none" w:sz="0" w:space="0" w:color="auto"/>
                        <w:left w:val="none" w:sz="0" w:space="0" w:color="auto"/>
                        <w:bottom w:val="none" w:sz="0" w:space="0" w:color="auto"/>
                        <w:right w:val="none" w:sz="0" w:space="0" w:color="auto"/>
                      </w:divBdr>
                    </w:div>
                    <w:div w:id="807744681">
                      <w:marLeft w:val="0"/>
                      <w:marRight w:val="0"/>
                      <w:marTop w:val="0"/>
                      <w:marBottom w:val="0"/>
                      <w:divBdr>
                        <w:top w:val="none" w:sz="0" w:space="0" w:color="auto"/>
                        <w:left w:val="none" w:sz="0" w:space="0" w:color="auto"/>
                        <w:bottom w:val="none" w:sz="0" w:space="0" w:color="auto"/>
                        <w:right w:val="none" w:sz="0" w:space="0" w:color="auto"/>
                      </w:divBdr>
                    </w:div>
                    <w:div w:id="1352999341">
                      <w:marLeft w:val="0"/>
                      <w:marRight w:val="0"/>
                      <w:marTop w:val="0"/>
                      <w:marBottom w:val="0"/>
                      <w:divBdr>
                        <w:top w:val="none" w:sz="0" w:space="0" w:color="auto"/>
                        <w:left w:val="none" w:sz="0" w:space="0" w:color="auto"/>
                        <w:bottom w:val="none" w:sz="0" w:space="0" w:color="auto"/>
                        <w:right w:val="none" w:sz="0" w:space="0" w:color="auto"/>
                      </w:divBdr>
                    </w:div>
                    <w:div w:id="44531032">
                      <w:marLeft w:val="0"/>
                      <w:marRight w:val="0"/>
                      <w:marTop w:val="0"/>
                      <w:marBottom w:val="0"/>
                      <w:divBdr>
                        <w:top w:val="none" w:sz="0" w:space="0" w:color="auto"/>
                        <w:left w:val="none" w:sz="0" w:space="0" w:color="auto"/>
                        <w:bottom w:val="none" w:sz="0" w:space="0" w:color="auto"/>
                        <w:right w:val="none" w:sz="0" w:space="0" w:color="auto"/>
                      </w:divBdr>
                    </w:div>
                    <w:div w:id="1305355801">
                      <w:marLeft w:val="0"/>
                      <w:marRight w:val="0"/>
                      <w:marTop w:val="0"/>
                      <w:marBottom w:val="0"/>
                      <w:divBdr>
                        <w:top w:val="none" w:sz="0" w:space="0" w:color="auto"/>
                        <w:left w:val="none" w:sz="0" w:space="0" w:color="auto"/>
                        <w:bottom w:val="none" w:sz="0" w:space="0" w:color="auto"/>
                        <w:right w:val="none" w:sz="0" w:space="0" w:color="auto"/>
                      </w:divBdr>
                    </w:div>
                    <w:div w:id="659768231">
                      <w:marLeft w:val="0"/>
                      <w:marRight w:val="0"/>
                      <w:marTop w:val="0"/>
                      <w:marBottom w:val="0"/>
                      <w:divBdr>
                        <w:top w:val="none" w:sz="0" w:space="0" w:color="auto"/>
                        <w:left w:val="none" w:sz="0" w:space="0" w:color="auto"/>
                        <w:bottom w:val="none" w:sz="0" w:space="0" w:color="auto"/>
                        <w:right w:val="none" w:sz="0" w:space="0" w:color="auto"/>
                      </w:divBdr>
                    </w:div>
                    <w:div w:id="144128227">
                      <w:marLeft w:val="0"/>
                      <w:marRight w:val="0"/>
                      <w:marTop w:val="0"/>
                      <w:marBottom w:val="0"/>
                      <w:divBdr>
                        <w:top w:val="none" w:sz="0" w:space="0" w:color="auto"/>
                        <w:left w:val="none" w:sz="0" w:space="0" w:color="auto"/>
                        <w:bottom w:val="none" w:sz="0" w:space="0" w:color="auto"/>
                        <w:right w:val="none" w:sz="0" w:space="0" w:color="auto"/>
                      </w:divBdr>
                    </w:div>
                    <w:div w:id="1892424272">
                      <w:marLeft w:val="0"/>
                      <w:marRight w:val="0"/>
                      <w:marTop w:val="0"/>
                      <w:marBottom w:val="0"/>
                      <w:divBdr>
                        <w:top w:val="none" w:sz="0" w:space="0" w:color="auto"/>
                        <w:left w:val="none" w:sz="0" w:space="0" w:color="auto"/>
                        <w:bottom w:val="none" w:sz="0" w:space="0" w:color="auto"/>
                        <w:right w:val="none" w:sz="0" w:space="0" w:color="auto"/>
                      </w:divBdr>
                    </w:div>
                    <w:div w:id="297418049">
                      <w:marLeft w:val="0"/>
                      <w:marRight w:val="0"/>
                      <w:marTop w:val="0"/>
                      <w:marBottom w:val="0"/>
                      <w:divBdr>
                        <w:top w:val="none" w:sz="0" w:space="0" w:color="auto"/>
                        <w:left w:val="none" w:sz="0" w:space="0" w:color="auto"/>
                        <w:bottom w:val="none" w:sz="0" w:space="0" w:color="auto"/>
                        <w:right w:val="none" w:sz="0" w:space="0" w:color="auto"/>
                      </w:divBdr>
                    </w:div>
                    <w:div w:id="2126919035">
                      <w:marLeft w:val="0"/>
                      <w:marRight w:val="0"/>
                      <w:marTop w:val="0"/>
                      <w:marBottom w:val="0"/>
                      <w:divBdr>
                        <w:top w:val="none" w:sz="0" w:space="0" w:color="auto"/>
                        <w:left w:val="none" w:sz="0" w:space="0" w:color="auto"/>
                        <w:bottom w:val="none" w:sz="0" w:space="0" w:color="auto"/>
                        <w:right w:val="none" w:sz="0" w:space="0" w:color="auto"/>
                      </w:divBdr>
                    </w:div>
                    <w:div w:id="1271354743">
                      <w:marLeft w:val="0"/>
                      <w:marRight w:val="0"/>
                      <w:marTop w:val="0"/>
                      <w:marBottom w:val="0"/>
                      <w:divBdr>
                        <w:top w:val="none" w:sz="0" w:space="0" w:color="auto"/>
                        <w:left w:val="none" w:sz="0" w:space="0" w:color="auto"/>
                        <w:bottom w:val="none" w:sz="0" w:space="0" w:color="auto"/>
                        <w:right w:val="none" w:sz="0" w:space="0" w:color="auto"/>
                      </w:divBdr>
                    </w:div>
                    <w:div w:id="1635214635">
                      <w:marLeft w:val="0"/>
                      <w:marRight w:val="0"/>
                      <w:marTop w:val="0"/>
                      <w:marBottom w:val="0"/>
                      <w:divBdr>
                        <w:top w:val="none" w:sz="0" w:space="0" w:color="auto"/>
                        <w:left w:val="none" w:sz="0" w:space="0" w:color="auto"/>
                        <w:bottom w:val="none" w:sz="0" w:space="0" w:color="auto"/>
                        <w:right w:val="none" w:sz="0" w:space="0" w:color="auto"/>
                      </w:divBdr>
                    </w:div>
                    <w:div w:id="1388525994">
                      <w:marLeft w:val="0"/>
                      <w:marRight w:val="0"/>
                      <w:marTop w:val="0"/>
                      <w:marBottom w:val="0"/>
                      <w:divBdr>
                        <w:top w:val="none" w:sz="0" w:space="0" w:color="auto"/>
                        <w:left w:val="none" w:sz="0" w:space="0" w:color="auto"/>
                        <w:bottom w:val="none" w:sz="0" w:space="0" w:color="auto"/>
                        <w:right w:val="none" w:sz="0" w:space="0" w:color="auto"/>
                      </w:divBdr>
                    </w:div>
                    <w:div w:id="1054620580">
                      <w:marLeft w:val="0"/>
                      <w:marRight w:val="0"/>
                      <w:marTop w:val="0"/>
                      <w:marBottom w:val="0"/>
                      <w:divBdr>
                        <w:top w:val="none" w:sz="0" w:space="0" w:color="auto"/>
                        <w:left w:val="none" w:sz="0" w:space="0" w:color="auto"/>
                        <w:bottom w:val="none" w:sz="0" w:space="0" w:color="auto"/>
                        <w:right w:val="none" w:sz="0" w:space="0" w:color="auto"/>
                      </w:divBdr>
                    </w:div>
                    <w:div w:id="347827169">
                      <w:marLeft w:val="0"/>
                      <w:marRight w:val="0"/>
                      <w:marTop w:val="0"/>
                      <w:marBottom w:val="0"/>
                      <w:divBdr>
                        <w:top w:val="none" w:sz="0" w:space="0" w:color="auto"/>
                        <w:left w:val="none" w:sz="0" w:space="0" w:color="auto"/>
                        <w:bottom w:val="none" w:sz="0" w:space="0" w:color="auto"/>
                        <w:right w:val="none" w:sz="0" w:space="0" w:color="auto"/>
                      </w:divBdr>
                    </w:div>
                    <w:div w:id="1234242578">
                      <w:marLeft w:val="0"/>
                      <w:marRight w:val="0"/>
                      <w:marTop w:val="0"/>
                      <w:marBottom w:val="0"/>
                      <w:divBdr>
                        <w:top w:val="none" w:sz="0" w:space="0" w:color="auto"/>
                        <w:left w:val="none" w:sz="0" w:space="0" w:color="auto"/>
                        <w:bottom w:val="none" w:sz="0" w:space="0" w:color="auto"/>
                        <w:right w:val="none" w:sz="0" w:space="0" w:color="auto"/>
                      </w:divBdr>
                    </w:div>
                    <w:div w:id="382214769">
                      <w:marLeft w:val="0"/>
                      <w:marRight w:val="0"/>
                      <w:marTop w:val="0"/>
                      <w:marBottom w:val="0"/>
                      <w:divBdr>
                        <w:top w:val="none" w:sz="0" w:space="0" w:color="auto"/>
                        <w:left w:val="none" w:sz="0" w:space="0" w:color="auto"/>
                        <w:bottom w:val="none" w:sz="0" w:space="0" w:color="auto"/>
                        <w:right w:val="none" w:sz="0" w:space="0" w:color="auto"/>
                      </w:divBdr>
                    </w:div>
                    <w:div w:id="1616595193">
                      <w:marLeft w:val="0"/>
                      <w:marRight w:val="0"/>
                      <w:marTop w:val="0"/>
                      <w:marBottom w:val="0"/>
                      <w:divBdr>
                        <w:top w:val="none" w:sz="0" w:space="0" w:color="auto"/>
                        <w:left w:val="none" w:sz="0" w:space="0" w:color="auto"/>
                        <w:bottom w:val="none" w:sz="0" w:space="0" w:color="auto"/>
                        <w:right w:val="none" w:sz="0" w:space="0" w:color="auto"/>
                      </w:divBdr>
                    </w:div>
                    <w:div w:id="352341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10933953">
      <w:bodyDiv w:val="1"/>
      <w:marLeft w:val="0"/>
      <w:marRight w:val="0"/>
      <w:marTop w:val="0"/>
      <w:marBottom w:val="0"/>
      <w:divBdr>
        <w:top w:val="none" w:sz="0" w:space="0" w:color="auto"/>
        <w:left w:val="none" w:sz="0" w:space="0" w:color="auto"/>
        <w:bottom w:val="none" w:sz="0" w:space="0" w:color="auto"/>
        <w:right w:val="none" w:sz="0" w:space="0" w:color="auto"/>
      </w:divBdr>
      <w:divsChild>
        <w:div w:id="582689485">
          <w:marLeft w:val="0"/>
          <w:marRight w:val="0"/>
          <w:marTop w:val="0"/>
          <w:marBottom w:val="0"/>
          <w:divBdr>
            <w:top w:val="none" w:sz="0" w:space="0" w:color="auto"/>
            <w:left w:val="none" w:sz="0" w:space="0" w:color="auto"/>
            <w:bottom w:val="none" w:sz="0" w:space="0" w:color="auto"/>
            <w:right w:val="none" w:sz="0" w:space="0" w:color="auto"/>
          </w:divBdr>
          <w:divsChild>
            <w:div w:id="1213342797">
              <w:marLeft w:val="0"/>
              <w:marRight w:val="0"/>
              <w:marTop w:val="0"/>
              <w:marBottom w:val="0"/>
              <w:divBdr>
                <w:top w:val="none" w:sz="0" w:space="0" w:color="auto"/>
                <w:left w:val="none" w:sz="0" w:space="0" w:color="auto"/>
                <w:bottom w:val="none" w:sz="0" w:space="0" w:color="auto"/>
                <w:right w:val="none" w:sz="0" w:space="0" w:color="auto"/>
              </w:divBdr>
              <w:divsChild>
                <w:div w:id="613289199">
                  <w:marLeft w:val="-3750"/>
                  <w:marRight w:val="0"/>
                  <w:marTop w:val="0"/>
                  <w:marBottom w:val="0"/>
                  <w:divBdr>
                    <w:top w:val="none" w:sz="0" w:space="0" w:color="auto"/>
                    <w:left w:val="none" w:sz="0" w:space="0" w:color="auto"/>
                    <w:bottom w:val="none" w:sz="0" w:space="0" w:color="auto"/>
                    <w:right w:val="none" w:sz="0" w:space="0" w:color="auto"/>
                  </w:divBdr>
                  <w:divsChild>
                    <w:div w:id="304506481">
                      <w:marLeft w:val="3990"/>
                      <w:marRight w:val="240"/>
                      <w:marTop w:val="0"/>
                      <w:marBottom w:val="0"/>
                      <w:divBdr>
                        <w:top w:val="none" w:sz="0" w:space="0" w:color="auto"/>
                        <w:left w:val="none" w:sz="0" w:space="0" w:color="auto"/>
                        <w:bottom w:val="none" w:sz="0" w:space="0" w:color="auto"/>
                        <w:right w:val="none" w:sz="0" w:space="0" w:color="auto"/>
                      </w:divBdr>
                      <w:divsChild>
                        <w:div w:id="1179467444">
                          <w:marLeft w:val="0"/>
                          <w:marRight w:val="0"/>
                          <w:marTop w:val="0"/>
                          <w:marBottom w:val="0"/>
                          <w:divBdr>
                            <w:top w:val="none" w:sz="0" w:space="0" w:color="auto"/>
                            <w:left w:val="none" w:sz="0" w:space="0" w:color="auto"/>
                            <w:bottom w:val="none" w:sz="0" w:space="0" w:color="auto"/>
                            <w:right w:val="none" w:sz="0" w:space="0" w:color="auto"/>
                          </w:divBdr>
                          <w:divsChild>
                            <w:div w:id="279647265">
                              <w:marLeft w:val="0"/>
                              <w:marRight w:val="0"/>
                              <w:marTop w:val="0"/>
                              <w:marBottom w:val="0"/>
                              <w:divBdr>
                                <w:top w:val="none" w:sz="0" w:space="0" w:color="auto"/>
                                <w:left w:val="none" w:sz="0" w:space="0" w:color="auto"/>
                                <w:bottom w:val="none" w:sz="0" w:space="0" w:color="auto"/>
                                <w:right w:val="none" w:sz="0" w:space="0" w:color="auto"/>
                              </w:divBdr>
                              <w:divsChild>
                                <w:div w:id="679770835">
                                  <w:marLeft w:val="0"/>
                                  <w:marRight w:val="0"/>
                                  <w:marTop w:val="0"/>
                                  <w:marBottom w:val="0"/>
                                  <w:divBdr>
                                    <w:top w:val="none" w:sz="0" w:space="0" w:color="auto"/>
                                    <w:left w:val="none" w:sz="0" w:space="0" w:color="auto"/>
                                    <w:bottom w:val="none" w:sz="0" w:space="0" w:color="auto"/>
                                    <w:right w:val="none" w:sz="0" w:space="0" w:color="auto"/>
                                  </w:divBdr>
                                  <w:divsChild>
                                    <w:div w:id="1968122730">
                                      <w:marLeft w:val="0"/>
                                      <w:marRight w:val="0"/>
                                      <w:marTop w:val="0"/>
                                      <w:marBottom w:val="0"/>
                                      <w:divBdr>
                                        <w:top w:val="none" w:sz="0" w:space="0" w:color="auto"/>
                                        <w:left w:val="none" w:sz="0" w:space="0" w:color="auto"/>
                                        <w:bottom w:val="none" w:sz="0" w:space="0" w:color="auto"/>
                                        <w:right w:val="none" w:sz="0" w:space="0" w:color="auto"/>
                                      </w:divBdr>
                                      <w:divsChild>
                                        <w:div w:id="1818376773">
                                          <w:marLeft w:val="0"/>
                                          <w:marRight w:val="0"/>
                                          <w:marTop w:val="0"/>
                                          <w:marBottom w:val="300"/>
                                          <w:divBdr>
                                            <w:top w:val="none" w:sz="0" w:space="0" w:color="auto"/>
                                            <w:left w:val="none" w:sz="0" w:space="0" w:color="auto"/>
                                            <w:bottom w:val="none" w:sz="0" w:space="0" w:color="auto"/>
                                            <w:right w:val="none" w:sz="0" w:space="0" w:color="auto"/>
                                          </w:divBdr>
                                          <w:divsChild>
                                            <w:div w:id="421993088">
                                              <w:marLeft w:val="0"/>
                                              <w:marRight w:val="0"/>
                                              <w:marTop w:val="0"/>
                                              <w:marBottom w:val="0"/>
                                              <w:divBdr>
                                                <w:top w:val="none" w:sz="0" w:space="0" w:color="auto"/>
                                                <w:left w:val="none" w:sz="0" w:space="0" w:color="auto"/>
                                                <w:bottom w:val="none" w:sz="0" w:space="0" w:color="auto"/>
                                                <w:right w:val="none" w:sz="0" w:space="0" w:color="auto"/>
                                              </w:divBdr>
                                            </w:div>
                                            <w:div w:id="470633804">
                                              <w:marLeft w:val="0"/>
                                              <w:marRight w:val="0"/>
                                              <w:marTop w:val="0"/>
                                              <w:marBottom w:val="0"/>
                                              <w:divBdr>
                                                <w:top w:val="none" w:sz="0" w:space="0" w:color="auto"/>
                                                <w:left w:val="none" w:sz="0" w:space="0" w:color="auto"/>
                                                <w:bottom w:val="none" w:sz="0" w:space="0" w:color="auto"/>
                                                <w:right w:val="none" w:sz="0" w:space="0" w:color="auto"/>
                                              </w:divBdr>
                                              <w:divsChild>
                                                <w:div w:id="1444618780">
                                                  <w:marLeft w:val="0"/>
                                                  <w:marRight w:val="0"/>
                                                  <w:marTop w:val="0"/>
                                                  <w:marBottom w:val="0"/>
                                                  <w:divBdr>
                                                    <w:top w:val="none" w:sz="0" w:space="0" w:color="auto"/>
                                                    <w:left w:val="none" w:sz="0" w:space="0" w:color="auto"/>
                                                    <w:bottom w:val="none" w:sz="0" w:space="0" w:color="auto"/>
                                                    <w:right w:val="none" w:sz="0" w:space="0" w:color="auto"/>
                                                  </w:divBdr>
                                                  <w:divsChild>
                                                    <w:div w:id="37322201">
                                                      <w:marLeft w:val="0"/>
                                                      <w:marRight w:val="0"/>
                                                      <w:marTop w:val="0"/>
                                                      <w:marBottom w:val="0"/>
                                                      <w:divBdr>
                                                        <w:top w:val="none" w:sz="0" w:space="0" w:color="auto"/>
                                                        <w:left w:val="none" w:sz="0" w:space="0" w:color="auto"/>
                                                        <w:bottom w:val="none" w:sz="0" w:space="0" w:color="auto"/>
                                                        <w:right w:val="none" w:sz="0" w:space="0" w:color="auto"/>
                                                      </w:divBdr>
                                                    </w:div>
                                                    <w:div w:id="55588097">
                                                      <w:marLeft w:val="0"/>
                                                      <w:marRight w:val="0"/>
                                                      <w:marTop w:val="0"/>
                                                      <w:marBottom w:val="0"/>
                                                      <w:divBdr>
                                                        <w:top w:val="none" w:sz="0" w:space="0" w:color="auto"/>
                                                        <w:left w:val="none" w:sz="0" w:space="0" w:color="auto"/>
                                                        <w:bottom w:val="none" w:sz="0" w:space="0" w:color="auto"/>
                                                        <w:right w:val="none" w:sz="0" w:space="0" w:color="auto"/>
                                                      </w:divBdr>
                                                    </w:div>
                                                    <w:div w:id="62720985">
                                                      <w:marLeft w:val="0"/>
                                                      <w:marRight w:val="0"/>
                                                      <w:marTop w:val="0"/>
                                                      <w:marBottom w:val="0"/>
                                                      <w:divBdr>
                                                        <w:top w:val="none" w:sz="0" w:space="0" w:color="auto"/>
                                                        <w:left w:val="none" w:sz="0" w:space="0" w:color="auto"/>
                                                        <w:bottom w:val="none" w:sz="0" w:space="0" w:color="auto"/>
                                                        <w:right w:val="none" w:sz="0" w:space="0" w:color="auto"/>
                                                      </w:divBdr>
                                                    </w:div>
                                                    <w:div w:id="152448749">
                                                      <w:marLeft w:val="0"/>
                                                      <w:marRight w:val="0"/>
                                                      <w:marTop w:val="0"/>
                                                      <w:marBottom w:val="0"/>
                                                      <w:divBdr>
                                                        <w:top w:val="none" w:sz="0" w:space="0" w:color="auto"/>
                                                        <w:left w:val="none" w:sz="0" w:space="0" w:color="auto"/>
                                                        <w:bottom w:val="none" w:sz="0" w:space="0" w:color="auto"/>
                                                        <w:right w:val="none" w:sz="0" w:space="0" w:color="auto"/>
                                                      </w:divBdr>
                                                    </w:div>
                                                    <w:div w:id="154761154">
                                                      <w:marLeft w:val="0"/>
                                                      <w:marRight w:val="0"/>
                                                      <w:marTop w:val="0"/>
                                                      <w:marBottom w:val="0"/>
                                                      <w:divBdr>
                                                        <w:top w:val="none" w:sz="0" w:space="0" w:color="auto"/>
                                                        <w:left w:val="none" w:sz="0" w:space="0" w:color="auto"/>
                                                        <w:bottom w:val="none" w:sz="0" w:space="0" w:color="auto"/>
                                                        <w:right w:val="none" w:sz="0" w:space="0" w:color="auto"/>
                                                      </w:divBdr>
                                                    </w:div>
                                                    <w:div w:id="163865921">
                                                      <w:marLeft w:val="0"/>
                                                      <w:marRight w:val="0"/>
                                                      <w:marTop w:val="0"/>
                                                      <w:marBottom w:val="0"/>
                                                      <w:divBdr>
                                                        <w:top w:val="none" w:sz="0" w:space="0" w:color="auto"/>
                                                        <w:left w:val="none" w:sz="0" w:space="0" w:color="auto"/>
                                                        <w:bottom w:val="none" w:sz="0" w:space="0" w:color="auto"/>
                                                        <w:right w:val="none" w:sz="0" w:space="0" w:color="auto"/>
                                                      </w:divBdr>
                                                    </w:div>
                                                    <w:div w:id="180239424">
                                                      <w:marLeft w:val="0"/>
                                                      <w:marRight w:val="0"/>
                                                      <w:marTop w:val="0"/>
                                                      <w:marBottom w:val="0"/>
                                                      <w:divBdr>
                                                        <w:top w:val="none" w:sz="0" w:space="0" w:color="auto"/>
                                                        <w:left w:val="none" w:sz="0" w:space="0" w:color="auto"/>
                                                        <w:bottom w:val="none" w:sz="0" w:space="0" w:color="auto"/>
                                                        <w:right w:val="none" w:sz="0" w:space="0" w:color="auto"/>
                                                      </w:divBdr>
                                                    </w:div>
                                                    <w:div w:id="255670670">
                                                      <w:marLeft w:val="0"/>
                                                      <w:marRight w:val="0"/>
                                                      <w:marTop w:val="0"/>
                                                      <w:marBottom w:val="0"/>
                                                      <w:divBdr>
                                                        <w:top w:val="none" w:sz="0" w:space="0" w:color="auto"/>
                                                        <w:left w:val="none" w:sz="0" w:space="0" w:color="auto"/>
                                                        <w:bottom w:val="none" w:sz="0" w:space="0" w:color="auto"/>
                                                        <w:right w:val="none" w:sz="0" w:space="0" w:color="auto"/>
                                                      </w:divBdr>
                                                    </w:div>
                                                    <w:div w:id="261305820">
                                                      <w:marLeft w:val="0"/>
                                                      <w:marRight w:val="0"/>
                                                      <w:marTop w:val="0"/>
                                                      <w:marBottom w:val="0"/>
                                                      <w:divBdr>
                                                        <w:top w:val="none" w:sz="0" w:space="0" w:color="auto"/>
                                                        <w:left w:val="none" w:sz="0" w:space="0" w:color="auto"/>
                                                        <w:bottom w:val="none" w:sz="0" w:space="0" w:color="auto"/>
                                                        <w:right w:val="none" w:sz="0" w:space="0" w:color="auto"/>
                                                      </w:divBdr>
                                                    </w:div>
                                                    <w:div w:id="270668833">
                                                      <w:marLeft w:val="0"/>
                                                      <w:marRight w:val="0"/>
                                                      <w:marTop w:val="0"/>
                                                      <w:marBottom w:val="0"/>
                                                      <w:divBdr>
                                                        <w:top w:val="none" w:sz="0" w:space="0" w:color="auto"/>
                                                        <w:left w:val="none" w:sz="0" w:space="0" w:color="auto"/>
                                                        <w:bottom w:val="none" w:sz="0" w:space="0" w:color="auto"/>
                                                        <w:right w:val="none" w:sz="0" w:space="0" w:color="auto"/>
                                                      </w:divBdr>
                                                    </w:div>
                                                    <w:div w:id="301158550">
                                                      <w:marLeft w:val="0"/>
                                                      <w:marRight w:val="0"/>
                                                      <w:marTop w:val="0"/>
                                                      <w:marBottom w:val="0"/>
                                                      <w:divBdr>
                                                        <w:top w:val="none" w:sz="0" w:space="0" w:color="auto"/>
                                                        <w:left w:val="none" w:sz="0" w:space="0" w:color="auto"/>
                                                        <w:bottom w:val="none" w:sz="0" w:space="0" w:color="auto"/>
                                                        <w:right w:val="none" w:sz="0" w:space="0" w:color="auto"/>
                                                      </w:divBdr>
                                                    </w:div>
                                                    <w:div w:id="327909070">
                                                      <w:marLeft w:val="0"/>
                                                      <w:marRight w:val="0"/>
                                                      <w:marTop w:val="0"/>
                                                      <w:marBottom w:val="0"/>
                                                      <w:divBdr>
                                                        <w:top w:val="none" w:sz="0" w:space="0" w:color="auto"/>
                                                        <w:left w:val="none" w:sz="0" w:space="0" w:color="auto"/>
                                                        <w:bottom w:val="none" w:sz="0" w:space="0" w:color="auto"/>
                                                        <w:right w:val="none" w:sz="0" w:space="0" w:color="auto"/>
                                                      </w:divBdr>
                                                    </w:div>
                                                    <w:div w:id="385417654">
                                                      <w:marLeft w:val="0"/>
                                                      <w:marRight w:val="0"/>
                                                      <w:marTop w:val="0"/>
                                                      <w:marBottom w:val="0"/>
                                                      <w:divBdr>
                                                        <w:top w:val="none" w:sz="0" w:space="0" w:color="auto"/>
                                                        <w:left w:val="none" w:sz="0" w:space="0" w:color="auto"/>
                                                        <w:bottom w:val="none" w:sz="0" w:space="0" w:color="auto"/>
                                                        <w:right w:val="none" w:sz="0" w:space="0" w:color="auto"/>
                                                      </w:divBdr>
                                                    </w:div>
                                                    <w:div w:id="399602777">
                                                      <w:marLeft w:val="0"/>
                                                      <w:marRight w:val="0"/>
                                                      <w:marTop w:val="0"/>
                                                      <w:marBottom w:val="0"/>
                                                      <w:divBdr>
                                                        <w:top w:val="none" w:sz="0" w:space="0" w:color="auto"/>
                                                        <w:left w:val="none" w:sz="0" w:space="0" w:color="auto"/>
                                                        <w:bottom w:val="none" w:sz="0" w:space="0" w:color="auto"/>
                                                        <w:right w:val="none" w:sz="0" w:space="0" w:color="auto"/>
                                                      </w:divBdr>
                                                    </w:div>
                                                    <w:div w:id="467089422">
                                                      <w:marLeft w:val="0"/>
                                                      <w:marRight w:val="0"/>
                                                      <w:marTop w:val="0"/>
                                                      <w:marBottom w:val="0"/>
                                                      <w:divBdr>
                                                        <w:top w:val="none" w:sz="0" w:space="0" w:color="auto"/>
                                                        <w:left w:val="none" w:sz="0" w:space="0" w:color="auto"/>
                                                        <w:bottom w:val="none" w:sz="0" w:space="0" w:color="auto"/>
                                                        <w:right w:val="none" w:sz="0" w:space="0" w:color="auto"/>
                                                      </w:divBdr>
                                                    </w:div>
                                                    <w:div w:id="488446036">
                                                      <w:marLeft w:val="0"/>
                                                      <w:marRight w:val="0"/>
                                                      <w:marTop w:val="0"/>
                                                      <w:marBottom w:val="0"/>
                                                      <w:divBdr>
                                                        <w:top w:val="none" w:sz="0" w:space="0" w:color="auto"/>
                                                        <w:left w:val="none" w:sz="0" w:space="0" w:color="auto"/>
                                                        <w:bottom w:val="none" w:sz="0" w:space="0" w:color="auto"/>
                                                        <w:right w:val="none" w:sz="0" w:space="0" w:color="auto"/>
                                                      </w:divBdr>
                                                    </w:div>
                                                    <w:div w:id="503938310">
                                                      <w:marLeft w:val="0"/>
                                                      <w:marRight w:val="0"/>
                                                      <w:marTop w:val="0"/>
                                                      <w:marBottom w:val="0"/>
                                                      <w:divBdr>
                                                        <w:top w:val="none" w:sz="0" w:space="0" w:color="auto"/>
                                                        <w:left w:val="none" w:sz="0" w:space="0" w:color="auto"/>
                                                        <w:bottom w:val="none" w:sz="0" w:space="0" w:color="auto"/>
                                                        <w:right w:val="none" w:sz="0" w:space="0" w:color="auto"/>
                                                      </w:divBdr>
                                                    </w:div>
                                                    <w:div w:id="581449014">
                                                      <w:marLeft w:val="0"/>
                                                      <w:marRight w:val="0"/>
                                                      <w:marTop w:val="0"/>
                                                      <w:marBottom w:val="0"/>
                                                      <w:divBdr>
                                                        <w:top w:val="none" w:sz="0" w:space="0" w:color="auto"/>
                                                        <w:left w:val="none" w:sz="0" w:space="0" w:color="auto"/>
                                                        <w:bottom w:val="none" w:sz="0" w:space="0" w:color="auto"/>
                                                        <w:right w:val="none" w:sz="0" w:space="0" w:color="auto"/>
                                                      </w:divBdr>
                                                    </w:div>
                                                    <w:div w:id="588537652">
                                                      <w:marLeft w:val="0"/>
                                                      <w:marRight w:val="0"/>
                                                      <w:marTop w:val="0"/>
                                                      <w:marBottom w:val="0"/>
                                                      <w:divBdr>
                                                        <w:top w:val="none" w:sz="0" w:space="0" w:color="auto"/>
                                                        <w:left w:val="none" w:sz="0" w:space="0" w:color="auto"/>
                                                        <w:bottom w:val="none" w:sz="0" w:space="0" w:color="auto"/>
                                                        <w:right w:val="none" w:sz="0" w:space="0" w:color="auto"/>
                                                      </w:divBdr>
                                                    </w:div>
                                                    <w:div w:id="607396300">
                                                      <w:marLeft w:val="0"/>
                                                      <w:marRight w:val="0"/>
                                                      <w:marTop w:val="0"/>
                                                      <w:marBottom w:val="0"/>
                                                      <w:divBdr>
                                                        <w:top w:val="none" w:sz="0" w:space="0" w:color="auto"/>
                                                        <w:left w:val="none" w:sz="0" w:space="0" w:color="auto"/>
                                                        <w:bottom w:val="none" w:sz="0" w:space="0" w:color="auto"/>
                                                        <w:right w:val="none" w:sz="0" w:space="0" w:color="auto"/>
                                                      </w:divBdr>
                                                    </w:div>
                                                    <w:div w:id="614557488">
                                                      <w:marLeft w:val="0"/>
                                                      <w:marRight w:val="0"/>
                                                      <w:marTop w:val="0"/>
                                                      <w:marBottom w:val="0"/>
                                                      <w:divBdr>
                                                        <w:top w:val="none" w:sz="0" w:space="0" w:color="auto"/>
                                                        <w:left w:val="none" w:sz="0" w:space="0" w:color="auto"/>
                                                        <w:bottom w:val="none" w:sz="0" w:space="0" w:color="auto"/>
                                                        <w:right w:val="none" w:sz="0" w:space="0" w:color="auto"/>
                                                      </w:divBdr>
                                                    </w:div>
                                                    <w:div w:id="649092173">
                                                      <w:marLeft w:val="0"/>
                                                      <w:marRight w:val="0"/>
                                                      <w:marTop w:val="0"/>
                                                      <w:marBottom w:val="0"/>
                                                      <w:divBdr>
                                                        <w:top w:val="none" w:sz="0" w:space="0" w:color="auto"/>
                                                        <w:left w:val="none" w:sz="0" w:space="0" w:color="auto"/>
                                                        <w:bottom w:val="none" w:sz="0" w:space="0" w:color="auto"/>
                                                        <w:right w:val="none" w:sz="0" w:space="0" w:color="auto"/>
                                                      </w:divBdr>
                                                    </w:div>
                                                    <w:div w:id="697395152">
                                                      <w:marLeft w:val="0"/>
                                                      <w:marRight w:val="0"/>
                                                      <w:marTop w:val="0"/>
                                                      <w:marBottom w:val="0"/>
                                                      <w:divBdr>
                                                        <w:top w:val="none" w:sz="0" w:space="0" w:color="auto"/>
                                                        <w:left w:val="none" w:sz="0" w:space="0" w:color="auto"/>
                                                        <w:bottom w:val="none" w:sz="0" w:space="0" w:color="auto"/>
                                                        <w:right w:val="none" w:sz="0" w:space="0" w:color="auto"/>
                                                      </w:divBdr>
                                                    </w:div>
                                                    <w:div w:id="739717939">
                                                      <w:marLeft w:val="0"/>
                                                      <w:marRight w:val="0"/>
                                                      <w:marTop w:val="0"/>
                                                      <w:marBottom w:val="0"/>
                                                      <w:divBdr>
                                                        <w:top w:val="none" w:sz="0" w:space="0" w:color="auto"/>
                                                        <w:left w:val="none" w:sz="0" w:space="0" w:color="auto"/>
                                                        <w:bottom w:val="none" w:sz="0" w:space="0" w:color="auto"/>
                                                        <w:right w:val="none" w:sz="0" w:space="0" w:color="auto"/>
                                                      </w:divBdr>
                                                    </w:div>
                                                    <w:div w:id="747651802">
                                                      <w:marLeft w:val="0"/>
                                                      <w:marRight w:val="0"/>
                                                      <w:marTop w:val="0"/>
                                                      <w:marBottom w:val="0"/>
                                                      <w:divBdr>
                                                        <w:top w:val="none" w:sz="0" w:space="0" w:color="auto"/>
                                                        <w:left w:val="none" w:sz="0" w:space="0" w:color="auto"/>
                                                        <w:bottom w:val="none" w:sz="0" w:space="0" w:color="auto"/>
                                                        <w:right w:val="none" w:sz="0" w:space="0" w:color="auto"/>
                                                      </w:divBdr>
                                                    </w:div>
                                                    <w:div w:id="777330648">
                                                      <w:marLeft w:val="0"/>
                                                      <w:marRight w:val="0"/>
                                                      <w:marTop w:val="0"/>
                                                      <w:marBottom w:val="0"/>
                                                      <w:divBdr>
                                                        <w:top w:val="none" w:sz="0" w:space="0" w:color="auto"/>
                                                        <w:left w:val="none" w:sz="0" w:space="0" w:color="auto"/>
                                                        <w:bottom w:val="none" w:sz="0" w:space="0" w:color="auto"/>
                                                        <w:right w:val="none" w:sz="0" w:space="0" w:color="auto"/>
                                                      </w:divBdr>
                                                    </w:div>
                                                    <w:div w:id="788548227">
                                                      <w:marLeft w:val="0"/>
                                                      <w:marRight w:val="0"/>
                                                      <w:marTop w:val="0"/>
                                                      <w:marBottom w:val="0"/>
                                                      <w:divBdr>
                                                        <w:top w:val="none" w:sz="0" w:space="0" w:color="auto"/>
                                                        <w:left w:val="none" w:sz="0" w:space="0" w:color="auto"/>
                                                        <w:bottom w:val="none" w:sz="0" w:space="0" w:color="auto"/>
                                                        <w:right w:val="none" w:sz="0" w:space="0" w:color="auto"/>
                                                      </w:divBdr>
                                                    </w:div>
                                                    <w:div w:id="848518058">
                                                      <w:marLeft w:val="0"/>
                                                      <w:marRight w:val="0"/>
                                                      <w:marTop w:val="0"/>
                                                      <w:marBottom w:val="0"/>
                                                      <w:divBdr>
                                                        <w:top w:val="none" w:sz="0" w:space="0" w:color="auto"/>
                                                        <w:left w:val="none" w:sz="0" w:space="0" w:color="auto"/>
                                                        <w:bottom w:val="none" w:sz="0" w:space="0" w:color="auto"/>
                                                        <w:right w:val="none" w:sz="0" w:space="0" w:color="auto"/>
                                                      </w:divBdr>
                                                    </w:div>
                                                    <w:div w:id="852574932">
                                                      <w:marLeft w:val="0"/>
                                                      <w:marRight w:val="0"/>
                                                      <w:marTop w:val="0"/>
                                                      <w:marBottom w:val="0"/>
                                                      <w:divBdr>
                                                        <w:top w:val="none" w:sz="0" w:space="0" w:color="auto"/>
                                                        <w:left w:val="none" w:sz="0" w:space="0" w:color="auto"/>
                                                        <w:bottom w:val="none" w:sz="0" w:space="0" w:color="auto"/>
                                                        <w:right w:val="none" w:sz="0" w:space="0" w:color="auto"/>
                                                      </w:divBdr>
                                                    </w:div>
                                                    <w:div w:id="901401571">
                                                      <w:marLeft w:val="0"/>
                                                      <w:marRight w:val="0"/>
                                                      <w:marTop w:val="0"/>
                                                      <w:marBottom w:val="0"/>
                                                      <w:divBdr>
                                                        <w:top w:val="none" w:sz="0" w:space="0" w:color="auto"/>
                                                        <w:left w:val="none" w:sz="0" w:space="0" w:color="auto"/>
                                                        <w:bottom w:val="none" w:sz="0" w:space="0" w:color="auto"/>
                                                        <w:right w:val="none" w:sz="0" w:space="0" w:color="auto"/>
                                                      </w:divBdr>
                                                    </w:div>
                                                    <w:div w:id="902377159">
                                                      <w:marLeft w:val="0"/>
                                                      <w:marRight w:val="0"/>
                                                      <w:marTop w:val="0"/>
                                                      <w:marBottom w:val="0"/>
                                                      <w:divBdr>
                                                        <w:top w:val="none" w:sz="0" w:space="0" w:color="auto"/>
                                                        <w:left w:val="none" w:sz="0" w:space="0" w:color="auto"/>
                                                        <w:bottom w:val="none" w:sz="0" w:space="0" w:color="auto"/>
                                                        <w:right w:val="none" w:sz="0" w:space="0" w:color="auto"/>
                                                      </w:divBdr>
                                                    </w:div>
                                                    <w:div w:id="941179901">
                                                      <w:marLeft w:val="0"/>
                                                      <w:marRight w:val="0"/>
                                                      <w:marTop w:val="0"/>
                                                      <w:marBottom w:val="0"/>
                                                      <w:divBdr>
                                                        <w:top w:val="none" w:sz="0" w:space="0" w:color="auto"/>
                                                        <w:left w:val="none" w:sz="0" w:space="0" w:color="auto"/>
                                                        <w:bottom w:val="none" w:sz="0" w:space="0" w:color="auto"/>
                                                        <w:right w:val="none" w:sz="0" w:space="0" w:color="auto"/>
                                                      </w:divBdr>
                                                    </w:div>
                                                    <w:div w:id="994138892">
                                                      <w:marLeft w:val="0"/>
                                                      <w:marRight w:val="0"/>
                                                      <w:marTop w:val="0"/>
                                                      <w:marBottom w:val="0"/>
                                                      <w:divBdr>
                                                        <w:top w:val="none" w:sz="0" w:space="0" w:color="auto"/>
                                                        <w:left w:val="none" w:sz="0" w:space="0" w:color="auto"/>
                                                        <w:bottom w:val="none" w:sz="0" w:space="0" w:color="auto"/>
                                                        <w:right w:val="none" w:sz="0" w:space="0" w:color="auto"/>
                                                      </w:divBdr>
                                                    </w:div>
                                                    <w:div w:id="997997162">
                                                      <w:marLeft w:val="0"/>
                                                      <w:marRight w:val="0"/>
                                                      <w:marTop w:val="0"/>
                                                      <w:marBottom w:val="0"/>
                                                      <w:divBdr>
                                                        <w:top w:val="none" w:sz="0" w:space="0" w:color="auto"/>
                                                        <w:left w:val="none" w:sz="0" w:space="0" w:color="auto"/>
                                                        <w:bottom w:val="none" w:sz="0" w:space="0" w:color="auto"/>
                                                        <w:right w:val="none" w:sz="0" w:space="0" w:color="auto"/>
                                                      </w:divBdr>
                                                    </w:div>
                                                    <w:div w:id="1040860225">
                                                      <w:marLeft w:val="0"/>
                                                      <w:marRight w:val="0"/>
                                                      <w:marTop w:val="0"/>
                                                      <w:marBottom w:val="0"/>
                                                      <w:divBdr>
                                                        <w:top w:val="none" w:sz="0" w:space="0" w:color="auto"/>
                                                        <w:left w:val="none" w:sz="0" w:space="0" w:color="auto"/>
                                                        <w:bottom w:val="none" w:sz="0" w:space="0" w:color="auto"/>
                                                        <w:right w:val="none" w:sz="0" w:space="0" w:color="auto"/>
                                                      </w:divBdr>
                                                    </w:div>
                                                    <w:div w:id="1093814722">
                                                      <w:marLeft w:val="0"/>
                                                      <w:marRight w:val="0"/>
                                                      <w:marTop w:val="0"/>
                                                      <w:marBottom w:val="0"/>
                                                      <w:divBdr>
                                                        <w:top w:val="none" w:sz="0" w:space="0" w:color="auto"/>
                                                        <w:left w:val="none" w:sz="0" w:space="0" w:color="auto"/>
                                                        <w:bottom w:val="none" w:sz="0" w:space="0" w:color="auto"/>
                                                        <w:right w:val="none" w:sz="0" w:space="0" w:color="auto"/>
                                                      </w:divBdr>
                                                    </w:div>
                                                    <w:div w:id="1130592270">
                                                      <w:marLeft w:val="0"/>
                                                      <w:marRight w:val="0"/>
                                                      <w:marTop w:val="0"/>
                                                      <w:marBottom w:val="0"/>
                                                      <w:divBdr>
                                                        <w:top w:val="none" w:sz="0" w:space="0" w:color="auto"/>
                                                        <w:left w:val="none" w:sz="0" w:space="0" w:color="auto"/>
                                                        <w:bottom w:val="none" w:sz="0" w:space="0" w:color="auto"/>
                                                        <w:right w:val="none" w:sz="0" w:space="0" w:color="auto"/>
                                                      </w:divBdr>
                                                    </w:div>
                                                    <w:div w:id="1145705002">
                                                      <w:marLeft w:val="0"/>
                                                      <w:marRight w:val="0"/>
                                                      <w:marTop w:val="0"/>
                                                      <w:marBottom w:val="0"/>
                                                      <w:divBdr>
                                                        <w:top w:val="none" w:sz="0" w:space="0" w:color="auto"/>
                                                        <w:left w:val="none" w:sz="0" w:space="0" w:color="auto"/>
                                                        <w:bottom w:val="none" w:sz="0" w:space="0" w:color="auto"/>
                                                        <w:right w:val="none" w:sz="0" w:space="0" w:color="auto"/>
                                                      </w:divBdr>
                                                    </w:div>
                                                    <w:div w:id="1172452308">
                                                      <w:marLeft w:val="0"/>
                                                      <w:marRight w:val="0"/>
                                                      <w:marTop w:val="0"/>
                                                      <w:marBottom w:val="0"/>
                                                      <w:divBdr>
                                                        <w:top w:val="none" w:sz="0" w:space="0" w:color="auto"/>
                                                        <w:left w:val="none" w:sz="0" w:space="0" w:color="auto"/>
                                                        <w:bottom w:val="none" w:sz="0" w:space="0" w:color="auto"/>
                                                        <w:right w:val="none" w:sz="0" w:space="0" w:color="auto"/>
                                                      </w:divBdr>
                                                    </w:div>
                                                    <w:div w:id="1305161172">
                                                      <w:marLeft w:val="0"/>
                                                      <w:marRight w:val="0"/>
                                                      <w:marTop w:val="0"/>
                                                      <w:marBottom w:val="0"/>
                                                      <w:divBdr>
                                                        <w:top w:val="none" w:sz="0" w:space="0" w:color="auto"/>
                                                        <w:left w:val="none" w:sz="0" w:space="0" w:color="auto"/>
                                                        <w:bottom w:val="none" w:sz="0" w:space="0" w:color="auto"/>
                                                        <w:right w:val="none" w:sz="0" w:space="0" w:color="auto"/>
                                                      </w:divBdr>
                                                    </w:div>
                                                    <w:div w:id="1315794474">
                                                      <w:marLeft w:val="0"/>
                                                      <w:marRight w:val="0"/>
                                                      <w:marTop w:val="0"/>
                                                      <w:marBottom w:val="0"/>
                                                      <w:divBdr>
                                                        <w:top w:val="none" w:sz="0" w:space="0" w:color="auto"/>
                                                        <w:left w:val="none" w:sz="0" w:space="0" w:color="auto"/>
                                                        <w:bottom w:val="none" w:sz="0" w:space="0" w:color="auto"/>
                                                        <w:right w:val="none" w:sz="0" w:space="0" w:color="auto"/>
                                                      </w:divBdr>
                                                    </w:div>
                                                    <w:div w:id="1323969514">
                                                      <w:marLeft w:val="0"/>
                                                      <w:marRight w:val="0"/>
                                                      <w:marTop w:val="0"/>
                                                      <w:marBottom w:val="0"/>
                                                      <w:divBdr>
                                                        <w:top w:val="none" w:sz="0" w:space="0" w:color="auto"/>
                                                        <w:left w:val="none" w:sz="0" w:space="0" w:color="auto"/>
                                                        <w:bottom w:val="none" w:sz="0" w:space="0" w:color="auto"/>
                                                        <w:right w:val="none" w:sz="0" w:space="0" w:color="auto"/>
                                                      </w:divBdr>
                                                    </w:div>
                                                    <w:div w:id="1328754615">
                                                      <w:marLeft w:val="0"/>
                                                      <w:marRight w:val="0"/>
                                                      <w:marTop w:val="0"/>
                                                      <w:marBottom w:val="0"/>
                                                      <w:divBdr>
                                                        <w:top w:val="none" w:sz="0" w:space="0" w:color="auto"/>
                                                        <w:left w:val="none" w:sz="0" w:space="0" w:color="auto"/>
                                                        <w:bottom w:val="none" w:sz="0" w:space="0" w:color="auto"/>
                                                        <w:right w:val="none" w:sz="0" w:space="0" w:color="auto"/>
                                                      </w:divBdr>
                                                    </w:div>
                                                    <w:div w:id="1334919884">
                                                      <w:marLeft w:val="0"/>
                                                      <w:marRight w:val="0"/>
                                                      <w:marTop w:val="0"/>
                                                      <w:marBottom w:val="0"/>
                                                      <w:divBdr>
                                                        <w:top w:val="none" w:sz="0" w:space="0" w:color="auto"/>
                                                        <w:left w:val="none" w:sz="0" w:space="0" w:color="auto"/>
                                                        <w:bottom w:val="none" w:sz="0" w:space="0" w:color="auto"/>
                                                        <w:right w:val="none" w:sz="0" w:space="0" w:color="auto"/>
                                                      </w:divBdr>
                                                    </w:div>
                                                    <w:div w:id="1375353010">
                                                      <w:marLeft w:val="0"/>
                                                      <w:marRight w:val="0"/>
                                                      <w:marTop w:val="0"/>
                                                      <w:marBottom w:val="0"/>
                                                      <w:divBdr>
                                                        <w:top w:val="none" w:sz="0" w:space="0" w:color="auto"/>
                                                        <w:left w:val="none" w:sz="0" w:space="0" w:color="auto"/>
                                                        <w:bottom w:val="none" w:sz="0" w:space="0" w:color="auto"/>
                                                        <w:right w:val="none" w:sz="0" w:space="0" w:color="auto"/>
                                                      </w:divBdr>
                                                    </w:div>
                                                    <w:div w:id="1429690225">
                                                      <w:marLeft w:val="0"/>
                                                      <w:marRight w:val="0"/>
                                                      <w:marTop w:val="0"/>
                                                      <w:marBottom w:val="0"/>
                                                      <w:divBdr>
                                                        <w:top w:val="none" w:sz="0" w:space="0" w:color="auto"/>
                                                        <w:left w:val="none" w:sz="0" w:space="0" w:color="auto"/>
                                                        <w:bottom w:val="none" w:sz="0" w:space="0" w:color="auto"/>
                                                        <w:right w:val="none" w:sz="0" w:space="0" w:color="auto"/>
                                                      </w:divBdr>
                                                    </w:div>
                                                    <w:div w:id="1451439024">
                                                      <w:marLeft w:val="0"/>
                                                      <w:marRight w:val="0"/>
                                                      <w:marTop w:val="0"/>
                                                      <w:marBottom w:val="0"/>
                                                      <w:divBdr>
                                                        <w:top w:val="none" w:sz="0" w:space="0" w:color="auto"/>
                                                        <w:left w:val="none" w:sz="0" w:space="0" w:color="auto"/>
                                                        <w:bottom w:val="none" w:sz="0" w:space="0" w:color="auto"/>
                                                        <w:right w:val="none" w:sz="0" w:space="0" w:color="auto"/>
                                                      </w:divBdr>
                                                    </w:div>
                                                    <w:div w:id="1471824571">
                                                      <w:marLeft w:val="0"/>
                                                      <w:marRight w:val="0"/>
                                                      <w:marTop w:val="0"/>
                                                      <w:marBottom w:val="0"/>
                                                      <w:divBdr>
                                                        <w:top w:val="none" w:sz="0" w:space="0" w:color="auto"/>
                                                        <w:left w:val="none" w:sz="0" w:space="0" w:color="auto"/>
                                                        <w:bottom w:val="none" w:sz="0" w:space="0" w:color="auto"/>
                                                        <w:right w:val="none" w:sz="0" w:space="0" w:color="auto"/>
                                                      </w:divBdr>
                                                    </w:div>
                                                    <w:div w:id="1483741025">
                                                      <w:marLeft w:val="0"/>
                                                      <w:marRight w:val="0"/>
                                                      <w:marTop w:val="0"/>
                                                      <w:marBottom w:val="0"/>
                                                      <w:divBdr>
                                                        <w:top w:val="none" w:sz="0" w:space="0" w:color="auto"/>
                                                        <w:left w:val="none" w:sz="0" w:space="0" w:color="auto"/>
                                                        <w:bottom w:val="none" w:sz="0" w:space="0" w:color="auto"/>
                                                        <w:right w:val="none" w:sz="0" w:space="0" w:color="auto"/>
                                                      </w:divBdr>
                                                    </w:div>
                                                    <w:div w:id="1522933806">
                                                      <w:marLeft w:val="0"/>
                                                      <w:marRight w:val="0"/>
                                                      <w:marTop w:val="0"/>
                                                      <w:marBottom w:val="0"/>
                                                      <w:divBdr>
                                                        <w:top w:val="none" w:sz="0" w:space="0" w:color="auto"/>
                                                        <w:left w:val="none" w:sz="0" w:space="0" w:color="auto"/>
                                                        <w:bottom w:val="none" w:sz="0" w:space="0" w:color="auto"/>
                                                        <w:right w:val="none" w:sz="0" w:space="0" w:color="auto"/>
                                                      </w:divBdr>
                                                    </w:div>
                                                    <w:div w:id="1558318165">
                                                      <w:marLeft w:val="0"/>
                                                      <w:marRight w:val="0"/>
                                                      <w:marTop w:val="0"/>
                                                      <w:marBottom w:val="0"/>
                                                      <w:divBdr>
                                                        <w:top w:val="none" w:sz="0" w:space="0" w:color="auto"/>
                                                        <w:left w:val="none" w:sz="0" w:space="0" w:color="auto"/>
                                                        <w:bottom w:val="none" w:sz="0" w:space="0" w:color="auto"/>
                                                        <w:right w:val="none" w:sz="0" w:space="0" w:color="auto"/>
                                                      </w:divBdr>
                                                    </w:div>
                                                    <w:div w:id="1717658831">
                                                      <w:marLeft w:val="0"/>
                                                      <w:marRight w:val="0"/>
                                                      <w:marTop w:val="0"/>
                                                      <w:marBottom w:val="0"/>
                                                      <w:divBdr>
                                                        <w:top w:val="none" w:sz="0" w:space="0" w:color="auto"/>
                                                        <w:left w:val="none" w:sz="0" w:space="0" w:color="auto"/>
                                                        <w:bottom w:val="none" w:sz="0" w:space="0" w:color="auto"/>
                                                        <w:right w:val="none" w:sz="0" w:space="0" w:color="auto"/>
                                                      </w:divBdr>
                                                    </w:div>
                                                    <w:div w:id="1730104787">
                                                      <w:marLeft w:val="0"/>
                                                      <w:marRight w:val="0"/>
                                                      <w:marTop w:val="0"/>
                                                      <w:marBottom w:val="0"/>
                                                      <w:divBdr>
                                                        <w:top w:val="none" w:sz="0" w:space="0" w:color="auto"/>
                                                        <w:left w:val="none" w:sz="0" w:space="0" w:color="auto"/>
                                                        <w:bottom w:val="none" w:sz="0" w:space="0" w:color="auto"/>
                                                        <w:right w:val="none" w:sz="0" w:space="0" w:color="auto"/>
                                                      </w:divBdr>
                                                    </w:div>
                                                    <w:div w:id="1776320277">
                                                      <w:marLeft w:val="0"/>
                                                      <w:marRight w:val="0"/>
                                                      <w:marTop w:val="0"/>
                                                      <w:marBottom w:val="0"/>
                                                      <w:divBdr>
                                                        <w:top w:val="none" w:sz="0" w:space="0" w:color="auto"/>
                                                        <w:left w:val="none" w:sz="0" w:space="0" w:color="auto"/>
                                                        <w:bottom w:val="none" w:sz="0" w:space="0" w:color="auto"/>
                                                        <w:right w:val="none" w:sz="0" w:space="0" w:color="auto"/>
                                                      </w:divBdr>
                                                    </w:div>
                                                    <w:div w:id="1778215573">
                                                      <w:marLeft w:val="0"/>
                                                      <w:marRight w:val="0"/>
                                                      <w:marTop w:val="0"/>
                                                      <w:marBottom w:val="0"/>
                                                      <w:divBdr>
                                                        <w:top w:val="none" w:sz="0" w:space="0" w:color="auto"/>
                                                        <w:left w:val="none" w:sz="0" w:space="0" w:color="auto"/>
                                                        <w:bottom w:val="none" w:sz="0" w:space="0" w:color="auto"/>
                                                        <w:right w:val="none" w:sz="0" w:space="0" w:color="auto"/>
                                                      </w:divBdr>
                                                    </w:div>
                                                    <w:div w:id="1865171268">
                                                      <w:marLeft w:val="0"/>
                                                      <w:marRight w:val="0"/>
                                                      <w:marTop w:val="0"/>
                                                      <w:marBottom w:val="0"/>
                                                      <w:divBdr>
                                                        <w:top w:val="none" w:sz="0" w:space="0" w:color="auto"/>
                                                        <w:left w:val="none" w:sz="0" w:space="0" w:color="auto"/>
                                                        <w:bottom w:val="none" w:sz="0" w:space="0" w:color="auto"/>
                                                        <w:right w:val="none" w:sz="0" w:space="0" w:color="auto"/>
                                                      </w:divBdr>
                                                    </w:div>
                                                    <w:div w:id="1882476443">
                                                      <w:marLeft w:val="0"/>
                                                      <w:marRight w:val="0"/>
                                                      <w:marTop w:val="0"/>
                                                      <w:marBottom w:val="0"/>
                                                      <w:divBdr>
                                                        <w:top w:val="none" w:sz="0" w:space="0" w:color="auto"/>
                                                        <w:left w:val="none" w:sz="0" w:space="0" w:color="auto"/>
                                                        <w:bottom w:val="none" w:sz="0" w:space="0" w:color="auto"/>
                                                        <w:right w:val="none" w:sz="0" w:space="0" w:color="auto"/>
                                                      </w:divBdr>
                                                    </w:div>
                                                    <w:div w:id="1896499633">
                                                      <w:marLeft w:val="0"/>
                                                      <w:marRight w:val="0"/>
                                                      <w:marTop w:val="0"/>
                                                      <w:marBottom w:val="0"/>
                                                      <w:divBdr>
                                                        <w:top w:val="none" w:sz="0" w:space="0" w:color="auto"/>
                                                        <w:left w:val="none" w:sz="0" w:space="0" w:color="auto"/>
                                                        <w:bottom w:val="none" w:sz="0" w:space="0" w:color="auto"/>
                                                        <w:right w:val="none" w:sz="0" w:space="0" w:color="auto"/>
                                                      </w:divBdr>
                                                    </w:div>
                                                    <w:div w:id="1903370568">
                                                      <w:marLeft w:val="0"/>
                                                      <w:marRight w:val="0"/>
                                                      <w:marTop w:val="0"/>
                                                      <w:marBottom w:val="0"/>
                                                      <w:divBdr>
                                                        <w:top w:val="none" w:sz="0" w:space="0" w:color="auto"/>
                                                        <w:left w:val="none" w:sz="0" w:space="0" w:color="auto"/>
                                                        <w:bottom w:val="none" w:sz="0" w:space="0" w:color="auto"/>
                                                        <w:right w:val="none" w:sz="0" w:space="0" w:color="auto"/>
                                                      </w:divBdr>
                                                    </w:div>
                                                    <w:div w:id="1908958800">
                                                      <w:marLeft w:val="0"/>
                                                      <w:marRight w:val="0"/>
                                                      <w:marTop w:val="0"/>
                                                      <w:marBottom w:val="0"/>
                                                      <w:divBdr>
                                                        <w:top w:val="none" w:sz="0" w:space="0" w:color="auto"/>
                                                        <w:left w:val="none" w:sz="0" w:space="0" w:color="auto"/>
                                                        <w:bottom w:val="none" w:sz="0" w:space="0" w:color="auto"/>
                                                        <w:right w:val="none" w:sz="0" w:space="0" w:color="auto"/>
                                                      </w:divBdr>
                                                    </w:div>
                                                    <w:div w:id="1936282322">
                                                      <w:marLeft w:val="0"/>
                                                      <w:marRight w:val="0"/>
                                                      <w:marTop w:val="0"/>
                                                      <w:marBottom w:val="0"/>
                                                      <w:divBdr>
                                                        <w:top w:val="none" w:sz="0" w:space="0" w:color="auto"/>
                                                        <w:left w:val="none" w:sz="0" w:space="0" w:color="auto"/>
                                                        <w:bottom w:val="none" w:sz="0" w:space="0" w:color="auto"/>
                                                        <w:right w:val="none" w:sz="0" w:space="0" w:color="auto"/>
                                                      </w:divBdr>
                                                    </w:div>
                                                    <w:div w:id="1969431638">
                                                      <w:marLeft w:val="0"/>
                                                      <w:marRight w:val="0"/>
                                                      <w:marTop w:val="0"/>
                                                      <w:marBottom w:val="0"/>
                                                      <w:divBdr>
                                                        <w:top w:val="none" w:sz="0" w:space="0" w:color="auto"/>
                                                        <w:left w:val="none" w:sz="0" w:space="0" w:color="auto"/>
                                                        <w:bottom w:val="none" w:sz="0" w:space="0" w:color="auto"/>
                                                        <w:right w:val="none" w:sz="0" w:space="0" w:color="auto"/>
                                                      </w:divBdr>
                                                    </w:div>
                                                    <w:div w:id="1992246737">
                                                      <w:marLeft w:val="0"/>
                                                      <w:marRight w:val="0"/>
                                                      <w:marTop w:val="0"/>
                                                      <w:marBottom w:val="0"/>
                                                      <w:divBdr>
                                                        <w:top w:val="none" w:sz="0" w:space="0" w:color="auto"/>
                                                        <w:left w:val="none" w:sz="0" w:space="0" w:color="auto"/>
                                                        <w:bottom w:val="none" w:sz="0" w:space="0" w:color="auto"/>
                                                        <w:right w:val="none" w:sz="0" w:space="0" w:color="auto"/>
                                                      </w:divBdr>
                                                    </w:div>
                                                    <w:div w:id="2090737159">
                                                      <w:marLeft w:val="0"/>
                                                      <w:marRight w:val="0"/>
                                                      <w:marTop w:val="0"/>
                                                      <w:marBottom w:val="0"/>
                                                      <w:divBdr>
                                                        <w:top w:val="none" w:sz="0" w:space="0" w:color="auto"/>
                                                        <w:left w:val="none" w:sz="0" w:space="0" w:color="auto"/>
                                                        <w:bottom w:val="none" w:sz="0" w:space="0" w:color="auto"/>
                                                        <w:right w:val="none" w:sz="0" w:space="0" w:color="auto"/>
                                                      </w:divBdr>
                                                    </w:div>
                                                    <w:div w:id="2091348278">
                                                      <w:marLeft w:val="0"/>
                                                      <w:marRight w:val="0"/>
                                                      <w:marTop w:val="0"/>
                                                      <w:marBottom w:val="0"/>
                                                      <w:divBdr>
                                                        <w:top w:val="none" w:sz="0" w:space="0" w:color="auto"/>
                                                        <w:left w:val="none" w:sz="0" w:space="0" w:color="auto"/>
                                                        <w:bottom w:val="none" w:sz="0" w:space="0" w:color="auto"/>
                                                        <w:right w:val="none" w:sz="0" w:space="0" w:color="auto"/>
                                                      </w:divBdr>
                                                    </w:div>
                                                    <w:div w:id="2134790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5752170">
                                              <w:marLeft w:val="0"/>
                                              <w:marRight w:val="0"/>
                                              <w:marTop w:val="0"/>
                                              <w:marBottom w:val="0"/>
                                              <w:divBdr>
                                                <w:top w:val="none" w:sz="0" w:space="0" w:color="auto"/>
                                                <w:left w:val="none" w:sz="0" w:space="0" w:color="auto"/>
                                                <w:bottom w:val="none" w:sz="0" w:space="0" w:color="auto"/>
                                                <w:right w:val="none" w:sz="0" w:space="0" w:color="auto"/>
                                              </w:divBdr>
                                            </w:div>
                                            <w:div w:id="1435830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59567765">
      <w:bodyDiv w:val="1"/>
      <w:marLeft w:val="0"/>
      <w:marRight w:val="0"/>
      <w:marTop w:val="0"/>
      <w:marBottom w:val="0"/>
      <w:divBdr>
        <w:top w:val="none" w:sz="0" w:space="0" w:color="auto"/>
        <w:left w:val="none" w:sz="0" w:space="0" w:color="auto"/>
        <w:bottom w:val="none" w:sz="0" w:space="0" w:color="auto"/>
        <w:right w:val="none" w:sz="0" w:space="0" w:color="auto"/>
      </w:divBdr>
      <w:divsChild>
        <w:div w:id="482355544">
          <w:marLeft w:val="0"/>
          <w:marRight w:val="0"/>
          <w:marTop w:val="0"/>
          <w:marBottom w:val="0"/>
          <w:divBdr>
            <w:top w:val="none" w:sz="0" w:space="0" w:color="auto"/>
            <w:left w:val="none" w:sz="0" w:space="0" w:color="auto"/>
            <w:bottom w:val="none" w:sz="0" w:space="0" w:color="auto"/>
            <w:right w:val="none" w:sz="0" w:space="0" w:color="auto"/>
          </w:divBdr>
          <w:divsChild>
            <w:div w:id="880361187">
              <w:marLeft w:val="0"/>
              <w:marRight w:val="0"/>
              <w:marTop w:val="0"/>
              <w:marBottom w:val="0"/>
              <w:divBdr>
                <w:top w:val="none" w:sz="0" w:space="0" w:color="auto"/>
                <w:left w:val="none" w:sz="0" w:space="0" w:color="auto"/>
                <w:bottom w:val="none" w:sz="0" w:space="0" w:color="auto"/>
                <w:right w:val="none" w:sz="0" w:space="0" w:color="auto"/>
              </w:divBdr>
              <w:divsChild>
                <w:div w:id="1545558460">
                  <w:marLeft w:val="0"/>
                  <w:marRight w:val="0"/>
                  <w:marTop w:val="0"/>
                  <w:marBottom w:val="0"/>
                  <w:divBdr>
                    <w:top w:val="none" w:sz="0" w:space="0" w:color="auto"/>
                    <w:left w:val="none" w:sz="0" w:space="0" w:color="auto"/>
                    <w:bottom w:val="none" w:sz="0" w:space="0" w:color="auto"/>
                    <w:right w:val="none" w:sz="0" w:space="0" w:color="auto"/>
                  </w:divBdr>
                  <w:divsChild>
                    <w:div w:id="1616909022">
                      <w:marLeft w:val="0"/>
                      <w:marRight w:val="0"/>
                      <w:marTop w:val="0"/>
                      <w:marBottom w:val="0"/>
                      <w:divBdr>
                        <w:top w:val="none" w:sz="0" w:space="0" w:color="auto"/>
                        <w:left w:val="none" w:sz="0" w:space="0" w:color="auto"/>
                        <w:bottom w:val="none" w:sz="0" w:space="0" w:color="auto"/>
                        <w:right w:val="none" w:sz="0" w:space="0" w:color="auto"/>
                      </w:divBdr>
                      <w:divsChild>
                        <w:div w:id="44767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84858346">
      <w:bodyDiv w:val="1"/>
      <w:marLeft w:val="0"/>
      <w:marRight w:val="0"/>
      <w:marTop w:val="0"/>
      <w:marBottom w:val="0"/>
      <w:divBdr>
        <w:top w:val="none" w:sz="0" w:space="0" w:color="auto"/>
        <w:left w:val="none" w:sz="0" w:space="0" w:color="auto"/>
        <w:bottom w:val="none" w:sz="0" w:space="0" w:color="auto"/>
        <w:right w:val="none" w:sz="0" w:space="0" w:color="auto"/>
      </w:divBdr>
      <w:divsChild>
        <w:div w:id="9182574">
          <w:marLeft w:val="0"/>
          <w:marRight w:val="0"/>
          <w:marTop w:val="750"/>
          <w:marBottom w:val="750"/>
          <w:divBdr>
            <w:top w:val="none" w:sz="0" w:space="0" w:color="auto"/>
            <w:left w:val="none" w:sz="0" w:space="0" w:color="auto"/>
            <w:bottom w:val="none" w:sz="0" w:space="0" w:color="auto"/>
            <w:right w:val="none" w:sz="0" w:space="0" w:color="auto"/>
          </w:divBdr>
          <w:divsChild>
            <w:div w:id="459495003">
              <w:marLeft w:val="0"/>
              <w:marRight w:val="0"/>
              <w:marTop w:val="0"/>
              <w:marBottom w:val="0"/>
              <w:divBdr>
                <w:top w:val="none" w:sz="0" w:space="0" w:color="auto"/>
                <w:left w:val="none" w:sz="0" w:space="0" w:color="auto"/>
                <w:bottom w:val="none" w:sz="0" w:space="0" w:color="auto"/>
                <w:right w:val="none" w:sz="0" w:space="0" w:color="auto"/>
              </w:divBdr>
              <w:divsChild>
                <w:div w:id="1779179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6206767">
      <w:bodyDiv w:val="1"/>
      <w:marLeft w:val="0"/>
      <w:marRight w:val="0"/>
      <w:marTop w:val="0"/>
      <w:marBottom w:val="0"/>
      <w:divBdr>
        <w:top w:val="none" w:sz="0" w:space="0" w:color="auto"/>
        <w:left w:val="none" w:sz="0" w:space="0" w:color="auto"/>
        <w:bottom w:val="none" w:sz="0" w:space="0" w:color="auto"/>
        <w:right w:val="none" w:sz="0" w:space="0" w:color="auto"/>
      </w:divBdr>
      <w:divsChild>
        <w:div w:id="1123158815">
          <w:marLeft w:val="0"/>
          <w:marRight w:val="0"/>
          <w:marTop w:val="0"/>
          <w:marBottom w:val="0"/>
          <w:divBdr>
            <w:top w:val="none" w:sz="0" w:space="0" w:color="auto"/>
            <w:left w:val="none" w:sz="0" w:space="0" w:color="auto"/>
            <w:bottom w:val="none" w:sz="0" w:space="0" w:color="auto"/>
            <w:right w:val="none" w:sz="0" w:space="0" w:color="auto"/>
          </w:divBdr>
          <w:divsChild>
            <w:div w:id="1671330399">
              <w:marLeft w:val="0"/>
              <w:marRight w:val="0"/>
              <w:marTop w:val="0"/>
              <w:marBottom w:val="0"/>
              <w:divBdr>
                <w:top w:val="none" w:sz="0" w:space="0" w:color="auto"/>
                <w:left w:val="none" w:sz="0" w:space="0" w:color="auto"/>
                <w:bottom w:val="none" w:sz="0" w:space="0" w:color="auto"/>
                <w:right w:val="none" w:sz="0" w:space="0" w:color="auto"/>
              </w:divBdr>
              <w:divsChild>
                <w:div w:id="1357387680">
                  <w:marLeft w:val="0"/>
                  <w:marRight w:val="0"/>
                  <w:marTop w:val="0"/>
                  <w:marBottom w:val="0"/>
                  <w:divBdr>
                    <w:top w:val="none" w:sz="0" w:space="0" w:color="auto"/>
                    <w:left w:val="none" w:sz="0" w:space="0" w:color="auto"/>
                    <w:bottom w:val="none" w:sz="0" w:space="0" w:color="auto"/>
                    <w:right w:val="none" w:sz="0" w:space="0" w:color="auto"/>
                  </w:divBdr>
                  <w:divsChild>
                    <w:div w:id="184053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77659491">
      <w:bodyDiv w:val="1"/>
      <w:marLeft w:val="0"/>
      <w:marRight w:val="0"/>
      <w:marTop w:val="0"/>
      <w:marBottom w:val="0"/>
      <w:divBdr>
        <w:top w:val="none" w:sz="0" w:space="0" w:color="auto"/>
        <w:left w:val="none" w:sz="0" w:space="0" w:color="auto"/>
        <w:bottom w:val="none" w:sz="0" w:space="0" w:color="auto"/>
        <w:right w:val="none" w:sz="0" w:space="0" w:color="auto"/>
      </w:divBdr>
      <w:divsChild>
        <w:div w:id="1860964364">
          <w:marLeft w:val="0"/>
          <w:marRight w:val="0"/>
          <w:marTop w:val="0"/>
          <w:marBottom w:val="0"/>
          <w:divBdr>
            <w:top w:val="none" w:sz="0" w:space="0" w:color="auto"/>
            <w:left w:val="none" w:sz="0" w:space="0" w:color="auto"/>
            <w:bottom w:val="none" w:sz="0" w:space="0" w:color="auto"/>
            <w:right w:val="none" w:sz="0" w:space="0" w:color="auto"/>
          </w:divBdr>
          <w:divsChild>
            <w:div w:id="950550148">
              <w:marLeft w:val="0"/>
              <w:marRight w:val="300"/>
              <w:marTop w:val="0"/>
              <w:marBottom w:val="0"/>
              <w:divBdr>
                <w:top w:val="none" w:sz="0" w:space="0" w:color="auto"/>
                <w:left w:val="none" w:sz="0" w:space="0" w:color="auto"/>
                <w:bottom w:val="none" w:sz="0" w:space="0" w:color="auto"/>
                <w:right w:val="none" w:sz="0" w:space="0" w:color="auto"/>
              </w:divBdr>
              <w:divsChild>
                <w:div w:id="965157772">
                  <w:marLeft w:val="0"/>
                  <w:marRight w:val="0"/>
                  <w:marTop w:val="300"/>
                  <w:marBottom w:val="300"/>
                  <w:divBdr>
                    <w:top w:val="none" w:sz="0" w:space="0" w:color="auto"/>
                    <w:left w:val="none" w:sz="0" w:space="0" w:color="auto"/>
                    <w:bottom w:val="none" w:sz="0" w:space="0" w:color="auto"/>
                    <w:right w:val="none" w:sz="0" w:space="0" w:color="auto"/>
                  </w:divBdr>
                </w:div>
              </w:divsChild>
            </w:div>
          </w:divsChild>
        </w:div>
      </w:divsChild>
    </w:div>
    <w:div w:id="694579821">
      <w:bodyDiv w:val="1"/>
      <w:marLeft w:val="0"/>
      <w:marRight w:val="0"/>
      <w:marTop w:val="0"/>
      <w:marBottom w:val="0"/>
      <w:divBdr>
        <w:top w:val="none" w:sz="0" w:space="0" w:color="auto"/>
        <w:left w:val="none" w:sz="0" w:space="0" w:color="auto"/>
        <w:bottom w:val="none" w:sz="0" w:space="0" w:color="auto"/>
        <w:right w:val="none" w:sz="0" w:space="0" w:color="auto"/>
      </w:divBdr>
      <w:divsChild>
        <w:div w:id="1272661602">
          <w:marLeft w:val="0"/>
          <w:marRight w:val="0"/>
          <w:marTop w:val="0"/>
          <w:marBottom w:val="0"/>
          <w:divBdr>
            <w:top w:val="none" w:sz="0" w:space="0" w:color="auto"/>
            <w:left w:val="none" w:sz="0" w:space="0" w:color="auto"/>
            <w:bottom w:val="none" w:sz="0" w:space="0" w:color="auto"/>
            <w:right w:val="none" w:sz="0" w:space="0" w:color="auto"/>
          </w:divBdr>
          <w:divsChild>
            <w:div w:id="760878901">
              <w:marLeft w:val="0"/>
              <w:marRight w:val="0"/>
              <w:marTop w:val="0"/>
              <w:marBottom w:val="0"/>
              <w:divBdr>
                <w:top w:val="none" w:sz="0" w:space="0" w:color="auto"/>
                <w:left w:val="none" w:sz="0" w:space="0" w:color="auto"/>
                <w:bottom w:val="none" w:sz="0" w:space="0" w:color="auto"/>
                <w:right w:val="none" w:sz="0" w:space="0" w:color="auto"/>
              </w:divBdr>
              <w:divsChild>
                <w:div w:id="900562527">
                  <w:marLeft w:val="0"/>
                  <w:marRight w:val="0"/>
                  <w:marTop w:val="0"/>
                  <w:marBottom w:val="0"/>
                  <w:divBdr>
                    <w:top w:val="none" w:sz="0" w:space="0" w:color="auto"/>
                    <w:left w:val="none" w:sz="0" w:space="0" w:color="auto"/>
                    <w:bottom w:val="none" w:sz="0" w:space="0" w:color="auto"/>
                    <w:right w:val="none" w:sz="0" w:space="0" w:color="auto"/>
                  </w:divBdr>
                  <w:divsChild>
                    <w:div w:id="927885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26681751">
      <w:bodyDiv w:val="1"/>
      <w:marLeft w:val="0"/>
      <w:marRight w:val="0"/>
      <w:marTop w:val="0"/>
      <w:marBottom w:val="0"/>
      <w:divBdr>
        <w:top w:val="none" w:sz="0" w:space="0" w:color="auto"/>
        <w:left w:val="none" w:sz="0" w:space="0" w:color="auto"/>
        <w:bottom w:val="none" w:sz="0" w:space="0" w:color="auto"/>
        <w:right w:val="none" w:sz="0" w:space="0" w:color="auto"/>
      </w:divBdr>
      <w:divsChild>
        <w:div w:id="1524708167">
          <w:marLeft w:val="0"/>
          <w:marRight w:val="0"/>
          <w:marTop w:val="0"/>
          <w:marBottom w:val="0"/>
          <w:divBdr>
            <w:top w:val="none" w:sz="0" w:space="0" w:color="auto"/>
            <w:left w:val="none" w:sz="0" w:space="0" w:color="auto"/>
            <w:bottom w:val="none" w:sz="0" w:space="0" w:color="auto"/>
            <w:right w:val="none" w:sz="0" w:space="0" w:color="auto"/>
          </w:divBdr>
          <w:divsChild>
            <w:div w:id="149292118">
              <w:marLeft w:val="0"/>
              <w:marRight w:val="0"/>
              <w:marTop w:val="0"/>
              <w:marBottom w:val="0"/>
              <w:divBdr>
                <w:top w:val="none" w:sz="0" w:space="0" w:color="auto"/>
                <w:left w:val="none" w:sz="0" w:space="0" w:color="auto"/>
                <w:bottom w:val="none" w:sz="0" w:space="0" w:color="auto"/>
                <w:right w:val="none" w:sz="0" w:space="0" w:color="auto"/>
              </w:divBdr>
              <w:divsChild>
                <w:div w:id="808283421">
                  <w:marLeft w:val="0"/>
                  <w:marRight w:val="0"/>
                  <w:marTop w:val="0"/>
                  <w:marBottom w:val="75"/>
                  <w:divBdr>
                    <w:top w:val="single" w:sz="6" w:space="4" w:color="D4D4D4"/>
                    <w:left w:val="single" w:sz="6" w:space="4" w:color="D4D4D4"/>
                    <w:bottom w:val="single" w:sz="6" w:space="4" w:color="D4D4D4"/>
                    <w:right w:val="single" w:sz="6" w:space="4" w:color="D4D4D4"/>
                  </w:divBdr>
                  <w:divsChild>
                    <w:div w:id="1167406428">
                      <w:marLeft w:val="0"/>
                      <w:marRight w:val="0"/>
                      <w:marTop w:val="0"/>
                      <w:marBottom w:val="0"/>
                      <w:divBdr>
                        <w:top w:val="single" w:sz="6" w:space="4" w:color="D4D4D4"/>
                        <w:left w:val="single" w:sz="6" w:space="4" w:color="D4D4D4"/>
                        <w:bottom w:val="single" w:sz="6" w:space="4" w:color="D4D4D4"/>
                        <w:right w:val="single" w:sz="6" w:space="4" w:color="D4D4D4"/>
                      </w:divBdr>
                    </w:div>
                  </w:divsChild>
                </w:div>
              </w:divsChild>
            </w:div>
          </w:divsChild>
        </w:div>
        <w:div w:id="19858429">
          <w:marLeft w:val="0"/>
          <w:marRight w:val="0"/>
          <w:marTop w:val="0"/>
          <w:marBottom w:val="0"/>
          <w:divBdr>
            <w:top w:val="single" w:sz="6" w:space="8" w:color="E7EAF1"/>
            <w:left w:val="single" w:sz="6" w:space="23" w:color="E7EAF1"/>
            <w:bottom w:val="single" w:sz="6" w:space="8" w:color="E7EAF1"/>
            <w:right w:val="single" w:sz="6" w:space="23" w:color="E7EAF1"/>
          </w:divBdr>
          <w:divsChild>
            <w:div w:id="1018772281">
              <w:marLeft w:val="0"/>
              <w:marRight w:val="0"/>
              <w:marTop w:val="0"/>
              <w:marBottom w:val="0"/>
              <w:divBdr>
                <w:top w:val="none" w:sz="0" w:space="0" w:color="auto"/>
                <w:left w:val="none" w:sz="0" w:space="0" w:color="auto"/>
                <w:bottom w:val="none" w:sz="0" w:space="0" w:color="auto"/>
                <w:right w:val="none" w:sz="0" w:space="0" w:color="auto"/>
              </w:divBdr>
            </w:div>
            <w:div w:id="331374412">
              <w:marLeft w:val="0"/>
              <w:marRight w:val="0"/>
              <w:marTop w:val="0"/>
              <w:marBottom w:val="0"/>
              <w:divBdr>
                <w:top w:val="none" w:sz="0" w:space="0" w:color="auto"/>
                <w:left w:val="none" w:sz="0" w:space="0" w:color="auto"/>
                <w:bottom w:val="none" w:sz="0" w:space="0" w:color="auto"/>
                <w:right w:val="none" w:sz="0" w:space="0" w:color="auto"/>
              </w:divBdr>
            </w:div>
          </w:divsChild>
        </w:div>
        <w:div w:id="482241414">
          <w:marLeft w:val="0"/>
          <w:marRight w:val="0"/>
          <w:marTop w:val="0"/>
          <w:marBottom w:val="0"/>
          <w:divBdr>
            <w:top w:val="none" w:sz="0" w:space="0" w:color="auto"/>
            <w:left w:val="none" w:sz="0" w:space="0" w:color="auto"/>
            <w:bottom w:val="none" w:sz="0" w:space="0" w:color="auto"/>
            <w:right w:val="none" w:sz="0" w:space="0" w:color="auto"/>
          </w:divBdr>
        </w:div>
        <w:div w:id="1665820470">
          <w:marLeft w:val="0"/>
          <w:marRight w:val="0"/>
          <w:marTop w:val="0"/>
          <w:marBottom w:val="0"/>
          <w:divBdr>
            <w:top w:val="none" w:sz="0" w:space="0" w:color="auto"/>
            <w:left w:val="none" w:sz="0" w:space="0" w:color="auto"/>
            <w:bottom w:val="none" w:sz="0" w:space="0" w:color="auto"/>
            <w:right w:val="none" w:sz="0" w:space="0" w:color="auto"/>
          </w:divBdr>
          <w:divsChild>
            <w:div w:id="228078539">
              <w:marLeft w:val="0"/>
              <w:marRight w:val="0"/>
              <w:marTop w:val="0"/>
              <w:marBottom w:val="225"/>
              <w:divBdr>
                <w:top w:val="none" w:sz="0" w:space="0" w:color="auto"/>
                <w:left w:val="none" w:sz="0" w:space="0" w:color="auto"/>
                <w:bottom w:val="none" w:sz="0" w:space="0" w:color="auto"/>
                <w:right w:val="none" w:sz="0" w:space="0" w:color="auto"/>
              </w:divBdr>
            </w:div>
            <w:div w:id="2017224204">
              <w:marLeft w:val="690"/>
              <w:marRight w:val="900"/>
              <w:marTop w:val="0"/>
              <w:marBottom w:val="0"/>
              <w:divBdr>
                <w:top w:val="none" w:sz="0" w:space="0" w:color="auto"/>
                <w:left w:val="none" w:sz="0" w:space="0" w:color="auto"/>
                <w:bottom w:val="none" w:sz="0" w:space="0" w:color="auto"/>
                <w:right w:val="none" w:sz="0" w:space="0" w:color="auto"/>
              </w:divBdr>
              <w:divsChild>
                <w:div w:id="173348238">
                  <w:marLeft w:val="750"/>
                  <w:marRight w:val="0"/>
                  <w:marTop w:val="0"/>
                  <w:marBottom w:val="225"/>
                  <w:divBdr>
                    <w:top w:val="none" w:sz="0" w:space="0" w:color="auto"/>
                    <w:left w:val="none" w:sz="0" w:space="0" w:color="auto"/>
                    <w:bottom w:val="none" w:sz="0" w:space="0" w:color="auto"/>
                    <w:right w:val="none" w:sz="0" w:space="0" w:color="auto"/>
                  </w:divBdr>
                </w:div>
              </w:divsChild>
            </w:div>
            <w:div w:id="160006115">
              <w:marLeft w:val="0"/>
              <w:marRight w:val="0"/>
              <w:marTop w:val="0"/>
              <w:marBottom w:val="225"/>
              <w:divBdr>
                <w:top w:val="none" w:sz="0" w:space="0" w:color="auto"/>
                <w:left w:val="none" w:sz="0" w:space="0" w:color="auto"/>
                <w:bottom w:val="none" w:sz="0" w:space="0" w:color="auto"/>
                <w:right w:val="none" w:sz="0" w:space="0" w:color="auto"/>
              </w:divBdr>
            </w:div>
            <w:div w:id="183254363">
              <w:marLeft w:val="690"/>
              <w:marRight w:val="900"/>
              <w:marTop w:val="0"/>
              <w:marBottom w:val="0"/>
              <w:divBdr>
                <w:top w:val="none" w:sz="0" w:space="0" w:color="auto"/>
                <w:left w:val="none" w:sz="0" w:space="0" w:color="auto"/>
                <w:bottom w:val="none" w:sz="0" w:space="0" w:color="auto"/>
                <w:right w:val="none" w:sz="0" w:space="0" w:color="auto"/>
              </w:divBdr>
              <w:divsChild>
                <w:div w:id="1728649315">
                  <w:marLeft w:val="750"/>
                  <w:marRight w:val="0"/>
                  <w:marTop w:val="0"/>
                  <w:marBottom w:val="225"/>
                  <w:divBdr>
                    <w:top w:val="none" w:sz="0" w:space="0" w:color="auto"/>
                    <w:left w:val="none" w:sz="0" w:space="0" w:color="auto"/>
                    <w:bottom w:val="none" w:sz="0" w:space="0" w:color="auto"/>
                    <w:right w:val="none" w:sz="0" w:space="0" w:color="auto"/>
                  </w:divBdr>
                </w:div>
              </w:divsChild>
            </w:div>
            <w:div w:id="1569261573">
              <w:marLeft w:val="0"/>
              <w:marRight w:val="0"/>
              <w:marTop w:val="0"/>
              <w:marBottom w:val="225"/>
              <w:divBdr>
                <w:top w:val="none" w:sz="0" w:space="0" w:color="auto"/>
                <w:left w:val="none" w:sz="0" w:space="0" w:color="auto"/>
                <w:bottom w:val="none" w:sz="0" w:space="0" w:color="auto"/>
                <w:right w:val="none" w:sz="0" w:space="0" w:color="auto"/>
              </w:divBdr>
            </w:div>
            <w:div w:id="1078555869">
              <w:marLeft w:val="690"/>
              <w:marRight w:val="900"/>
              <w:marTop w:val="0"/>
              <w:marBottom w:val="0"/>
              <w:divBdr>
                <w:top w:val="none" w:sz="0" w:space="0" w:color="auto"/>
                <w:left w:val="none" w:sz="0" w:space="0" w:color="auto"/>
                <w:bottom w:val="none" w:sz="0" w:space="0" w:color="auto"/>
                <w:right w:val="none" w:sz="0" w:space="0" w:color="auto"/>
              </w:divBdr>
              <w:divsChild>
                <w:div w:id="564338205">
                  <w:blockQuote w:val="1"/>
                  <w:marLeft w:val="150"/>
                  <w:marRight w:val="150"/>
                  <w:marTop w:val="150"/>
                  <w:marBottom w:val="150"/>
                  <w:divBdr>
                    <w:top w:val="none" w:sz="0" w:space="0" w:color="auto"/>
                    <w:left w:val="none" w:sz="0" w:space="0" w:color="auto"/>
                    <w:bottom w:val="none" w:sz="0" w:space="0" w:color="auto"/>
                    <w:right w:val="none" w:sz="0" w:space="0" w:color="auto"/>
                  </w:divBdr>
                </w:div>
                <w:div w:id="1285505057">
                  <w:marLeft w:val="750"/>
                  <w:marRight w:val="0"/>
                  <w:marTop w:val="0"/>
                  <w:marBottom w:val="225"/>
                  <w:divBdr>
                    <w:top w:val="none" w:sz="0" w:space="0" w:color="auto"/>
                    <w:left w:val="none" w:sz="0" w:space="0" w:color="auto"/>
                    <w:bottom w:val="none" w:sz="0" w:space="0" w:color="auto"/>
                    <w:right w:val="none" w:sz="0" w:space="0" w:color="auto"/>
                  </w:divBdr>
                </w:div>
              </w:divsChild>
            </w:div>
            <w:div w:id="2051568435">
              <w:marLeft w:val="0"/>
              <w:marRight w:val="0"/>
              <w:marTop w:val="0"/>
              <w:marBottom w:val="225"/>
              <w:divBdr>
                <w:top w:val="none" w:sz="0" w:space="0" w:color="auto"/>
                <w:left w:val="none" w:sz="0" w:space="0" w:color="auto"/>
                <w:bottom w:val="none" w:sz="0" w:space="0" w:color="auto"/>
                <w:right w:val="none" w:sz="0" w:space="0" w:color="auto"/>
              </w:divBdr>
            </w:div>
            <w:div w:id="513570904">
              <w:marLeft w:val="690"/>
              <w:marRight w:val="900"/>
              <w:marTop w:val="0"/>
              <w:marBottom w:val="0"/>
              <w:divBdr>
                <w:top w:val="none" w:sz="0" w:space="0" w:color="auto"/>
                <w:left w:val="none" w:sz="0" w:space="0" w:color="auto"/>
                <w:bottom w:val="none" w:sz="0" w:space="0" w:color="auto"/>
                <w:right w:val="none" w:sz="0" w:space="0" w:color="auto"/>
              </w:divBdr>
              <w:divsChild>
                <w:div w:id="537283753">
                  <w:marLeft w:val="750"/>
                  <w:marRight w:val="0"/>
                  <w:marTop w:val="0"/>
                  <w:marBottom w:val="225"/>
                  <w:divBdr>
                    <w:top w:val="none" w:sz="0" w:space="0" w:color="auto"/>
                    <w:left w:val="none" w:sz="0" w:space="0" w:color="auto"/>
                    <w:bottom w:val="none" w:sz="0" w:space="0" w:color="auto"/>
                    <w:right w:val="none" w:sz="0" w:space="0" w:color="auto"/>
                  </w:divBdr>
                </w:div>
              </w:divsChild>
            </w:div>
            <w:div w:id="1746340595">
              <w:marLeft w:val="0"/>
              <w:marRight w:val="0"/>
              <w:marTop w:val="0"/>
              <w:marBottom w:val="225"/>
              <w:divBdr>
                <w:top w:val="none" w:sz="0" w:space="0" w:color="auto"/>
                <w:left w:val="none" w:sz="0" w:space="0" w:color="auto"/>
                <w:bottom w:val="none" w:sz="0" w:space="0" w:color="auto"/>
                <w:right w:val="none" w:sz="0" w:space="0" w:color="auto"/>
              </w:divBdr>
            </w:div>
            <w:div w:id="906915146">
              <w:marLeft w:val="690"/>
              <w:marRight w:val="900"/>
              <w:marTop w:val="0"/>
              <w:marBottom w:val="0"/>
              <w:divBdr>
                <w:top w:val="none" w:sz="0" w:space="0" w:color="auto"/>
                <w:left w:val="none" w:sz="0" w:space="0" w:color="auto"/>
                <w:bottom w:val="none" w:sz="0" w:space="0" w:color="auto"/>
                <w:right w:val="none" w:sz="0" w:space="0" w:color="auto"/>
              </w:divBdr>
              <w:divsChild>
                <w:div w:id="490563783">
                  <w:marLeft w:val="75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 w:id="799155545">
      <w:bodyDiv w:val="1"/>
      <w:marLeft w:val="0"/>
      <w:marRight w:val="0"/>
      <w:marTop w:val="0"/>
      <w:marBottom w:val="0"/>
      <w:divBdr>
        <w:top w:val="none" w:sz="0" w:space="0" w:color="auto"/>
        <w:left w:val="none" w:sz="0" w:space="0" w:color="auto"/>
        <w:bottom w:val="none" w:sz="0" w:space="0" w:color="auto"/>
        <w:right w:val="none" w:sz="0" w:space="0" w:color="auto"/>
      </w:divBdr>
      <w:divsChild>
        <w:div w:id="1970083366">
          <w:marLeft w:val="0"/>
          <w:marRight w:val="0"/>
          <w:marTop w:val="0"/>
          <w:marBottom w:val="0"/>
          <w:divBdr>
            <w:top w:val="none" w:sz="0" w:space="0" w:color="auto"/>
            <w:left w:val="none" w:sz="0" w:space="0" w:color="auto"/>
            <w:bottom w:val="none" w:sz="0" w:space="0" w:color="auto"/>
            <w:right w:val="none" w:sz="0" w:space="0" w:color="auto"/>
          </w:divBdr>
          <w:divsChild>
            <w:div w:id="439035169">
              <w:marLeft w:val="0"/>
              <w:marRight w:val="0"/>
              <w:marTop w:val="0"/>
              <w:marBottom w:val="0"/>
              <w:divBdr>
                <w:top w:val="none" w:sz="0" w:space="0" w:color="auto"/>
                <w:left w:val="none" w:sz="0" w:space="0" w:color="auto"/>
                <w:bottom w:val="none" w:sz="0" w:space="0" w:color="auto"/>
                <w:right w:val="none" w:sz="0" w:space="0" w:color="auto"/>
              </w:divBdr>
              <w:divsChild>
                <w:div w:id="607465853">
                  <w:marLeft w:val="0"/>
                  <w:marRight w:val="0"/>
                  <w:marTop w:val="0"/>
                  <w:marBottom w:val="0"/>
                  <w:divBdr>
                    <w:top w:val="none" w:sz="0" w:space="0" w:color="auto"/>
                    <w:left w:val="none" w:sz="0" w:space="0" w:color="auto"/>
                    <w:bottom w:val="none" w:sz="0" w:space="0" w:color="auto"/>
                    <w:right w:val="none" w:sz="0" w:space="0" w:color="auto"/>
                  </w:divBdr>
                  <w:divsChild>
                    <w:div w:id="2083790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167988">
      <w:bodyDiv w:val="1"/>
      <w:marLeft w:val="0"/>
      <w:marRight w:val="0"/>
      <w:marTop w:val="0"/>
      <w:marBottom w:val="0"/>
      <w:divBdr>
        <w:top w:val="none" w:sz="0" w:space="0" w:color="auto"/>
        <w:left w:val="none" w:sz="0" w:space="0" w:color="auto"/>
        <w:bottom w:val="none" w:sz="0" w:space="0" w:color="auto"/>
        <w:right w:val="none" w:sz="0" w:space="0" w:color="auto"/>
      </w:divBdr>
      <w:divsChild>
        <w:div w:id="644434263">
          <w:marLeft w:val="0"/>
          <w:marRight w:val="0"/>
          <w:marTop w:val="0"/>
          <w:marBottom w:val="0"/>
          <w:divBdr>
            <w:top w:val="none" w:sz="0" w:space="0" w:color="auto"/>
            <w:left w:val="none" w:sz="0" w:space="0" w:color="auto"/>
            <w:bottom w:val="none" w:sz="0" w:space="0" w:color="auto"/>
            <w:right w:val="none" w:sz="0" w:space="0" w:color="auto"/>
          </w:divBdr>
          <w:divsChild>
            <w:div w:id="983587841">
              <w:marLeft w:val="0"/>
              <w:marRight w:val="0"/>
              <w:marTop w:val="0"/>
              <w:marBottom w:val="150"/>
              <w:divBdr>
                <w:top w:val="none" w:sz="0" w:space="0" w:color="auto"/>
                <w:left w:val="none" w:sz="0" w:space="0" w:color="auto"/>
                <w:bottom w:val="none" w:sz="0" w:space="0" w:color="auto"/>
                <w:right w:val="none" w:sz="0" w:space="0" w:color="auto"/>
              </w:divBdr>
              <w:divsChild>
                <w:div w:id="1265769509">
                  <w:marLeft w:val="0"/>
                  <w:marRight w:val="0"/>
                  <w:marTop w:val="0"/>
                  <w:marBottom w:val="0"/>
                  <w:divBdr>
                    <w:top w:val="none" w:sz="0" w:space="0" w:color="auto"/>
                    <w:left w:val="none" w:sz="0" w:space="0" w:color="auto"/>
                    <w:bottom w:val="none" w:sz="0" w:space="0" w:color="auto"/>
                    <w:right w:val="none" w:sz="0" w:space="0" w:color="auto"/>
                  </w:divBdr>
                  <w:divsChild>
                    <w:div w:id="189610877">
                      <w:marLeft w:val="0"/>
                      <w:marRight w:val="0"/>
                      <w:marTop w:val="0"/>
                      <w:marBottom w:val="0"/>
                      <w:divBdr>
                        <w:top w:val="none" w:sz="0" w:space="0" w:color="auto"/>
                        <w:left w:val="none" w:sz="0" w:space="0" w:color="auto"/>
                        <w:bottom w:val="none" w:sz="0" w:space="0" w:color="auto"/>
                        <w:right w:val="none" w:sz="0" w:space="0" w:color="auto"/>
                      </w:divBdr>
                      <w:divsChild>
                        <w:div w:id="489492351">
                          <w:marLeft w:val="0"/>
                          <w:marRight w:val="0"/>
                          <w:marTop w:val="0"/>
                          <w:marBottom w:val="0"/>
                          <w:divBdr>
                            <w:top w:val="none" w:sz="0" w:space="0" w:color="auto"/>
                            <w:left w:val="none" w:sz="0" w:space="0" w:color="auto"/>
                            <w:bottom w:val="none" w:sz="0" w:space="0" w:color="auto"/>
                            <w:right w:val="none" w:sz="0" w:space="0" w:color="auto"/>
                          </w:divBdr>
                          <w:divsChild>
                            <w:div w:id="320620004">
                              <w:blockQuote w:val="1"/>
                              <w:marLeft w:val="0"/>
                              <w:marRight w:val="0"/>
                              <w:marTop w:val="0"/>
                              <w:marBottom w:val="0"/>
                              <w:divBdr>
                                <w:top w:val="dashed" w:sz="6" w:space="8" w:color="DDDDDD"/>
                                <w:left w:val="dashed" w:sz="6" w:space="8" w:color="DDDDDD"/>
                                <w:bottom w:val="dashed" w:sz="6" w:space="8" w:color="DDDDDD"/>
                                <w:right w:val="dashed" w:sz="6" w:space="8" w:color="DDDDDD"/>
                              </w:divBdr>
                            </w:div>
                            <w:div w:id="764612369">
                              <w:blockQuote w:val="1"/>
                              <w:marLeft w:val="0"/>
                              <w:marRight w:val="0"/>
                              <w:marTop w:val="0"/>
                              <w:marBottom w:val="0"/>
                              <w:divBdr>
                                <w:top w:val="dashed" w:sz="6" w:space="8" w:color="DDDDDD"/>
                                <w:left w:val="dashed" w:sz="6" w:space="8" w:color="DDDDDD"/>
                                <w:bottom w:val="dashed" w:sz="6" w:space="8" w:color="DDDDDD"/>
                                <w:right w:val="dashed" w:sz="6" w:space="8" w:color="DDDDDD"/>
                              </w:divBdr>
                            </w:div>
                            <w:div w:id="1113405725">
                              <w:blockQuote w:val="1"/>
                              <w:marLeft w:val="0"/>
                              <w:marRight w:val="0"/>
                              <w:marTop w:val="0"/>
                              <w:marBottom w:val="0"/>
                              <w:divBdr>
                                <w:top w:val="dashed" w:sz="6" w:space="8" w:color="DDDDDD"/>
                                <w:left w:val="dashed" w:sz="6" w:space="8" w:color="DDDDDD"/>
                                <w:bottom w:val="dashed" w:sz="6" w:space="8" w:color="DDDDDD"/>
                                <w:right w:val="dashed" w:sz="6" w:space="8" w:color="DDDDDD"/>
                              </w:divBdr>
                            </w:div>
                            <w:div w:id="1132483651">
                              <w:blockQuote w:val="1"/>
                              <w:marLeft w:val="0"/>
                              <w:marRight w:val="0"/>
                              <w:marTop w:val="0"/>
                              <w:marBottom w:val="0"/>
                              <w:divBdr>
                                <w:top w:val="dashed" w:sz="6" w:space="8" w:color="DDDDDD"/>
                                <w:left w:val="dashed" w:sz="6" w:space="8" w:color="DDDDDD"/>
                                <w:bottom w:val="dashed" w:sz="6" w:space="8" w:color="DDDDDD"/>
                                <w:right w:val="dashed" w:sz="6" w:space="8" w:color="DDDDDD"/>
                              </w:divBdr>
                            </w:div>
                            <w:div w:id="1383210562">
                              <w:blockQuote w:val="1"/>
                              <w:marLeft w:val="0"/>
                              <w:marRight w:val="0"/>
                              <w:marTop w:val="0"/>
                              <w:marBottom w:val="0"/>
                              <w:divBdr>
                                <w:top w:val="dashed" w:sz="6" w:space="8" w:color="DDDDDD"/>
                                <w:left w:val="dashed" w:sz="6" w:space="8" w:color="DDDDDD"/>
                                <w:bottom w:val="dashed" w:sz="6" w:space="8" w:color="DDDDDD"/>
                                <w:right w:val="dashed" w:sz="6" w:space="8" w:color="DDDDDD"/>
                              </w:divBdr>
                            </w:div>
                            <w:div w:id="1429471467">
                              <w:blockQuote w:val="1"/>
                              <w:marLeft w:val="0"/>
                              <w:marRight w:val="0"/>
                              <w:marTop w:val="0"/>
                              <w:marBottom w:val="0"/>
                              <w:divBdr>
                                <w:top w:val="dashed" w:sz="6" w:space="8" w:color="DDDDDD"/>
                                <w:left w:val="dashed" w:sz="6" w:space="8" w:color="DDDDDD"/>
                                <w:bottom w:val="dashed" w:sz="6" w:space="8" w:color="DDDDDD"/>
                                <w:right w:val="dashed" w:sz="6" w:space="8" w:color="DDDDDD"/>
                              </w:divBdr>
                            </w:div>
                          </w:divsChild>
                        </w:div>
                      </w:divsChild>
                    </w:div>
                  </w:divsChild>
                </w:div>
              </w:divsChild>
            </w:div>
          </w:divsChild>
        </w:div>
      </w:divsChild>
    </w:div>
    <w:div w:id="876236236">
      <w:bodyDiv w:val="1"/>
      <w:marLeft w:val="0"/>
      <w:marRight w:val="0"/>
      <w:marTop w:val="0"/>
      <w:marBottom w:val="0"/>
      <w:divBdr>
        <w:top w:val="none" w:sz="0" w:space="0" w:color="auto"/>
        <w:left w:val="none" w:sz="0" w:space="0" w:color="auto"/>
        <w:bottom w:val="none" w:sz="0" w:space="0" w:color="auto"/>
        <w:right w:val="none" w:sz="0" w:space="0" w:color="auto"/>
      </w:divBdr>
      <w:divsChild>
        <w:div w:id="1899973445">
          <w:marLeft w:val="0"/>
          <w:marRight w:val="0"/>
          <w:marTop w:val="0"/>
          <w:marBottom w:val="0"/>
          <w:divBdr>
            <w:top w:val="none" w:sz="0" w:space="0" w:color="auto"/>
            <w:left w:val="none" w:sz="0" w:space="0" w:color="auto"/>
            <w:bottom w:val="none" w:sz="0" w:space="0" w:color="auto"/>
            <w:right w:val="none" w:sz="0" w:space="0" w:color="auto"/>
          </w:divBdr>
          <w:divsChild>
            <w:div w:id="1593392966">
              <w:marLeft w:val="0"/>
              <w:marRight w:val="0"/>
              <w:marTop w:val="0"/>
              <w:marBottom w:val="0"/>
              <w:divBdr>
                <w:top w:val="none" w:sz="0" w:space="0" w:color="auto"/>
                <w:left w:val="none" w:sz="0" w:space="0" w:color="auto"/>
                <w:bottom w:val="none" w:sz="0" w:space="0" w:color="auto"/>
                <w:right w:val="none" w:sz="0" w:space="0" w:color="auto"/>
              </w:divBdr>
              <w:divsChild>
                <w:div w:id="1538201407">
                  <w:marLeft w:val="0"/>
                  <w:marRight w:val="0"/>
                  <w:marTop w:val="0"/>
                  <w:marBottom w:val="0"/>
                  <w:divBdr>
                    <w:top w:val="none" w:sz="0" w:space="0" w:color="auto"/>
                    <w:left w:val="none" w:sz="0" w:space="0" w:color="auto"/>
                    <w:bottom w:val="none" w:sz="0" w:space="0" w:color="auto"/>
                    <w:right w:val="none" w:sz="0" w:space="0" w:color="auto"/>
                  </w:divBdr>
                  <w:divsChild>
                    <w:div w:id="1091587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5966185">
      <w:bodyDiv w:val="1"/>
      <w:marLeft w:val="0"/>
      <w:marRight w:val="0"/>
      <w:marTop w:val="0"/>
      <w:marBottom w:val="0"/>
      <w:divBdr>
        <w:top w:val="none" w:sz="0" w:space="0" w:color="auto"/>
        <w:left w:val="none" w:sz="0" w:space="0" w:color="auto"/>
        <w:bottom w:val="none" w:sz="0" w:space="0" w:color="auto"/>
        <w:right w:val="none" w:sz="0" w:space="0" w:color="auto"/>
      </w:divBdr>
      <w:divsChild>
        <w:div w:id="181239101">
          <w:marLeft w:val="0"/>
          <w:marRight w:val="0"/>
          <w:marTop w:val="0"/>
          <w:marBottom w:val="0"/>
          <w:divBdr>
            <w:top w:val="none" w:sz="0" w:space="0" w:color="auto"/>
            <w:left w:val="none" w:sz="0" w:space="0" w:color="auto"/>
            <w:bottom w:val="none" w:sz="0" w:space="0" w:color="auto"/>
            <w:right w:val="none" w:sz="0" w:space="0" w:color="auto"/>
          </w:divBdr>
          <w:divsChild>
            <w:div w:id="78328569">
              <w:marLeft w:val="0"/>
              <w:marRight w:val="0"/>
              <w:marTop w:val="0"/>
              <w:marBottom w:val="0"/>
              <w:divBdr>
                <w:top w:val="none" w:sz="0" w:space="0" w:color="auto"/>
                <w:left w:val="none" w:sz="0" w:space="0" w:color="auto"/>
                <w:bottom w:val="none" w:sz="0" w:space="0" w:color="auto"/>
                <w:right w:val="none" w:sz="0" w:space="0" w:color="auto"/>
              </w:divBdr>
              <w:divsChild>
                <w:div w:id="995568049">
                  <w:marLeft w:val="0"/>
                  <w:marRight w:val="0"/>
                  <w:marTop w:val="0"/>
                  <w:marBottom w:val="0"/>
                  <w:divBdr>
                    <w:top w:val="none" w:sz="0" w:space="0" w:color="auto"/>
                    <w:left w:val="none" w:sz="0" w:space="0" w:color="auto"/>
                    <w:bottom w:val="none" w:sz="0" w:space="0" w:color="auto"/>
                    <w:right w:val="none" w:sz="0" w:space="0" w:color="auto"/>
                  </w:divBdr>
                  <w:divsChild>
                    <w:div w:id="1318457710">
                      <w:marLeft w:val="0"/>
                      <w:marRight w:val="0"/>
                      <w:marTop w:val="0"/>
                      <w:marBottom w:val="0"/>
                      <w:divBdr>
                        <w:top w:val="none" w:sz="0" w:space="0" w:color="auto"/>
                        <w:left w:val="none" w:sz="0" w:space="0" w:color="auto"/>
                        <w:bottom w:val="none" w:sz="0" w:space="0" w:color="auto"/>
                        <w:right w:val="none" w:sz="0" w:space="0" w:color="auto"/>
                      </w:divBdr>
                      <w:divsChild>
                        <w:div w:id="1723560219">
                          <w:marLeft w:val="0"/>
                          <w:marRight w:val="0"/>
                          <w:marTop w:val="0"/>
                          <w:marBottom w:val="0"/>
                          <w:divBdr>
                            <w:top w:val="none" w:sz="0" w:space="0" w:color="auto"/>
                            <w:left w:val="none" w:sz="0" w:space="0" w:color="auto"/>
                            <w:bottom w:val="none" w:sz="0" w:space="0" w:color="auto"/>
                            <w:right w:val="none" w:sz="0" w:space="0" w:color="auto"/>
                          </w:divBdr>
                          <w:divsChild>
                            <w:div w:id="998921646">
                              <w:blockQuote w:val="1"/>
                              <w:marLeft w:val="0"/>
                              <w:marRight w:val="0"/>
                              <w:marTop w:val="0"/>
                              <w:marBottom w:val="375"/>
                              <w:divBdr>
                                <w:top w:val="none" w:sz="0" w:space="0" w:color="auto"/>
                                <w:left w:val="single" w:sz="36" w:space="15" w:color="B4B4B4"/>
                                <w:bottom w:val="none" w:sz="0" w:space="0" w:color="auto"/>
                                <w:right w:val="none" w:sz="0" w:space="0" w:color="auto"/>
                              </w:divBdr>
                            </w:div>
                            <w:div w:id="208808242">
                              <w:blockQuote w:val="1"/>
                              <w:marLeft w:val="0"/>
                              <w:marRight w:val="0"/>
                              <w:marTop w:val="0"/>
                              <w:marBottom w:val="375"/>
                              <w:divBdr>
                                <w:top w:val="none" w:sz="0" w:space="0" w:color="auto"/>
                                <w:left w:val="single" w:sz="36" w:space="15" w:color="B4B4B4"/>
                                <w:bottom w:val="none" w:sz="0" w:space="0" w:color="auto"/>
                                <w:right w:val="none" w:sz="0" w:space="0" w:color="auto"/>
                              </w:divBdr>
                            </w:div>
                          </w:divsChild>
                        </w:div>
                      </w:divsChild>
                    </w:div>
                  </w:divsChild>
                </w:div>
              </w:divsChild>
            </w:div>
          </w:divsChild>
        </w:div>
      </w:divsChild>
    </w:div>
    <w:div w:id="905996550">
      <w:bodyDiv w:val="1"/>
      <w:marLeft w:val="0"/>
      <w:marRight w:val="0"/>
      <w:marTop w:val="0"/>
      <w:marBottom w:val="0"/>
      <w:divBdr>
        <w:top w:val="none" w:sz="0" w:space="0" w:color="auto"/>
        <w:left w:val="none" w:sz="0" w:space="0" w:color="auto"/>
        <w:bottom w:val="none" w:sz="0" w:space="0" w:color="auto"/>
        <w:right w:val="none" w:sz="0" w:space="0" w:color="auto"/>
      </w:divBdr>
      <w:divsChild>
        <w:div w:id="1570773799">
          <w:marLeft w:val="0"/>
          <w:marRight w:val="0"/>
          <w:marTop w:val="0"/>
          <w:marBottom w:val="0"/>
          <w:divBdr>
            <w:top w:val="none" w:sz="0" w:space="0" w:color="auto"/>
            <w:left w:val="none" w:sz="0" w:space="0" w:color="auto"/>
            <w:bottom w:val="none" w:sz="0" w:space="0" w:color="auto"/>
            <w:right w:val="none" w:sz="0" w:space="0" w:color="auto"/>
          </w:divBdr>
          <w:divsChild>
            <w:div w:id="1431392941">
              <w:marLeft w:val="0"/>
              <w:marRight w:val="0"/>
              <w:marTop w:val="0"/>
              <w:marBottom w:val="0"/>
              <w:divBdr>
                <w:top w:val="none" w:sz="0" w:space="0" w:color="auto"/>
                <w:left w:val="none" w:sz="0" w:space="0" w:color="auto"/>
                <w:bottom w:val="none" w:sz="0" w:space="0" w:color="auto"/>
                <w:right w:val="none" w:sz="0" w:space="0" w:color="auto"/>
              </w:divBdr>
              <w:divsChild>
                <w:div w:id="1888490469">
                  <w:marLeft w:val="0"/>
                  <w:marRight w:val="0"/>
                  <w:marTop w:val="0"/>
                  <w:marBottom w:val="0"/>
                  <w:divBdr>
                    <w:top w:val="none" w:sz="0" w:space="0" w:color="auto"/>
                    <w:left w:val="none" w:sz="0" w:space="0" w:color="auto"/>
                    <w:bottom w:val="none" w:sz="0" w:space="0" w:color="auto"/>
                    <w:right w:val="none" w:sz="0" w:space="0" w:color="auto"/>
                  </w:divBdr>
                  <w:divsChild>
                    <w:div w:id="990016489">
                      <w:blockQuote w:val="1"/>
                      <w:marLeft w:val="0"/>
                      <w:marRight w:val="0"/>
                      <w:marTop w:val="0"/>
                      <w:marBottom w:val="300"/>
                      <w:divBdr>
                        <w:top w:val="none" w:sz="0" w:space="0" w:color="auto"/>
                        <w:left w:val="single" w:sz="36" w:space="15" w:color="EEEEEE"/>
                        <w:bottom w:val="none" w:sz="0" w:space="0" w:color="auto"/>
                        <w:right w:val="none" w:sz="0" w:space="0" w:color="auto"/>
                      </w:divBdr>
                    </w:div>
                    <w:div w:id="1752774024">
                      <w:blockQuote w:val="1"/>
                      <w:marLeft w:val="0"/>
                      <w:marRight w:val="0"/>
                      <w:marTop w:val="0"/>
                      <w:marBottom w:val="300"/>
                      <w:divBdr>
                        <w:top w:val="none" w:sz="0" w:space="0" w:color="auto"/>
                        <w:left w:val="single" w:sz="36" w:space="15" w:color="EEEEEE"/>
                        <w:bottom w:val="none" w:sz="0" w:space="0" w:color="auto"/>
                        <w:right w:val="none" w:sz="0" w:space="0" w:color="auto"/>
                      </w:divBdr>
                    </w:div>
                    <w:div w:id="1273896286">
                      <w:blockQuote w:val="1"/>
                      <w:marLeft w:val="0"/>
                      <w:marRight w:val="0"/>
                      <w:marTop w:val="0"/>
                      <w:marBottom w:val="300"/>
                      <w:divBdr>
                        <w:top w:val="none" w:sz="0" w:space="0" w:color="auto"/>
                        <w:left w:val="single" w:sz="36" w:space="15" w:color="EEEEEE"/>
                        <w:bottom w:val="none" w:sz="0" w:space="0" w:color="auto"/>
                        <w:right w:val="none" w:sz="0" w:space="0" w:color="auto"/>
                      </w:divBdr>
                    </w:div>
                    <w:div w:id="530386277">
                      <w:blockQuote w:val="1"/>
                      <w:marLeft w:val="0"/>
                      <w:marRight w:val="0"/>
                      <w:marTop w:val="0"/>
                      <w:marBottom w:val="300"/>
                      <w:divBdr>
                        <w:top w:val="none" w:sz="0" w:space="0" w:color="auto"/>
                        <w:left w:val="single" w:sz="36" w:space="15" w:color="EEEEEE"/>
                        <w:bottom w:val="none" w:sz="0" w:space="0" w:color="auto"/>
                        <w:right w:val="none" w:sz="0" w:space="0" w:color="auto"/>
                      </w:divBdr>
                    </w:div>
                    <w:div w:id="1540698949">
                      <w:blockQuote w:val="1"/>
                      <w:marLeft w:val="0"/>
                      <w:marRight w:val="0"/>
                      <w:marTop w:val="0"/>
                      <w:marBottom w:val="300"/>
                      <w:divBdr>
                        <w:top w:val="none" w:sz="0" w:space="0" w:color="auto"/>
                        <w:left w:val="single" w:sz="36" w:space="15" w:color="EEEEEE"/>
                        <w:bottom w:val="none" w:sz="0" w:space="0" w:color="auto"/>
                        <w:right w:val="none" w:sz="0" w:space="0" w:color="auto"/>
                      </w:divBdr>
                    </w:div>
                  </w:divsChild>
                </w:div>
              </w:divsChild>
            </w:div>
          </w:divsChild>
        </w:div>
      </w:divsChild>
    </w:div>
    <w:div w:id="939605106">
      <w:bodyDiv w:val="1"/>
      <w:marLeft w:val="0"/>
      <w:marRight w:val="0"/>
      <w:marTop w:val="0"/>
      <w:marBottom w:val="0"/>
      <w:divBdr>
        <w:top w:val="none" w:sz="0" w:space="0" w:color="auto"/>
        <w:left w:val="none" w:sz="0" w:space="0" w:color="auto"/>
        <w:bottom w:val="none" w:sz="0" w:space="0" w:color="auto"/>
        <w:right w:val="none" w:sz="0" w:space="0" w:color="auto"/>
      </w:divBdr>
      <w:divsChild>
        <w:div w:id="1823429816">
          <w:marLeft w:val="0"/>
          <w:marRight w:val="0"/>
          <w:marTop w:val="0"/>
          <w:marBottom w:val="0"/>
          <w:divBdr>
            <w:top w:val="none" w:sz="0" w:space="0" w:color="auto"/>
            <w:left w:val="none" w:sz="0" w:space="0" w:color="auto"/>
            <w:bottom w:val="none" w:sz="0" w:space="0" w:color="auto"/>
            <w:right w:val="none" w:sz="0" w:space="0" w:color="auto"/>
          </w:divBdr>
          <w:divsChild>
            <w:div w:id="2098017767">
              <w:marLeft w:val="0"/>
              <w:marRight w:val="0"/>
              <w:marTop w:val="0"/>
              <w:marBottom w:val="0"/>
              <w:divBdr>
                <w:top w:val="none" w:sz="0" w:space="0" w:color="auto"/>
                <w:left w:val="none" w:sz="0" w:space="0" w:color="auto"/>
                <w:bottom w:val="none" w:sz="0" w:space="0" w:color="auto"/>
                <w:right w:val="none" w:sz="0" w:space="0" w:color="auto"/>
              </w:divBdr>
              <w:divsChild>
                <w:div w:id="1937715714">
                  <w:marLeft w:val="0"/>
                  <w:marRight w:val="0"/>
                  <w:marTop w:val="0"/>
                  <w:marBottom w:val="0"/>
                  <w:divBdr>
                    <w:top w:val="none" w:sz="0" w:space="0" w:color="auto"/>
                    <w:left w:val="none" w:sz="0" w:space="0" w:color="auto"/>
                    <w:bottom w:val="none" w:sz="0" w:space="0" w:color="auto"/>
                    <w:right w:val="none" w:sz="0" w:space="0" w:color="auto"/>
                  </w:divBdr>
                  <w:divsChild>
                    <w:div w:id="613709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48383143">
      <w:bodyDiv w:val="1"/>
      <w:marLeft w:val="0"/>
      <w:marRight w:val="0"/>
      <w:marTop w:val="0"/>
      <w:marBottom w:val="0"/>
      <w:divBdr>
        <w:top w:val="none" w:sz="0" w:space="0" w:color="auto"/>
        <w:left w:val="none" w:sz="0" w:space="0" w:color="auto"/>
        <w:bottom w:val="none" w:sz="0" w:space="0" w:color="auto"/>
        <w:right w:val="none" w:sz="0" w:space="0" w:color="auto"/>
      </w:divBdr>
      <w:divsChild>
        <w:div w:id="365639440">
          <w:marLeft w:val="0"/>
          <w:marRight w:val="0"/>
          <w:marTop w:val="0"/>
          <w:marBottom w:val="0"/>
          <w:divBdr>
            <w:top w:val="none" w:sz="0" w:space="0" w:color="auto"/>
            <w:left w:val="none" w:sz="0" w:space="0" w:color="auto"/>
            <w:bottom w:val="none" w:sz="0" w:space="0" w:color="auto"/>
            <w:right w:val="none" w:sz="0" w:space="0" w:color="auto"/>
          </w:divBdr>
          <w:divsChild>
            <w:div w:id="1108164126">
              <w:marLeft w:val="0"/>
              <w:marRight w:val="0"/>
              <w:marTop w:val="0"/>
              <w:marBottom w:val="0"/>
              <w:divBdr>
                <w:top w:val="none" w:sz="0" w:space="0" w:color="auto"/>
                <w:left w:val="none" w:sz="0" w:space="0" w:color="auto"/>
                <w:bottom w:val="none" w:sz="0" w:space="0" w:color="auto"/>
                <w:right w:val="none" w:sz="0" w:space="0" w:color="auto"/>
              </w:divBdr>
              <w:divsChild>
                <w:div w:id="369230020">
                  <w:blockQuote w:val="1"/>
                  <w:marLeft w:val="150"/>
                  <w:marRight w:val="150"/>
                  <w:marTop w:val="150"/>
                  <w:marBottom w:val="150"/>
                  <w:divBdr>
                    <w:top w:val="none" w:sz="0" w:space="0" w:color="auto"/>
                    <w:left w:val="none" w:sz="0" w:space="0" w:color="auto"/>
                    <w:bottom w:val="none" w:sz="0" w:space="0" w:color="auto"/>
                    <w:right w:val="none" w:sz="0" w:space="0" w:color="auto"/>
                  </w:divBdr>
                </w:div>
                <w:div w:id="172840303">
                  <w:blockQuote w:val="1"/>
                  <w:marLeft w:val="150"/>
                  <w:marRight w:val="150"/>
                  <w:marTop w:val="150"/>
                  <w:marBottom w:val="150"/>
                  <w:divBdr>
                    <w:top w:val="none" w:sz="0" w:space="0" w:color="auto"/>
                    <w:left w:val="none" w:sz="0" w:space="0" w:color="auto"/>
                    <w:bottom w:val="none" w:sz="0" w:space="0" w:color="auto"/>
                    <w:right w:val="none" w:sz="0" w:space="0" w:color="auto"/>
                  </w:divBdr>
                </w:div>
                <w:div w:id="341709220">
                  <w:blockQuote w:val="1"/>
                  <w:marLeft w:val="150"/>
                  <w:marRight w:val="150"/>
                  <w:marTop w:val="150"/>
                  <w:marBottom w:val="150"/>
                  <w:divBdr>
                    <w:top w:val="none" w:sz="0" w:space="0" w:color="auto"/>
                    <w:left w:val="none" w:sz="0" w:space="0" w:color="auto"/>
                    <w:bottom w:val="none" w:sz="0" w:space="0" w:color="auto"/>
                    <w:right w:val="none" w:sz="0" w:space="0" w:color="auto"/>
                  </w:divBdr>
                </w:div>
              </w:divsChild>
            </w:div>
          </w:divsChild>
        </w:div>
        <w:div w:id="1156805178">
          <w:marLeft w:val="0"/>
          <w:marRight w:val="0"/>
          <w:marTop w:val="0"/>
          <w:marBottom w:val="0"/>
          <w:divBdr>
            <w:top w:val="single" w:sz="6" w:space="8" w:color="E7EAF1"/>
            <w:left w:val="single" w:sz="6" w:space="23" w:color="E7EAF1"/>
            <w:bottom w:val="single" w:sz="6" w:space="8" w:color="E7EAF1"/>
            <w:right w:val="single" w:sz="6" w:space="23" w:color="E7EAF1"/>
          </w:divBdr>
          <w:divsChild>
            <w:div w:id="2086952410">
              <w:marLeft w:val="0"/>
              <w:marRight w:val="0"/>
              <w:marTop w:val="0"/>
              <w:marBottom w:val="0"/>
              <w:divBdr>
                <w:top w:val="none" w:sz="0" w:space="0" w:color="auto"/>
                <w:left w:val="none" w:sz="0" w:space="0" w:color="auto"/>
                <w:bottom w:val="none" w:sz="0" w:space="0" w:color="auto"/>
                <w:right w:val="none" w:sz="0" w:space="0" w:color="auto"/>
              </w:divBdr>
            </w:div>
            <w:div w:id="399136129">
              <w:marLeft w:val="0"/>
              <w:marRight w:val="0"/>
              <w:marTop w:val="0"/>
              <w:marBottom w:val="0"/>
              <w:divBdr>
                <w:top w:val="none" w:sz="0" w:space="0" w:color="auto"/>
                <w:left w:val="none" w:sz="0" w:space="0" w:color="auto"/>
                <w:bottom w:val="none" w:sz="0" w:space="0" w:color="auto"/>
                <w:right w:val="none" w:sz="0" w:space="0" w:color="auto"/>
              </w:divBdr>
            </w:div>
          </w:divsChild>
        </w:div>
        <w:div w:id="1246842806">
          <w:marLeft w:val="0"/>
          <w:marRight w:val="0"/>
          <w:marTop w:val="0"/>
          <w:marBottom w:val="0"/>
          <w:divBdr>
            <w:top w:val="none" w:sz="0" w:space="0" w:color="auto"/>
            <w:left w:val="none" w:sz="0" w:space="0" w:color="auto"/>
            <w:bottom w:val="none" w:sz="0" w:space="0" w:color="auto"/>
            <w:right w:val="none" w:sz="0" w:space="0" w:color="auto"/>
          </w:divBdr>
        </w:div>
        <w:div w:id="649869638">
          <w:marLeft w:val="0"/>
          <w:marRight w:val="0"/>
          <w:marTop w:val="0"/>
          <w:marBottom w:val="0"/>
          <w:divBdr>
            <w:top w:val="none" w:sz="0" w:space="0" w:color="auto"/>
            <w:left w:val="none" w:sz="0" w:space="0" w:color="auto"/>
            <w:bottom w:val="none" w:sz="0" w:space="0" w:color="auto"/>
            <w:right w:val="none" w:sz="0" w:space="0" w:color="auto"/>
          </w:divBdr>
          <w:divsChild>
            <w:div w:id="42948467">
              <w:marLeft w:val="0"/>
              <w:marRight w:val="0"/>
              <w:marTop w:val="0"/>
              <w:marBottom w:val="225"/>
              <w:divBdr>
                <w:top w:val="none" w:sz="0" w:space="0" w:color="auto"/>
                <w:left w:val="none" w:sz="0" w:space="0" w:color="auto"/>
                <w:bottom w:val="none" w:sz="0" w:space="0" w:color="auto"/>
                <w:right w:val="none" w:sz="0" w:space="0" w:color="auto"/>
              </w:divBdr>
            </w:div>
            <w:div w:id="144049807">
              <w:marLeft w:val="690"/>
              <w:marRight w:val="900"/>
              <w:marTop w:val="0"/>
              <w:marBottom w:val="0"/>
              <w:divBdr>
                <w:top w:val="none" w:sz="0" w:space="0" w:color="auto"/>
                <w:left w:val="none" w:sz="0" w:space="0" w:color="auto"/>
                <w:bottom w:val="none" w:sz="0" w:space="0" w:color="auto"/>
                <w:right w:val="none" w:sz="0" w:space="0" w:color="auto"/>
              </w:divBdr>
              <w:divsChild>
                <w:div w:id="1882861538">
                  <w:marLeft w:val="750"/>
                  <w:marRight w:val="0"/>
                  <w:marTop w:val="0"/>
                  <w:marBottom w:val="225"/>
                  <w:divBdr>
                    <w:top w:val="none" w:sz="0" w:space="0" w:color="auto"/>
                    <w:left w:val="none" w:sz="0" w:space="0" w:color="auto"/>
                    <w:bottom w:val="none" w:sz="0" w:space="0" w:color="auto"/>
                    <w:right w:val="none" w:sz="0" w:space="0" w:color="auto"/>
                  </w:divBdr>
                </w:div>
              </w:divsChild>
            </w:div>
            <w:div w:id="627321898">
              <w:marLeft w:val="0"/>
              <w:marRight w:val="0"/>
              <w:marTop w:val="0"/>
              <w:marBottom w:val="225"/>
              <w:divBdr>
                <w:top w:val="none" w:sz="0" w:space="0" w:color="auto"/>
                <w:left w:val="none" w:sz="0" w:space="0" w:color="auto"/>
                <w:bottom w:val="none" w:sz="0" w:space="0" w:color="auto"/>
                <w:right w:val="none" w:sz="0" w:space="0" w:color="auto"/>
              </w:divBdr>
            </w:div>
            <w:div w:id="1977642930">
              <w:marLeft w:val="690"/>
              <w:marRight w:val="900"/>
              <w:marTop w:val="0"/>
              <w:marBottom w:val="0"/>
              <w:divBdr>
                <w:top w:val="none" w:sz="0" w:space="0" w:color="auto"/>
                <w:left w:val="none" w:sz="0" w:space="0" w:color="auto"/>
                <w:bottom w:val="none" w:sz="0" w:space="0" w:color="auto"/>
                <w:right w:val="none" w:sz="0" w:space="0" w:color="auto"/>
              </w:divBdr>
              <w:divsChild>
                <w:div w:id="1674843017">
                  <w:marLeft w:val="75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 w:id="1108232239">
      <w:bodyDiv w:val="1"/>
      <w:marLeft w:val="0"/>
      <w:marRight w:val="0"/>
      <w:marTop w:val="0"/>
      <w:marBottom w:val="0"/>
      <w:divBdr>
        <w:top w:val="none" w:sz="0" w:space="0" w:color="auto"/>
        <w:left w:val="none" w:sz="0" w:space="0" w:color="auto"/>
        <w:bottom w:val="none" w:sz="0" w:space="0" w:color="auto"/>
        <w:right w:val="none" w:sz="0" w:space="0" w:color="auto"/>
      </w:divBdr>
    </w:div>
    <w:div w:id="1171338298">
      <w:bodyDiv w:val="1"/>
      <w:marLeft w:val="0"/>
      <w:marRight w:val="0"/>
      <w:marTop w:val="0"/>
      <w:marBottom w:val="0"/>
      <w:divBdr>
        <w:top w:val="none" w:sz="0" w:space="0" w:color="auto"/>
        <w:left w:val="none" w:sz="0" w:space="0" w:color="auto"/>
        <w:bottom w:val="none" w:sz="0" w:space="0" w:color="auto"/>
        <w:right w:val="none" w:sz="0" w:space="0" w:color="auto"/>
      </w:divBdr>
      <w:divsChild>
        <w:div w:id="870800152">
          <w:marLeft w:val="0"/>
          <w:marRight w:val="0"/>
          <w:marTop w:val="0"/>
          <w:marBottom w:val="0"/>
          <w:divBdr>
            <w:top w:val="none" w:sz="0" w:space="0" w:color="auto"/>
            <w:left w:val="none" w:sz="0" w:space="0" w:color="auto"/>
            <w:bottom w:val="none" w:sz="0" w:space="0" w:color="auto"/>
            <w:right w:val="none" w:sz="0" w:space="0" w:color="auto"/>
          </w:divBdr>
          <w:divsChild>
            <w:div w:id="1582524231">
              <w:marLeft w:val="0"/>
              <w:marRight w:val="0"/>
              <w:marTop w:val="0"/>
              <w:marBottom w:val="0"/>
              <w:divBdr>
                <w:top w:val="none" w:sz="0" w:space="0" w:color="auto"/>
                <w:left w:val="none" w:sz="0" w:space="0" w:color="auto"/>
                <w:bottom w:val="none" w:sz="0" w:space="0" w:color="auto"/>
                <w:right w:val="none" w:sz="0" w:space="0" w:color="auto"/>
              </w:divBdr>
              <w:divsChild>
                <w:div w:id="1099836368">
                  <w:marLeft w:val="0"/>
                  <w:marRight w:val="0"/>
                  <w:marTop w:val="0"/>
                  <w:marBottom w:val="0"/>
                  <w:divBdr>
                    <w:top w:val="none" w:sz="0" w:space="0" w:color="auto"/>
                    <w:left w:val="none" w:sz="0" w:space="0" w:color="auto"/>
                    <w:bottom w:val="none" w:sz="0" w:space="0" w:color="auto"/>
                    <w:right w:val="none" w:sz="0" w:space="0" w:color="auto"/>
                  </w:divBdr>
                  <w:divsChild>
                    <w:div w:id="1381633884">
                      <w:marLeft w:val="0"/>
                      <w:marRight w:val="0"/>
                      <w:marTop w:val="375"/>
                      <w:marBottom w:val="0"/>
                      <w:divBdr>
                        <w:top w:val="none" w:sz="0" w:space="0" w:color="auto"/>
                        <w:left w:val="none" w:sz="0" w:space="0" w:color="auto"/>
                        <w:bottom w:val="none" w:sz="0" w:space="0" w:color="auto"/>
                        <w:right w:val="none" w:sz="0" w:space="0" w:color="auto"/>
                      </w:divBdr>
                      <w:divsChild>
                        <w:div w:id="983006249">
                          <w:marLeft w:val="0"/>
                          <w:marRight w:val="0"/>
                          <w:marTop w:val="0"/>
                          <w:marBottom w:val="0"/>
                          <w:divBdr>
                            <w:top w:val="none" w:sz="0" w:space="0" w:color="auto"/>
                            <w:left w:val="none" w:sz="0" w:space="0" w:color="auto"/>
                            <w:bottom w:val="none" w:sz="0" w:space="0" w:color="auto"/>
                            <w:right w:val="none" w:sz="0" w:space="0" w:color="auto"/>
                          </w:divBdr>
                          <w:divsChild>
                            <w:div w:id="158545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96893119">
      <w:bodyDiv w:val="1"/>
      <w:marLeft w:val="0"/>
      <w:marRight w:val="0"/>
      <w:marTop w:val="0"/>
      <w:marBottom w:val="0"/>
      <w:divBdr>
        <w:top w:val="none" w:sz="0" w:space="0" w:color="auto"/>
        <w:left w:val="none" w:sz="0" w:space="0" w:color="auto"/>
        <w:bottom w:val="none" w:sz="0" w:space="0" w:color="auto"/>
        <w:right w:val="none" w:sz="0" w:space="0" w:color="auto"/>
      </w:divBdr>
      <w:divsChild>
        <w:div w:id="1028917631">
          <w:marLeft w:val="0"/>
          <w:marRight w:val="0"/>
          <w:marTop w:val="0"/>
          <w:marBottom w:val="0"/>
          <w:divBdr>
            <w:top w:val="none" w:sz="0" w:space="0" w:color="auto"/>
            <w:left w:val="none" w:sz="0" w:space="0" w:color="auto"/>
            <w:bottom w:val="none" w:sz="0" w:space="0" w:color="auto"/>
            <w:right w:val="none" w:sz="0" w:space="0" w:color="auto"/>
          </w:divBdr>
          <w:divsChild>
            <w:div w:id="1606233613">
              <w:marLeft w:val="0"/>
              <w:marRight w:val="0"/>
              <w:marTop w:val="0"/>
              <w:marBottom w:val="0"/>
              <w:divBdr>
                <w:top w:val="none" w:sz="0" w:space="0" w:color="auto"/>
                <w:left w:val="none" w:sz="0" w:space="0" w:color="auto"/>
                <w:bottom w:val="none" w:sz="0" w:space="0" w:color="auto"/>
                <w:right w:val="none" w:sz="0" w:space="0" w:color="auto"/>
              </w:divBdr>
              <w:divsChild>
                <w:div w:id="878011511">
                  <w:marLeft w:val="0"/>
                  <w:marRight w:val="0"/>
                  <w:marTop w:val="0"/>
                  <w:marBottom w:val="0"/>
                  <w:divBdr>
                    <w:top w:val="none" w:sz="0" w:space="0" w:color="auto"/>
                    <w:left w:val="none" w:sz="0" w:space="0" w:color="auto"/>
                    <w:bottom w:val="none" w:sz="0" w:space="0" w:color="auto"/>
                    <w:right w:val="none" w:sz="0" w:space="0" w:color="auto"/>
                  </w:divBdr>
                  <w:divsChild>
                    <w:div w:id="1324239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37663884">
      <w:bodyDiv w:val="1"/>
      <w:marLeft w:val="0"/>
      <w:marRight w:val="0"/>
      <w:marTop w:val="0"/>
      <w:marBottom w:val="0"/>
      <w:divBdr>
        <w:top w:val="none" w:sz="0" w:space="0" w:color="auto"/>
        <w:left w:val="none" w:sz="0" w:space="0" w:color="auto"/>
        <w:bottom w:val="none" w:sz="0" w:space="0" w:color="auto"/>
        <w:right w:val="none" w:sz="0" w:space="0" w:color="auto"/>
      </w:divBdr>
      <w:divsChild>
        <w:div w:id="295917956">
          <w:marLeft w:val="0"/>
          <w:marRight w:val="0"/>
          <w:marTop w:val="0"/>
          <w:marBottom w:val="0"/>
          <w:divBdr>
            <w:top w:val="none" w:sz="0" w:space="0" w:color="auto"/>
            <w:left w:val="none" w:sz="0" w:space="0" w:color="auto"/>
            <w:bottom w:val="none" w:sz="0" w:space="0" w:color="auto"/>
            <w:right w:val="none" w:sz="0" w:space="0" w:color="auto"/>
          </w:divBdr>
          <w:divsChild>
            <w:div w:id="618226472">
              <w:marLeft w:val="0"/>
              <w:marRight w:val="0"/>
              <w:marTop w:val="0"/>
              <w:marBottom w:val="0"/>
              <w:divBdr>
                <w:top w:val="none" w:sz="0" w:space="0" w:color="auto"/>
                <w:left w:val="none" w:sz="0" w:space="0" w:color="auto"/>
                <w:bottom w:val="none" w:sz="0" w:space="0" w:color="auto"/>
                <w:right w:val="none" w:sz="0" w:space="0" w:color="auto"/>
              </w:divBdr>
              <w:divsChild>
                <w:div w:id="937175557">
                  <w:marLeft w:val="0"/>
                  <w:marRight w:val="0"/>
                  <w:marTop w:val="0"/>
                  <w:marBottom w:val="0"/>
                  <w:divBdr>
                    <w:top w:val="none" w:sz="0" w:space="0" w:color="auto"/>
                    <w:left w:val="none" w:sz="0" w:space="0" w:color="auto"/>
                    <w:bottom w:val="none" w:sz="0" w:space="0" w:color="auto"/>
                    <w:right w:val="none" w:sz="0" w:space="0" w:color="auto"/>
                  </w:divBdr>
                  <w:divsChild>
                    <w:div w:id="36900267">
                      <w:blockQuote w:val="1"/>
                      <w:marLeft w:val="0"/>
                      <w:marRight w:val="0"/>
                      <w:marTop w:val="0"/>
                      <w:marBottom w:val="300"/>
                      <w:divBdr>
                        <w:top w:val="none" w:sz="0" w:space="0" w:color="auto"/>
                        <w:left w:val="single" w:sz="36" w:space="15" w:color="EEEEEE"/>
                        <w:bottom w:val="none" w:sz="0" w:space="0" w:color="auto"/>
                        <w:right w:val="none" w:sz="0" w:space="0" w:color="auto"/>
                      </w:divBdr>
                    </w:div>
                    <w:div w:id="120930024">
                      <w:blockQuote w:val="1"/>
                      <w:marLeft w:val="0"/>
                      <w:marRight w:val="0"/>
                      <w:marTop w:val="0"/>
                      <w:marBottom w:val="300"/>
                      <w:divBdr>
                        <w:top w:val="none" w:sz="0" w:space="0" w:color="auto"/>
                        <w:left w:val="single" w:sz="36" w:space="15" w:color="EEEEEE"/>
                        <w:bottom w:val="none" w:sz="0" w:space="0" w:color="auto"/>
                        <w:right w:val="none" w:sz="0" w:space="0" w:color="auto"/>
                      </w:divBdr>
                    </w:div>
                    <w:div w:id="312102362">
                      <w:blockQuote w:val="1"/>
                      <w:marLeft w:val="0"/>
                      <w:marRight w:val="0"/>
                      <w:marTop w:val="0"/>
                      <w:marBottom w:val="300"/>
                      <w:divBdr>
                        <w:top w:val="none" w:sz="0" w:space="0" w:color="auto"/>
                        <w:left w:val="single" w:sz="36" w:space="15" w:color="EEEEEE"/>
                        <w:bottom w:val="none" w:sz="0" w:space="0" w:color="auto"/>
                        <w:right w:val="none" w:sz="0" w:space="0" w:color="auto"/>
                      </w:divBdr>
                    </w:div>
                    <w:div w:id="319889591">
                      <w:blockQuote w:val="1"/>
                      <w:marLeft w:val="0"/>
                      <w:marRight w:val="0"/>
                      <w:marTop w:val="0"/>
                      <w:marBottom w:val="300"/>
                      <w:divBdr>
                        <w:top w:val="none" w:sz="0" w:space="0" w:color="auto"/>
                        <w:left w:val="single" w:sz="36" w:space="15" w:color="EEEEEE"/>
                        <w:bottom w:val="none" w:sz="0" w:space="0" w:color="auto"/>
                        <w:right w:val="none" w:sz="0" w:space="0" w:color="auto"/>
                      </w:divBdr>
                    </w:div>
                    <w:div w:id="648829404">
                      <w:blockQuote w:val="1"/>
                      <w:marLeft w:val="0"/>
                      <w:marRight w:val="0"/>
                      <w:marTop w:val="0"/>
                      <w:marBottom w:val="300"/>
                      <w:divBdr>
                        <w:top w:val="none" w:sz="0" w:space="0" w:color="auto"/>
                        <w:left w:val="single" w:sz="36" w:space="15" w:color="EEEEEE"/>
                        <w:bottom w:val="none" w:sz="0" w:space="0" w:color="auto"/>
                        <w:right w:val="none" w:sz="0" w:space="0" w:color="auto"/>
                      </w:divBdr>
                    </w:div>
                    <w:div w:id="724260248">
                      <w:blockQuote w:val="1"/>
                      <w:marLeft w:val="0"/>
                      <w:marRight w:val="0"/>
                      <w:marTop w:val="0"/>
                      <w:marBottom w:val="300"/>
                      <w:divBdr>
                        <w:top w:val="none" w:sz="0" w:space="0" w:color="auto"/>
                        <w:left w:val="single" w:sz="36" w:space="15" w:color="EEEEEE"/>
                        <w:bottom w:val="none" w:sz="0" w:space="0" w:color="auto"/>
                        <w:right w:val="none" w:sz="0" w:space="0" w:color="auto"/>
                      </w:divBdr>
                    </w:div>
                    <w:div w:id="1161695333">
                      <w:blockQuote w:val="1"/>
                      <w:marLeft w:val="0"/>
                      <w:marRight w:val="0"/>
                      <w:marTop w:val="0"/>
                      <w:marBottom w:val="300"/>
                      <w:divBdr>
                        <w:top w:val="none" w:sz="0" w:space="0" w:color="auto"/>
                        <w:left w:val="single" w:sz="36" w:space="15" w:color="EEEEEE"/>
                        <w:bottom w:val="none" w:sz="0" w:space="0" w:color="auto"/>
                        <w:right w:val="none" w:sz="0" w:space="0" w:color="auto"/>
                      </w:divBdr>
                    </w:div>
                    <w:div w:id="1187015085">
                      <w:blockQuote w:val="1"/>
                      <w:marLeft w:val="0"/>
                      <w:marRight w:val="0"/>
                      <w:marTop w:val="0"/>
                      <w:marBottom w:val="300"/>
                      <w:divBdr>
                        <w:top w:val="none" w:sz="0" w:space="0" w:color="auto"/>
                        <w:left w:val="single" w:sz="36" w:space="15" w:color="EEEEEE"/>
                        <w:bottom w:val="none" w:sz="0" w:space="0" w:color="auto"/>
                        <w:right w:val="none" w:sz="0" w:space="0" w:color="auto"/>
                      </w:divBdr>
                    </w:div>
                    <w:div w:id="1268656196">
                      <w:blockQuote w:val="1"/>
                      <w:marLeft w:val="0"/>
                      <w:marRight w:val="0"/>
                      <w:marTop w:val="0"/>
                      <w:marBottom w:val="300"/>
                      <w:divBdr>
                        <w:top w:val="none" w:sz="0" w:space="0" w:color="auto"/>
                        <w:left w:val="single" w:sz="36" w:space="15" w:color="EEEEEE"/>
                        <w:bottom w:val="none" w:sz="0" w:space="0" w:color="auto"/>
                        <w:right w:val="none" w:sz="0" w:space="0" w:color="auto"/>
                      </w:divBdr>
                    </w:div>
                    <w:div w:id="1401293531">
                      <w:blockQuote w:val="1"/>
                      <w:marLeft w:val="0"/>
                      <w:marRight w:val="0"/>
                      <w:marTop w:val="0"/>
                      <w:marBottom w:val="300"/>
                      <w:divBdr>
                        <w:top w:val="none" w:sz="0" w:space="0" w:color="auto"/>
                        <w:left w:val="single" w:sz="36" w:space="15" w:color="EEEEEE"/>
                        <w:bottom w:val="none" w:sz="0" w:space="0" w:color="auto"/>
                        <w:right w:val="none" w:sz="0" w:space="0" w:color="auto"/>
                      </w:divBdr>
                    </w:div>
                    <w:div w:id="1467312426">
                      <w:blockQuote w:val="1"/>
                      <w:marLeft w:val="0"/>
                      <w:marRight w:val="0"/>
                      <w:marTop w:val="0"/>
                      <w:marBottom w:val="300"/>
                      <w:divBdr>
                        <w:top w:val="none" w:sz="0" w:space="0" w:color="auto"/>
                        <w:left w:val="single" w:sz="36" w:space="15" w:color="EEEEEE"/>
                        <w:bottom w:val="none" w:sz="0" w:space="0" w:color="auto"/>
                        <w:right w:val="none" w:sz="0" w:space="0" w:color="auto"/>
                      </w:divBdr>
                    </w:div>
                    <w:div w:id="1604193866">
                      <w:blockQuote w:val="1"/>
                      <w:marLeft w:val="0"/>
                      <w:marRight w:val="0"/>
                      <w:marTop w:val="0"/>
                      <w:marBottom w:val="300"/>
                      <w:divBdr>
                        <w:top w:val="none" w:sz="0" w:space="0" w:color="auto"/>
                        <w:left w:val="single" w:sz="36" w:space="15" w:color="EEEEEE"/>
                        <w:bottom w:val="none" w:sz="0" w:space="0" w:color="auto"/>
                        <w:right w:val="none" w:sz="0" w:space="0" w:color="auto"/>
                      </w:divBdr>
                    </w:div>
                    <w:div w:id="1612126533">
                      <w:blockQuote w:val="1"/>
                      <w:marLeft w:val="0"/>
                      <w:marRight w:val="0"/>
                      <w:marTop w:val="0"/>
                      <w:marBottom w:val="300"/>
                      <w:divBdr>
                        <w:top w:val="none" w:sz="0" w:space="0" w:color="auto"/>
                        <w:left w:val="single" w:sz="36" w:space="15" w:color="EEEEEE"/>
                        <w:bottom w:val="none" w:sz="0" w:space="0" w:color="auto"/>
                        <w:right w:val="none" w:sz="0" w:space="0" w:color="auto"/>
                      </w:divBdr>
                    </w:div>
                    <w:div w:id="1618559375">
                      <w:blockQuote w:val="1"/>
                      <w:marLeft w:val="0"/>
                      <w:marRight w:val="0"/>
                      <w:marTop w:val="0"/>
                      <w:marBottom w:val="300"/>
                      <w:divBdr>
                        <w:top w:val="none" w:sz="0" w:space="0" w:color="auto"/>
                        <w:left w:val="single" w:sz="36" w:space="15" w:color="EEEEEE"/>
                        <w:bottom w:val="none" w:sz="0" w:space="0" w:color="auto"/>
                        <w:right w:val="none" w:sz="0" w:space="0" w:color="auto"/>
                      </w:divBdr>
                    </w:div>
                    <w:div w:id="1624919675">
                      <w:blockQuote w:val="1"/>
                      <w:marLeft w:val="0"/>
                      <w:marRight w:val="0"/>
                      <w:marTop w:val="0"/>
                      <w:marBottom w:val="300"/>
                      <w:divBdr>
                        <w:top w:val="none" w:sz="0" w:space="0" w:color="auto"/>
                        <w:left w:val="single" w:sz="36" w:space="15" w:color="EEEEEE"/>
                        <w:bottom w:val="none" w:sz="0" w:space="0" w:color="auto"/>
                        <w:right w:val="none" w:sz="0" w:space="0" w:color="auto"/>
                      </w:divBdr>
                    </w:div>
                    <w:div w:id="1832403200">
                      <w:blockQuote w:val="1"/>
                      <w:marLeft w:val="0"/>
                      <w:marRight w:val="0"/>
                      <w:marTop w:val="0"/>
                      <w:marBottom w:val="300"/>
                      <w:divBdr>
                        <w:top w:val="none" w:sz="0" w:space="0" w:color="auto"/>
                        <w:left w:val="single" w:sz="36" w:space="15" w:color="EEEEEE"/>
                        <w:bottom w:val="none" w:sz="0" w:space="0" w:color="auto"/>
                        <w:right w:val="none" w:sz="0" w:space="0" w:color="auto"/>
                      </w:divBdr>
                    </w:div>
                    <w:div w:id="1905020946">
                      <w:blockQuote w:val="1"/>
                      <w:marLeft w:val="0"/>
                      <w:marRight w:val="0"/>
                      <w:marTop w:val="0"/>
                      <w:marBottom w:val="300"/>
                      <w:divBdr>
                        <w:top w:val="none" w:sz="0" w:space="0" w:color="auto"/>
                        <w:left w:val="single" w:sz="36" w:space="15" w:color="EEEEEE"/>
                        <w:bottom w:val="none" w:sz="0" w:space="0" w:color="auto"/>
                        <w:right w:val="none" w:sz="0" w:space="0" w:color="auto"/>
                      </w:divBdr>
                    </w:div>
                  </w:divsChild>
                </w:div>
              </w:divsChild>
            </w:div>
          </w:divsChild>
        </w:div>
      </w:divsChild>
    </w:div>
    <w:div w:id="1307011349">
      <w:bodyDiv w:val="1"/>
      <w:marLeft w:val="0"/>
      <w:marRight w:val="0"/>
      <w:marTop w:val="0"/>
      <w:marBottom w:val="0"/>
      <w:divBdr>
        <w:top w:val="none" w:sz="0" w:space="0" w:color="auto"/>
        <w:left w:val="none" w:sz="0" w:space="0" w:color="auto"/>
        <w:bottom w:val="none" w:sz="0" w:space="0" w:color="auto"/>
        <w:right w:val="none" w:sz="0" w:space="0" w:color="auto"/>
      </w:divBdr>
      <w:divsChild>
        <w:div w:id="280963419">
          <w:marLeft w:val="0"/>
          <w:marRight w:val="0"/>
          <w:marTop w:val="0"/>
          <w:marBottom w:val="225"/>
          <w:divBdr>
            <w:top w:val="none" w:sz="0" w:space="0" w:color="auto"/>
            <w:left w:val="none" w:sz="0" w:space="0" w:color="auto"/>
            <w:bottom w:val="none" w:sz="0" w:space="0" w:color="auto"/>
            <w:right w:val="none" w:sz="0" w:space="0" w:color="auto"/>
          </w:divBdr>
        </w:div>
        <w:div w:id="425930724">
          <w:marLeft w:val="0"/>
          <w:marRight w:val="0"/>
          <w:marTop w:val="0"/>
          <w:marBottom w:val="225"/>
          <w:divBdr>
            <w:top w:val="none" w:sz="0" w:space="0" w:color="auto"/>
            <w:left w:val="none" w:sz="0" w:space="0" w:color="auto"/>
            <w:bottom w:val="none" w:sz="0" w:space="0" w:color="auto"/>
            <w:right w:val="none" w:sz="0" w:space="0" w:color="auto"/>
          </w:divBdr>
        </w:div>
        <w:div w:id="442648151">
          <w:marLeft w:val="0"/>
          <w:marRight w:val="0"/>
          <w:marTop w:val="0"/>
          <w:marBottom w:val="225"/>
          <w:divBdr>
            <w:top w:val="none" w:sz="0" w:space="0" w:color="auto"/>
            <w:left w:val="none" w:sz="0" w:space="0" w:color="auto"/>
            <w:bottom w:val="none" w:sz="0" w:space="0" w:color="auto"/>
            <w:right w:val="none" w:sz="0" w:space="0" w:color="auto"/>
          </w:divBdr>
        </w:div>
        <w:div w:id="1129321372">
          <w:marLeft w:val="0"/>
          <w:marRight w:val="0"/>
          <w:marTop w:val="0"/>
          <w:marBottom w:val="225"/>
          <w:divBdr>
            <w:top w:val="none" w:sz="0" w:space="0" w:color="auto"/>
            <w:left w:val="none" w:sz="0" w:space="0" w:color="auto"/>
            <w:bottom w:val="none" w:sz="0" w:space="0" w:color="auto"/>
            <w:right w:val="none" w:sz="0" w:space="0" w:color="auto"/>
          </w:divBdr>
        </w:div>
        <w:div w:id="1413893609">
          <w:marLeft w:val="0"/>
          <w:marRight w:val="0"/>
          <w:marTop w:val="0"/>
          <w:marBottom w:val="225"/>
          <w:divBdr>
            <w:top w:val="none" w:sz="0" w:space="0" w:color="auto"/>
            <w:left w:val="none" w:sz="0" w:space="0" w:color="auto"/>
            <w:bottom w:val="none" w:sz="0" w:space="0" w:color="auto"/>
            <w:right w:val="none" w:sz="0" w:space="0" w:color="auto"/>
          </w:divBdr>
        </w:div>
      </w:divsChild>
    </w:div>
    <w:div w:id="1350185343">
      <w:bodyDiv w:val="1"/>
      <w:marLeft w:val="0"/>
      <w:marRight w:val="0"/>
      <w:marTop w:val="0"/>
      <w:marBottom w:val="0"/>
      <w:divBdr>
        <w:top w:val="none" w:sz="0" w:space="0" w:color="auto"/>
        <w:left w:val="none" w:sz="0" w:space="0" w:color="auto"/>
        <w:bottom w:val="none" w:sz="0" w:space="0" w:color="auto"/>
        <w:right w:val="none" w:sz="0" w:space="0" w:color="auto"/>
      </w:divBdr>
      <w:divsChild>
        <w:div w:id="180701361">
          <w:marLeft w:val="0"/>
          <w:marRight w:val="0"/>
          <w:marTop w:val="0"/>
          <w:marBottom w:val="0"/>
          <w:divBdr>
            <w:top w:val="none" w:sz="0" w:space="0" w:color="auto"/>
            <w:left w:val="none" w:sz="0" w:space="0" w:color="auto"/>
            <w:bottom w:val="none" w:sz="0" w:space="0" w:color="auto"/>
            <w:right w:val="none" w:sz="0" w:space="0" w:color="auto"/>
          </w:divBdr>
          <w:divsChild>
            <w:div w:id="1121921958">
              <w:marLeft w:val="0"/>
              <w:marRight w:val="0"/>
              <w:marTop w:val="0"/>
              <w:marBottom w:val="0"/>
              <w:divBdr>
                <w:top w:val="none" w:sz="0" w:space="0" w:color="auto"/>
                <w:left w:val="none" w:sz="0" w:space="0" w:color="auto"/>
                <w:bottom w:val="none" w:sz="0" w:space="0" w:color="auto"/>
                <w:right w:val="none" w:sz="0" w:space="0" w:color="auto"/>
              </w:divBdr>
              <w:divsChild>
                <w:div w:id="1035889003">
                  <w:marLeft w:val="0"/>
                  <w:marRight w:val="0"/>
                  <w:marTop w:val="0"/>
                  <w:marBottom w:val="0"/>
                  <w:divBdr>
                    <w:top w:val="single" w:sz="6" w:space="15" w:color="DDDDDD"/>
                    <w:left w:val="single" w:sz="6" w:space="15" w:color="DDDDDD"/>
                    <w:bottom w:val="single" w:sz="6" w:space="15" w:color="DDDDDD"/>
                    <w:right w:val="single" w:sz="6" w:space="15" w:color="DDDDDD"/>
                  </w:divBdr>
                  <w:divsChild>
                    <w:div w:id="458645662">
                      <w:marLeft w:val="0"/>
                      <w:marRight w:val="0"/>
                      <w:marTop w:val="0"/>
                      <w:marBottom w:val="300"/>
                      <w:divBdr>
                        <w:top w:val="none" w:sz="0" w:space="0" w:color="auto"/>
                        <w:left w:val="none" w:sz="0" w:space="0" w:color="auto"/>
                        <w:bottom w:val="none" w:sz="0" w:space="0" w:color="auto"/>
                        <w:right w:val="none" w:sz="0" w:space="0" w:color="auto"/>
                      </w:divBdr>
                      <w:divsChild>
                        <w:div w:id="1393236457">
                          <w:marLeft w:val="0"/>
                          <w:marRight w:val="0"/>
                          <w:marTop w:val="0"/>
                          <w:marBottom w:val="300"/>
                          <w:divBdr>
                            <w:top w:val="none" w:sz="0" w:space="0" w:color="auto"/>
                            <w:left w:val="none" w:sz="0" w:space="0" w:color="auto"/>
                            <w:bottom w:val="none" w:sz="0" w:space="0" w:color="auto"/>
                            <w:right w:val="none" w:sz="0" w:space="0" w:color="auto"/>
                          </w:divBdr>
                          <w:divsChild>
                            <w:div w:id="481697605">
                              <w:marLeft w:val="0"/>
                              <w:marRight w:val="0"/>
                              <w:marTop w:val="0"/>
                              <w:marBottom w:val="0"/>
                              <w:divBdr>
                                <w:top w:val="none" w:sz="0" w:space="0" w:color="auto"/>
                                <w:left w:val="none" w:sz="0" w:space="0" w:color="auto"/>
                                <w:bottom w:val="none" w:sz="0" w:space="0" w:color="auto"/>
                                <w:right w:val="none" w:sz="0" w:space="0" w:color="auto"/>
                              </w:divBdr>
                              <w:divsChild>
                                <w:div w:id="2104915133">
                                  <w:marLeft w:val="0"/>
                                  <w:marRight w:val="0"/>
                                  <w:marTop w:val="0"/>
                                  <w:marBottom w:val="0"/>
                                  <w:divBdr>
                                    <w:top w:val="none" w:sz="0" w:space="0" w:color="auto"/>
                                    <w:left w:val="none" w:sz="0" w:space="0" w:color="auto"/>
                                    <w:bottom w:val="none" w:sz="0" w:space="0" w:color="auto"/>
                                    <w:right w:val="none" w:sz="0" w:space="0" w:color="auto"/>
                                  </w:divBdr>
                                  <w:divsChild>
                                    <w:div w:id="83188192">
                                      <w:marLeft w:val="0"/>
                                      <w:marRight w:val="0"/>
                                      <w:marTop w:val="0"/>
                                      <w:marBottom w:val="0"/>
                                      <w:divBdr>
                                        <w:top w:val="none" w:sz="0" w:space="0" w:color="auto"/>
                                        <w:left w:val="none" w:sz="0" w:space="0" w:color="auto"/>
                                        <w:bottom w:val="none" w:sz="0" w:space="0" w:color="auto"/>
                                        <w:right w:val="none" w:sz="0" w:space="0" w:color="auto"/>
                                      </w:divBdr>
                                      <w:divsChild>
                                        <w:div w:id="88936853">
                                          <w:marLeft w:val="0"/>
                                          <w:marRight w:val="0"/>
                                          <w:marTop w:val="0"/>
                                          <w:marBottom w:val="0"/>
                                          <w:divBdr>
                                            <w:top w:val="none" w:sz="0" w:space="0" w:color="auto"/>
                                            <w:left w:val="none" w:sz="0" w:space="0" w:color="auto"/>
                                            <w:bottom w:val="none" w:sz="0" w:space="0" w:color="auto"/>
                                            <w:right w:val="none" w:sz="0" w:space="0" w:color="auto"/>
                                          </w:divBdr>
                                          <w:divsChild>
                                            <w:div w:id="1260796982">
                                              <w:marLeft w:val="0"/>
                                              <w:marRight w:val="0"/>
                                              <w:marTop w:val="0"/>
                                              <w:marBottom w:val="0"/>
                                              <w:divBdr>
                                                <w:top w:val="none" w:sz="0" w:space="0" w:color="auto"/>
                                                <w:left w:val="none" w:sz="0" w:space="0" w:color="auto"/>
                                                <w:bottom w:val="none" w:sz="0" w:space="0" w:color="auto"/>
                                                <w:right w:val="none" w:sz="0" w:space="0" w:color="auto"/>
                                              </w:divBdr>
                                            </w:div>
                                          </w:divsChild>
                                        </w:div>
                                        <w:div w:id="406197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2007400">
                              <w:marLeft w:val="0"/>
                              <w:marRight w:val="0"/>
                              <w:marTop w:val="75"/>
                              <w:marBottom w:val="75"/>
                              <w:divBdr>
                                <w:top w:val="single" w:sz="6" w:space="4" w:color="CCCCCC"/>
                                <w:left w:val="single" w:sz="6" w:space="4" w:color="CCCCCC"/>
                                <w:bottom w:val="single" w:sz="6" w:space="4" w:color="CCCCCC"/>
                                <w:right w:val="single" w:sz="6" w:space="4" w:color="CCCCCC"/>
                              </w:divBdr>
                              <w:divsChild>
                                <w:div w:id="1202790968">
                                  <w:marLeft w:val="0"/>
                                  <w:marRight w:val="0"/>
                                  <w:marTop w:val="75"/>
                                  <w:marBottom w:val="0"/>
                                  <w:divBdr>
                                    <w:top w:val="none" w:sz="0" w:space="0" w:color="auto"/>
                                    <w:left w:val="none" w:sz="0" w:space="0" w:color="auto"/>
                                    <w:bottom w:val="none" w:sz="0" w:space="0" w:color="auto"/>
                                    <w:right w:val="none" w:sz="0" w:space="0" w:color="auto"/>
                                  </w:divBdr>
                                </w:div>
                                <w:div w:id="1320382204">
                                  <w:marLeft w:val="0"/>
                                  <w:marRight w:val="0"/>
                                  <w:marTop w:val="75"/>
                                  <w:marBottom w:val="0"/>
                                  <w:divBdr>
                                    <w:top w:val="none" w:sz="0" w:space="0" w:color="auto"/>
                                    <w:left w:val="none" w:sz="0" w:space="0" w:color="auto"/>
                                    <w:bottom w:val="none" w:sz="0" w:space="0" w:color="auto"/>
                                    <w:right w:val="none" w:sz="0" w:space="0" w:color="auto"/>
                                  </w:divBdr>
                                </w:div>
                                <w:div w:id="1633711737">
                                  <w:marLeft w:val="0"/>
                                  <w:marRight w:val="0"/>
                                  <w:marTop w:val="75"/>
                                  <w:marBottom w:val="0"/>
                                  <w:divBdr>
                                    <w:top w:val="none" w:sz="0" w:space="0" w:color="auto"/>
                                    <w:left w:val="none" w:sz="0" w:space="0" w:color="auto"/>
                                    <w:bottom w:val="none" w:sz="0" w:space="0" w:color="auto"/>
                                    <w:right w:val="none" w:sz="0" w:space="0" w:color="auto"/>
                                  </w:divBdr>
                                </w:div>
                                <w:div w:id="1794209049">
                                  <w:marLeft w:val="0"/>
                                  <w:marRight w:val="0"/>
                                  <w:marTop w:val="75"/>
                                  <w:marBottom w:val="0"/>
                                  <w:divBdr>
                                    <w:top w:val="none" w:sz="0" w:space="0" w:color="auto"/>
                                    <w:left w:val="none" w:sz="0" w:space="0" w:color="auto"/>
                                    <w:bottom w:val="none" w:sz="0" w:space="0" w:color="auto"/>
                                    <w:right w:val="none" w:sz="0" w:space="0" w:color="auto"/>
                                  </w:divBdr>
                                </w:div>
                              </w:divsChild>
                            </w:div>
                            <w:div w:id="953251051">
                              <w:marLeft w:val="0"/>
                              <w:marRight w:val="0"/>
                              <w:marTop w:val="0"/>
                              <w:marBottom w:val="0"/>
                              <w:divBdr>
                                <w:top w:val="none" w:sz="0" w:space="0" w:color="auto"/>
                                <w:left w:val="none" w:sz="0" w:space="0" w:color="auto"/>
                                <w:bottom w:val="none" w:sz="0" w:space="0" w:color="auto"/>
                                <w:right w:val="none" w:sz="0" w:space="0" w:color="auto"/>
                              </w:divBdr>
                              <w:divsChild>
                                <w:div w:id="1659770709">
                                  <w:marLeft w:val="0"/>
                                  <w:marRight w:val="0"/>
                                  <w:marTop w:val="0"/>
                                  <w:marBottom w:val="0"/>
                                  <w:divBdr>
                                    <w:top w:val="none" w:sz="0" w:space="0" w:color="auto"/>
                                    <w:left w:val="none" w:sz="0" w:space="0" w:color="auto"/>
                                    <w:bottom w:val="none" w:sz="0" w:space="0" w:color="auto"/>
                                    <w:right w:val="none" w:sz="0" w:space="0" w:color="auto"/>
                                  </w:divBdr>
                                  <w:divsChild>
                                    <w:div w:id="1203202508">
                                      <w:marLeft w:val="0"/>
                                      <w:marRight w:val="0"/>
                                      <w:marTop w:val="0"/>
                                      <w:marBottom w:val="0"/>
                                      <w:divBdr>
                                        <w:top w:val="none" w:sz="0" w:space="0" w:color="auto"/>
                                        <w:left w:val="none" w:sz="0" w:space="0" w:color="auto"/>
                                        <w:bottom w:val="none" w:sz="0" w:space="0" w:color="auto"/>
                                        <w:right w:val="none" w:sz="0" w:space="0" w:color="auto"/>
                                      </w:divBdr>
                                      <w:divsChild>
                                        <w:div w:id="116801714">
                                          <w:marLeft w:val="0"/>
                                          <w:marRight w:val="0"/>
                                          <w:marTop w:val="0"/>
                                          <w:marBottom w:val="0"/>
                                          <w:divBdr>
                                            <w:top w:val="none" w:sz="0" w:space="0" w:color="auto"/>
                                            <w:left w:val="none" w:sz="0" w:space="0" w:color="auto"/>
                                            <w:bottom w:val="none" w:sz="0" w:space="0" w:color="auto"/>
                                            <w:right w:val="none" w:sz="0" w:space="0" w:color="auto"/>
                                          </w:divBdr>
                                        </w:div>
                                        <w:div w:id="163518323">
                                          <w:marLeft w:val="0"/>
                                          <w:marRight w:val="0"/>
                                          <w:marTop w:val="0"/>
                                          <w:marBottom w:val="0"/>
                                          <w:divBdr>
                                            <w:top w:val="none" w:sz="0" w:space="0" w:color="auto"/>
                                            <w:left w:val="none" w:sz="0" w:space="0" w:color="auto"/>
                                            <w:bottom w:val="none" w:sz="0" w:space="0" w:color="auto"/>
                                            <w:right w:val="none" w:sz="0" w:space="0" w:color="auto"/>
                                          </w:divBdr>
                                        </w:div>
                                        <w:div w:id="385953945">
                                          <w:marLeft w:val="0"/>
                                          <w:marRight w:val="0"/>
                                          <w:marTop w:val="0"/>
                                          <w:marBottom w:val="0"/>
                                          <w:divBdr>
                                            <w:top w:val="none" w:sz="0" w:space="0" w:color="auto"/>
                                            <w:left w:val="none" w:sz="0" w:space="0" w:color="auto"/>
                                            <w:bottom w:val="none" w:sz="0" w:space="0" w:color="auto"/>
                                            <w:right w:val="none" w:sz="0" w:space="0" w:color="auto"/>
                                          </w:divBdr>
                                        </w:div>
                                        <w:div w:id="722369676">
                                          <w:marLeft w:val="0"/>
                                          <w:marRight w:val="0"/>
                                          <w:marTop w:val="0"/>
                                          <w:marBottom w:val="0"/>
                                          <w:divBdr>
                                            <w:top w:val="none" w:sz="0" w:space="0" w:color="auto"/>
                                            <w:left w:val="none" w:sz="0" w:space="0" w:color="auto"/>
                                            <w:bottom w:val="none" w:sz="0" w:space="0" w:color="auto"/>
                                            <w:right w:val="none" w:sz="0" w:space="0" w:color="auto"/>
                                          </w:divBdr>
                                        </w:div>
                                        <w:div w:id="845629535">
                                          <w:marLeft w:val="0"/>
                                          <w:marRight w:val="0"/>
                                          <w:marTop w:val="0"/>
                                          <w:marBottom w:val="0"/>
                                          <w:divBdr>
                                            <w:top w:val="none" w:sz="0" w:space="0" w:color="auto"/>
                                            <w:left w:val="none" w:sz="0" w:space="0" w:color="auto"/>
                                            <w:bottom w:val="none" w:sz="0" w:space="0" w:color="auto"/>
                                            <w:right w:val="none" w:sz="0" w:space="0" w:color="auto"/>
                                          </w:divBdr>
                                        </w:div>
                                        <w:div w:id="1118184298">
                                          <w:marLeft w:val="0"/>
                                          <w:marRight w:val="0"/>
                                          <w:marTop w:val="0"/>
                                          <w:marBottom w:val="0"/>
                                          <w:divBdr>
                                            <w:top w:val="none" w:sz="0" w:space="0" w:color="auto"/>
                                            <w:left w:val="none" w:sz="0" w:space="0" w:color="auto"/>
                                            <w:bottom w:val="none" w:sz="0" w:space="0" w:color="auto"/>
                                            <w:right w:val="none" w:sz="0" w:space="0" w:color="auto"/>
                                          </w:divBdr>
                                        </w:div>
                                        <w:div w:id="1194029311">
                                          <w:marLeft w:val="0"/>
                                          <w:marRight w:val="0"/>
                                          <w:marTop w:val="0"/>
                                          <w:marBottom w:val="0"/>
                                          <w:divBdr>
                                            <w:top w:val="none" w:sz="0" w:space="0" w:color="auto"/>
                                            <w:left w:val="none" w:sz="0" w:space="0" w:color="auto"/>
                                            <w:bottom w:val="none" w:sz="0" w:space="0" w:color="auto"/>
                                            <w:right w:val="none" w:sz="0" w:space="0" w:color="auto"/>
                                          </w:divBdr>
                                        </w:div>
                                        <w:div w:id="1301039405">
                                          <w:marLeft w:val="0"/>
                                          <w:marRight w:val="0"/>
                                          <w:marTop w:val="0"/>
                                          <w:marBottom w:val="0"/>
                                          <w:divBdr>
                                            <w:top w:val="none" w:sz="0" w:space="0" w:color="auto"/>
                                            <w:left w:val="none" w:sz="0" w:space="0" w:color="auto"/>
                                            <w:bottom w:val="none" w:sz="0" w:space="0" w:color="auto"/>
                                            <w:right w:val="none" w:sz="0" w:space="0" w:color="auto"/>
                                          </w:divBdr>
                                        </w:div>
                                        <w:div w:id="1570193087">
                                          <w:marLeft w:val="0"/>
                                          <w:marRight w:val="0"/>
                                          <w:marTop w:val="0"/>
                                          <w:marBottom w:val="0"/>
                                          <w:divBdr>
                                            <w:top w:val="none" w:sz="0" w:space="0" w:color="auto"/>
                                            <w:left w:val="none" w:sz="0" w:space="0" w:color="auto"/>
                                            <w:bottom w:val="none" w:sz="0" w:space="0" w:color="auto"/>
                                            <w:right w:val="none" w:sz="0" w:space="0" w:color="auto"/>
                                          </w:divBdr>
                                        </w:div>
                                        <w:div w:id="1887401249">
                                          <w:marLeft w:val="0"/>
                                          <w:marRight w:val="0"/>
                                          <w:marTop w:val="0"/>
                                          <w:marBottom w:val="0"/>
                                          <w:divBdr>
                                            <w:top w:val="none" w:sz="0" w:space="0" w:color="auto"/>
                                            <w:left w:val="none" w:sz="0" w:space="0" w:color="auto"/>
                                            <w:bottom w:val="none" w:sz="0" w:space="0" w:color="auto"/>
                                            <w:right w:val="none" w:sz="0" w:space="0" w:color="auto"/>
                                          </w:divBdr>
                                          <w:divsChild>
                                            <w:div w:id="26566711">
                                              <w:marLeft w:val="0"/>
                                              <w:marRight w:val="0"/>
                                              <w:marTop w:val="0"/>
                                              <w:marBottom w:val="0"/>
                                              <w:divBdr>
                                                <w:top w:val="none" w:sz="0" w:space="0" w:color="auto"/>
                                                <w:left w:val="none" w:sz="0" w:space="0" w:color="auto"/>
                                                <w:bottom w:val="none" w:sz="0" w:space="0" w:color="auto"/>
                                                <w:right w:val="none" w:sz="0" w:space="0" w:color="auto"/>
                                              </w:divBdr>
                                            </w:div>
                                            <w:div w:id="315767284">
                                              <w:marLeft w:val="0"/>
                                              <w:marRight w:val="0"/>
                                              <w:marTop w:val="0"/>
                                              <w:marBottom w:val="0"/>
                                              <w:divBdr>
                                                <w:top w:val="none" w:sz="0" w:space="0" w:color="auto"/>
                                                <w:left w:val="none" w:sz="0" w:space="0" w:color="auto"/>
                                                <w:bottom w:val="none" w:sz="0" w:space="0" w:color="auto"/>
                                                <w:right w:val="none" w:sz="0" w:space="0" w:color="auto"/>
                                              </w:divBdr>
                                            </w:div>
                                            <w:div w:id="1265646555">
                                              <w:marLeft w:val="0"/>
                                              <w:marRight w:val="0"/>
                                              <w:marTop w:val="0"/>
                                              <w:marBottom w:val="0"/>
                                              <w:divBdr>
                                                <w:top w:val="none" w:sz="0" w:space="0" w:color="auto"/>
                                                <w:left w:val="none" w:sz="0" w:space="0" w:color="auto"/>
                                                <w:bottom w:val="none" w:sz="0" w:space="0" w:color="auto"/>
                                                <w:right w:val="none" w:sz="0" w:space="0" w:color="auto"/>
                                              </w:divBdr>
                                            </w:div>
                                            <w:div w:id="1384210478">
                                              <w:marLeft w:val="0"/>
                                              <w:marRight w:val="0"/>
                                              <w:marTop w:val="0"/>
                                              <w:marBottom w:val="0"/>
                                              <w:divBdr>
                                                <w:top w:val="none" w:sz="0" w:space="0" w:color="auto"/>
                                                <w:left w:val="none" w:sz="0" w:space="0" w:color="auto"/>
                                                <w:bottom w:val="none" w:sz="0" w:space="0" w:color="auto"/>
                                                <w:right w:val="none" w:sz="0" w:space="0" w:color="auto"/>
                                              </w:divBdr>
                                            </w:div>
                                            <w:div w:id="1422986420">
                                              <w:marLeft w:val="0"/>
                                              <w:marRight w:val="0"/>
                                              <w:marTop w:val="0"/>
                                              <w:marBottom w:val="0"/>
                                              <w:divBdr>
                                                <w:top w:val="none" w:sz="0" w:space="0" w:color="auto"/>
                                                <w:left w:val="none" w:sz="0" w:space="0" w:color="auto"/>
                                                <w:bottom w:val="none" w:sz="0" w:space="0" w:color="auto"/>
                                                <w:right w:val="none" w:sz="0" w:space="0" w:color="auto"/>
                                              </w:divBdr>
                                            </w:div>
                                            <w:div w:id="1451976727">
                                              <w:marLeft w:val="0"/>
                                              <w:marRight w:val="0"/>
                                              <w:marTop w:val="0"/>
                                              <w:marBottom w:val="0"/>
                                              <w:divBdr>
                                                <w:top w:val="none" w:sz="0" w:space="0" w:color="auto"/>
                                                <w:left w:val="none" w:sz="0" w:space="0" w:color="auto"/>
                                                <w:bottom w:val="none" w:sz="0" w:space="0" w:color="auto"/>
                                                <w:right w:val="none" w:sz="0" w:space="0" w:color="auto"/>
                                              </w:divBdr>
                                            </w:div>
                                            <w:div w:id="1801528208">
                                              <w:marLeft w:val="0"/>
                                              <w:marRight w:val="0"/>
                                              <w:marTop w:val="0"/>
                                              <w:marBottom w:val="0"/>
                                              <w:divBdr>
                                                <w:top w:val="none" w:sz="0" w:space="0" w:color="auto"/>
                                                <w:left w:val="none" w:sz="0" w:space="0" w:color="auto"/>
                                                <w:bottom w:val="none" w:sz="0" w:space="0" w:color="auto"/>
                                                <w:right w:val="none" w:sz="0" w:space="0" w:color="auto"/>
                                              </w:divBdr>
                                            </w:div>
                                            <w:div w:id="1874800673">
                                              <w:marLeft w:val="0"/>
                                              <w:marRight w:val="0"/>
                                              <w:marTop w:val="0"/>
                                              <w:marBottom w:val="0"/>
                                              <w:divBdr>
                                                <w:top w:val="none" w:sz="0" w:space="0" w:color="auto"/>
                                                <w:left w:val="none" w:sz="0" w:space="0" w:color="auto"/>
                                                <w:bottom w:val="none" w:sz="0" w:space="0" w:color="auto"/>
                                                <w:right w:val="none" w:sz="0" w:space="0" w:color="auto"/>
                                              </w:divBdr>
                                            </w:div>
                                            <w:div w:id="1921937532">
                                              <w:marLeft w:val="0"/>
                                              <w:marRight w:val="0"/>
                                              <w:marTop w:val="0"/>
                                              <w:marBottom w:val="0"/>
                                              <w:divBdr>
                                                <w:top w:val="none" w:sz="0" w:space="0" w:color="auto"/>
                                                <w:left w:val="none" w:sz="0" w:space="0" w:color="auto"/>
                                                <w:bottom w:val="none" w:sz="0" w:space="0" w:color="auto"/>
                                                <w:right w:val="none" w:sz="0" w:space="0" w:color="auto"/>
                                              </w:divBdr>
                                            </w:div>
                                            <w:div w:id="1955673442">
                                              <w:marLeft w:val="0"/>
                                              <w:marRight w:val="0"/>
                                              <w:marTop w:val="0"/>
                                              <w:marBottom w:val="0"/>
                                              <w:divBdr>
                                                <w:top w:val="none" w:sz="0" w:space="0" w:color="auto"/>
                                                <w:left w:val="none" w:sz="0" w:space="0" w:color="auto"/>
                                                <w:bottom w:val="none" w:sz="0" w:space="0" w:color="auto"/>
                                                <w:right w:val="none" w:sz="0" w:space="0" w:color="auto"/>
                                              </w:divBdr>
                                            </w:div>
                                            <w:div w:id="2093698197">
                                              <w:marLeft w:val="0"/>
                                              <w:marRight w:val="0"/>
                                              <w:marTop w:val="0"/>
                                              <w:marBottom w:val="0"/>
                                              <w:divBdr>
                                                <w:top w:val="none" w:sz="0" w:space="0" w:color="auto"/>
                                                <w:left w:val="none" w:sz="0" w:space="0" w:color="auto"/>
                                                <w:bottom w:val="none" w:sz="0" w:space="0" w:color="auto"/>
                                                <w:right w:val="none" w:sz="0" w:space="0" w:color="auto"/>
                                              </w:divBdr>
                                            </w:div>
                                          </w:divsChild>
                                        </w:div>
                                        <w:div w:id="1976716572">
                                          <w:marLeft w:val="0"/>
                                          <w:marRight w:val="0"/>
                                          <w:marTop w:val="0"/>
                                          <w:marBottom w:val="0"/>
                                          <w:divBdr>
                                            <w:top w:val="none" w:sz="0" w:space="0" w:color="auto"/>
                                            <w:left w:val="none" w:sz="0" w:space="0" w:color="auto"/>
                                            <w:bottom w:val="none" w:sz="0" w:space="0" w:color="auto"/>
                                            <w:right w:val="none" w:sz="0" w:space="0" w:color="auto"/>
                                          </w:divBdr>
                                        </w:div>
                                        <w:div w:id="2071416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5253529">
                              <w:marLeft w:val="0"/>
                              <w:marRight w:val="0"/>
                              <w:marTop w:val="75"/>
                              <w:marBottom w:val="75"/>
                              <w:divBdr>
                                <w:top w:val="single" w:sz="6" w:space="4" w:color="CCCCCC"/>
                                <w:left w:val="single" w:sz="6" w:space="4" w:color="CCCCCC"/>
                                <w:bottom w:val="single" w:sz="6" w:space="4" w:color="CCCCCC"/>
                                <w:right w:val="single" w:sz="6" w:space="4" w:color="CCCCCC"/>
                              </w:divBdr>
                            </w:div>
                            <w:div w:id="1450272563">
                              <w:marLeft w:val="0"/>
                              <w:marRight w:val="0"/>
                              <w:marTop w:val="0"/>
                              <w:marBottom w:val="0"/>
                              <w:divBdr>
                                <w:top w:val="none" w:sz="0" w:space="0" w:color="auto"/>
                                <w:left w:val="none" w:sz="0" w:space="0" w:color="auto"/>
                                <w:bottom w:val="none" w:sz="0" w:space="0" w:color="auto"/>
                                <w:right w:val="none" w:sz="0" w:space="0" w:color="auto"/>
                              </w:divBdr>
                              <w:divsChild>
                                <w:div w:id="1232038391">
                                  <w:marLeft w:val="0"/>
                                  <w:marRight w:val="0"/>
                                  <w:marTop w:val="0"/>
                                  <w:marBottom w:val="0"/>
                                  <w:divBdr>
                                    <w:top w:val="none" w:sz="0" w:space="0" w:color="auto"/>
                                    <w:left w:val="none" w:sz="0" w:space="0" w:color="auto"/>
                                    <w:bottom w:val="none" w:sz="0" w:space="0" w:color="auto"/>
                                    <w:right w:val="none" w:sz="0" w:space="0" w:color="auto"/>
                                  </w:divBdr>
                                  <w:divsChild>
                                    <w:div w:id="1278636499">
                                      <w:marLeft w:val="0"/>
                                      <w:marRight w:val="0"/>
                                      <w:marTop w:val="0"/>
                                      <w:marBottom w:val="0"/>
                                      <w:divBdr>
                                        <w:top w:val="none" w:sz="0" w:space="0" w:color="auto"/>
                                        <w:left w:val="none" w:sz="0" w:space="0" w:color="auto"/>
                                        <w:bottom w:val="none" w:sz="0" w:space="0" w:color="auto"/>
                                        <w:right w:val="none" w:sz="0" w:space="0" w:color="auto"/>
                                      </w:divBdr>
                                      <w:divsChild>
                                        <w:div w:id="824199171">
                                          <w:marLeft w:val="0"/>
                                          <w:marRight w:val="0"/>
                                          <w:marTop w:val="0"/>
                                          <w:marBottom w:val="0"/>
                                          <w:divBdr>
                                            <w:top w:val="none" w:sz="0" w:space="0" w:color="auto"/>
                                            <w:left w:val="none" w:sz="0" w:space="0" w:color="auto"/>
                                            <w:bottom w:val="none" w:sz="0" w:space="0" w:color="auto"/>
                                            <w:right w:val="none" w:sz="0" w:space="0" w:color="auto"/>
                                          </w:divBdr>
                                        </w:div>
                                        <w:div w:id="2119521522">
                                          <w:marLeft w:val="0"/>
                                          <w:marRight w:val="0"/>
                                          <w:marTop w:val="0"/>
                                          <w:marBottom w:val="0"/>
                                          <w:divBdr>
                                            <w:top w:val="none" w:sz="0" w:space="0" w:color="auto"/>
                                            <w:left w:val="none" w:sz="0" w:space="0" w:color="auto"/>
                                            <w:bottom w:val="none" w:sz="0" w:space="0" w:color="auto"/>
                                            <w:right w:val="none" w:sz="0" w:space="0" w:color="auto"/>
                                          </w:divBdr>
                                          <w:divsChild>
                                            <w:div w:id="1094982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39510000">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1371539029">
      <w:bodyDiv w:val="1"/>
      <w:marLeft w:val="0"/>
      <w:marRight w:val="0"/>
      <w:marTop w:val="0"/>
      <w:marBottom w:val="0"/>
      <w:divBdr>
        <w:top w:val="none" w:sz="0" w:space="0" w:color="auto"/>
        <w:left w:val="none" w:sz="0" w:space="0" w:color="auto"/>
        <w:bottom w:val="none" w:sz="0" w:space="0" w:color="auto"/>
        <w:right w:val="none" w:sz="0" w:space="0" w:color="auto"/>
      </w:divBdr>
      <w:divsChild>
        <w:div w:id="1197767837">
          <w:marLeft w:val="0"/>
          <w:marRight w:val="0"/>
          <w:marTop w:val="0"/>
          <w:marBottom w:val="0"/>
          <w:divBdr>
            <w:top w:val="none" w:sz="0" w:space="0" w:color="auto"/>
            <w:left w:val="none" w:sz="0" w:space="0" w:color="auto"/>
            <w:bottom w:val="none" w:sz="0" w:space="0" w:color="auto"/>
            <w:right w:val="none" w:sz="0" w:space="0" w:color="auto"/>
          </w:divBdr>
          <w:divsChild>
            <w:div w:id="1344436361">
              <w:marLeft w:val="0"/>
              <w:marRight w:val="0"/>
              <w:marTop w:val="0"/>
              <w:marBottom w:val="0"/>
              <w:divBdr>
                <w:top w:val="none" w:sz="0" w:space="0" w:color="auto"/>
                <w:left w:val="none" w:sz="0" w:space="0" w:color="auto"/>
                <w:bottom w:val="none" w:sz="0" w:space="0" w:color="auto"/>
                <w:right w:val="none" w:sz="0" w:space="0" w:color="auto"/>
              </w:divBdr>
              <w:divsChild>
                <w:div w:id="1919172528">
                  <w:marLeft w:val="0"/>
                  <w:marRight w:val="0"/>
                  <w:marTop w:val="0"/>
                  <w:marBottom w:val="0"/>
                  <w:divBdr>
                    <w:top w:val="none" w:sz="0" w:space="0" w:color="auto"/>
                    <w:left w:val="none" w:sz="0" w:space="0" w:color="auto"/>
                    <w:bottom w:val="none" w:sz="0" w:space="0" w:color="auto"/>
                    <w:right w:val="none" w:sz="0" w:space="0" w:color="auto"/>
                  </w:divBdr>
                  <w:divsChild>
                    <w:div w:id="787554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48307276">
      <w:bodyDiv w:val="1"/>
      <w:marLeft w:val="0"/>
      <w:marRight w:val="0"/>
      <w:marTop w:val="0"/>
      <w:marBottom w:val="0"/>
      <w:divBdr>
        <w:top w:val="none" w:sz="0" w:space="0" w:color="auto"/>
        <w:left w:val="none" w:sz="0" w:space="0" w:color="auto"/>
        <w:bottom w:val="none" w:sz="0" w:space="0" w:color="auto"/>
        <w:right w:val="none" w:sz="0" w:space="0" w:color="auto"/>
      </w:divBdr>
    </w:div>
    <w:div w:id="1488088501">
      <w:bodyDiv w:val="1"/>
      <w:marLeft w:val="0"/>
      <w:marRight w:val="0"/>
      <w:marTop w:val="0"/>
      <w:marBottom w:val="0"/>
      <w:divBdr>
        <w:top w:val="none" w:sz="0" w:space="0" w:color="auto"/>
        <w:left w:val="none" w:sz="0" w:space="0" w:color="auto"/>
        <w:bottom w:val="none" w:sz="0" w:space="0" w:color="auto"/>
        <w:right w:val="none" w:sz="0" w:space="0" w:color="auto"/>
      </w:divBdr>
      <w:divsChild>
        <w:div w:id="1432973068">
          <w:marLeft w:val="0"/>
          <w:marRight w:val="0"/>
          <w:marTop w:val="0"/>
          <w:marBottom w:val="0"/>
          <w:divBdr>
            <w:top w:val="none" w:sz="0" w:space="0" w:color="auto"/>
            <w:left w:val="none" w:sz="0" w:space="0" w:color="auto"/>
            <w:bottom w:val="none" w:sz="0" w:space="0" w:color="auto"/>
            <w:right w:val="none" w:sz="0" w:space="0" w:color="auto"/>
          </w:divBdr>
          <w:divsChild>
            <w:div w:id="915096159">
              <w:marLeft w:val="0"/>
              <w:marRight w:val="0"/>
              <w:marTop w:val="0"/>
              <w:marBottom w:val="0"/>
              <w:divBdr>
                <w:top w:val="none" w:sz="0" w:space="0" w:color="auto"/>
                <w:left w:val="none" w:sz="0" w:space="0" w:color="auto"/>
                <w:bottom w:val="none" w:sz="0" w:space="0" w:color="auto"/>
                <w:right w:val="none" w:sz="0" w:space="0" w:color="auto"/>
              </w:divBdr>
              <w:divsChild>
                <w:div w:id="1973095336">
                  <w:marLeft w:val="0"/>
                  <w:marRight w:val="0"/>
                  <w:marTop w:val="0"/>
                  <w:marBottom w:val="0"/>
                  <w:divBdr>
                    <w:top w:val="none" w:sz="0" w:space="0" w:color="auto"/>
                    <w:left w:val="none" w:sz="0" w:space="0" w:color="auto"/>
                    <w:bottom w:val="none" w:sz="0" w:space="0" w:color="auto"/>
                    <w:right w:val="none" w:sz="0" w:space="0" w:color="auto"/>
                  </w:divBdr>
                  <w:divsChild>
                    <w:div w:id="981539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95142905">
      <w:bodyDiv w:val="1"/>
      <w:marLeft w:val="0"/>
      <w:marRight w:val="0"/>
      <w:marTop w:val="0"/>
      <w:marBottom w:val="0"/>
      <w:divBdr>
        <w:top w:val="none" w:sz="0" w:space="0" w:color="auto"/>
        <w:left w:val="none" w:sz="0" w:space="0" w:color="auto"/>
        <w:bottom w:val="none" w:sz="0" w:space="0" w:color="auto"/>
        <w:right w:val="none" w:sz="0" w:space="0" w:color="auto"/>
      </w:divBdr>
      <w:divsChild>
        <w:div w:id="1202594087">
          <w:marLeft w:val="0"/>
          <w:marRight w:val="0"/>
          <w:marTop w:val="0"/>
          <w:marBottom w:val="0"/>
          <w:divBdr>
            <w:top w:val="none" w:sz="0" w:space="0" w:color="auto"/>
            <w:left w:val="none" w:sz="0" w:space="0" w:color="auto"/>
            <w:bottom w:val="none" w:sz="0" w:space="0" w:color="auto"/>
            <w:right w:val="none" w:sz="0" w:space="0" w:color="auto"/>
          </w:divBdr>
          <w:divsChild>
            <w:div w:id="2087527912">
              <w:marLeft w:val="0"/>
              <w:marRight w:val="0"/>
              <w:marTop w:val="300"/>
              <w:marBottom w:val="0"/>
              <w:divBdr>
                <w:top w:val="none" w:sz="0" w:space="0" w:color="auto"/>
                <w:left w:val="none" w:sz="0" w:space="0" w:color="auto"/>
                <w:bottom w:val="none" w:sz="0" w:space="0" w:color="auto"/>
                <w:right w:val="none" w:sz="0" w:space="0" w:color="auto"/>
              </w:divBdr>
              <w:divsChild>
                <w:div w:id="1022129123">
                  <w:marLeft w:val="0"/>
                  <w:marRight w:val="0"/>
                  <w:marTop w:val="0"/>
                  <w:marBottom w:val="0"/>
                  <w:divBdr>
                    <w:top w:val="none" w:sz="0" w:space="0" w:color="auto"/>
                    <w:left w:val="none" w:sz="0" w:space="0" w:color="auto"/>
                    <w:bottom w:val="none" w:sz="0" w:space="0" w:color="auto"/>
                    <w:right w:val="none" w:sz="0" w:space="0" w:color="auto"/>
                  </w:divBdr>
                  <w:divsChild>
                    <w:div w:id="990907261">
                      <w:marLeft w:val="0"/>
                      <w:marRight w:val="0"/>
                      <w:marTop w:val="0"/>
                      <w:marBottom w:val="0"/>
                      <w:divBdr>
                        <w:top w:val="none" w:sz="0" w:space="0" w:color="auto"/>
                        <w:left w:val="none" w:sz="0" w:space="0" w:color="auto"/>
                        <w:bottom w:val="none" w:sz="0" w:space="0" w:color="auto"/>
                        <w:right w:val="none" w:sz="0" w:space="0" w:color="auto"/>
                      </w:divBdr>
                      <w:divsChild>
                        <w:div w:id="1788505320">
                          <w:marLeft w:val="0"/>
                          <w:marRight w:val="0"/>
                          <w:marTop w:val="0"/>
                          <w:marBottom w:val="0"/>
                          <w:divBdr>
                            <w:top w:val="none" w:sz="0" w:space="0" w:color="auto"/>
                            <w:left w:val="none" w:sz="0" w:space="0" w:color="auto"/>
                            <w:bottom w:val="none" w:sz="0" w:space="0" w:color="auto"/>
                            <w:right w:val="none" w:sz="0" w:space="0" w:color="auto"/>
                          </w:divBdr>
                          <w:divsChild>
                            <w:div w:id="1396854595">
                              <w:marLeft w:val="0"/>
                              <w:marRight w:val="0"/>
                              <w:marTop w:val="0"/>
                              <w:marBottom w:val="0"/>
                              <w:divBdr>
                                <w:top w:val="single" w:sz="6" w:space="15" w:color="DEDEDE"/>
                                <w:left w:val="single" w:sz="6" w:space="15" w:color="DEDEDE"/>
                                <w:bottom w:val="single" w:sz="6" w:space="15" w:color="DEDEDE"/>
                                <w:right w:val="single" w:sz="6" w:space="15" w:color="DEDEDE"/>
                              </w:divBdr>
                              <w:divsChild>
                                <w:div w:id="1257901453">
                                  <w:marLeft w:val="0"/>
                                  <w:marRight w:val="0"/>
                                  <w:marTop w:val="0"/>
                                  <w:marBottom w:val="0"/>
                                  <w:divBdr>
                                    <w:top w:val="none" w:sz="0" w:space="0" w:color="auto"/>
                                    <w:left w:val="none" w:sz="0" w:space="0" w:color="auto"/>
                                    <w:bottom w:val="none" w:sz="0" w:space="0" w:color="auto"/>
                                    <w:right w:val="none" w:sz="0" w:space="0" w:color="auto"/>
                                  </w:divBdr>
                                  <w:divsChild>
                                    <w:div w:id="847448570">
                                      <w:marLeft w:val="0"/>
                                      <w:marRight w:val="0"/>
                                      <w:marTop w:val="0"/>
                                      <w:marBottom w:val="0"/>
                                      <w:divBdr>
                                        <w:top w:val="none" w:sz="0" w:space="0" w:color="auto"/>
                                        <w:left w:val="none" w:sz="0" w:space="0" w:color="auto"/>
                                        <w:bottom w:val="none" w:sz="0" w:space="0" w:color="auto"/>
                                        <w:right w:val="none" w:sz="0" w:space="0" w:color="auto"/>
                                      </w:divBdr>
                                      <w:divsChild>
                                        <w:div w:id="1713649956">
                                          <w:marLeft w:val="0"/>
                                          <w:marRight w:val="0"/>
                                          <w:marTop w:val="0"/>
                                          <w:marBottom w:val="300"/>
                                          <w:divBdr>
                                            <w:top w:val="none" w:sz="0" w:space="0" w:color="auto"/>
                                            <w:left w:val="none" w:sz="0" w:space="0" w:color="auto"/>
                                            <w:bottom w:val="none" w:sz="0" w:space="0" w:color="auto"/>
                                            <w:right w:val="none" w:sz="0" w:space="0" w:color="auto"/>
                                          </w:divBdr>
                                          <w:divsChild>
                                            <w:div w:id="2107463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534345411">
      <w:bodyDiv w:val="1"/>
      <w:marLeft w:val="0"/>
      <w:marRight w:val="0"/>
      <w:marTop w:val="0"/>
      <w:marBottom w:val="0"/>
      <w:divBdr>
        <w:top w:val="none" w:sz="0" w:space="0" w:color="auto"/>
        <w:left w:val="none" w:sz="0" w:space="0" w:color="auto"/>
        <w:bottom w:val="none" w:sz="0" w:space="0" w:color="auto"/>
        <w:right w:val="none" w:sz="0" w:space="0" w:color="auto"/>
      </w:divBdr>
      <w:divsChild>
        <w:div w:id="519010431">
          <w:marLeft w:val="0"/>
          <w:marRight w:val="0"/>
          <w:marTop w:val="0"/>
          <w:marBottom w:val="0"/>
          <w:divBdr>
            <w:top w:val="none" w:sz="0" w:space="0" w:color="auto"/>
            <w:left w:val="none" w:sz="0" w:space="0" w:color="auto"/>
            <w:bottom w:val="none" w:sz="0" w:space="0" w:color="auto"/>
            <w:right w:val="none" w:sz="0" w:space="0" w:color="auto"/>
          </w:divBdr>
          <w:divsChild>
            <w:div w:id="2030183697">
              <w:marLeft w:val="0"/>
              <w:marRight w:val="0"/>
              <w:marTop w:val="0"/>
              <w:marBottom w:val="0"/>
              <w:divBdr>
                <w:top w:val="none" w:sz="0" w:space="0" w:color="auto"/>
                <w:left w:val="none" w:sz="0" w:space="0" w:color="auto"/>
                <w:bottom w:val="none" w:sz="0" w:space="0" w:color="auto"/>
                <w:right w:val="none" w:sz="0" w:space="0" w:color="auto"/>
              </w:divBdr>
              <w:divsChild>
                <w:div w:id="1719403296">
                  <w:marLeft w:val="0"/>
                  <w:marRight w:val="0"/>
                  <w:marTop w:val="0"/>
                  <w:marBottom w:val="0"/>
                  <w:divBdr>
                    <w:top w:val="none" w:sz="0" w:space="0" w:color="auto"/>
                    <w:left w:val="none" w:sz="0" w:space="0" w:color="auto"/>
                    <w:bottom w:val="none" w:sz="0" w:space="0" w:color="auto"/>
                    <w:right w:val="none" w:sz="0" w:space="0" w:color="auto"/>
                  </w:divBdr>
                  <w:divsChild>
                    <w:div w:id="2013994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97519427">
      <w:bodyDiv w:val="1"/>
      <w:marLeft w:val="0"/>
      <w:marRight w:val="0"/>
      <w:marTop w:val="0"/>
      <w:marBottom w:val="0"/>
      <w:divBdr>
        <w:top w:val="none" w:sz="0" w:space="0" w:color="auto"/>
        <w:left w:val="none" w:sz="0" w:space="0" w:color="auto"/>
        <w:bottom w:val="none" w:sz="0" w:space="0" w:color="auto"/>
        <w:right w:val="none" w:sz="0" w:space="0" w:color="auto"/>
      </w:divBdr>
      <w:divsChild>
        <w:div w:id="96022667">
          <w:marLeft w:val="0"/>
          <w:marRight w:val="0"/>
          <w:marTop w:val="0"/>
          <w:marBottom w:val="0"/>
          <w:divBdr>
            <w:top w:val="none" w:sz="0" w:space="0" w:color="auto"/>
            <w:left w:val="none" w:sz="0" w:space="0" w:color="auto"/>
            <w:bottom w:val="none" w:sz="0" w:space="0" w:color="auto"/>
            <w:right w:val="none" w:sz="0" w:space="0" w:color="auto"/>
          </w:divBdr>
          <w:divsChild>
            <w:div w:id="427773083">
              <w:marLeft w:val="0"/>
              <w:marRight w:val="0"/>
              <w:marTop w:val="0"/>
              <w:marBottom w:val="0"/>
              <w:divBdr>
                <w:top w:val="none" w:sz="0" w:space="0" w:color="auto"/>
                <w:left w:val="none" w:sz="0" w:space="0" w:color="auto"/>
                <w:bottom w:val="none" w:sz="0" w:space="0" w:color="auto"/>
                <w:right w:val="none" w:sz="0" w:space="0" w:color="auto"/>
              </w:divBdr>
              <w:divsChild>
                <w:div w:id="1255360431">
                  <w:marLeft w:val="0"/>
                  <w:marRight w:val="0"/>
                  <w:marTop w:val="0"/>
                  <w:marBottom w:val="0"/>
                  <w:divBdr>
                    <w:top w:val="none" w:sz="0" w:space="0" w:color="auto"/>
                    <w:left w:val="none" w:sz="0" w:space="0" w:color="auto"/>
                    <w:bottom w:val="none" w:sz="0" w:space="0" w:color="auto"/>
                    <w:right w:val="none" w:sz="0" w:space="0" w:color="auto"/>
                  </w:divBdr>
                  <w:divsChild>
                    <w:div w:id="1344087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50397073">
      <w:bodyDiv w:val="1"/>
      <w:marLeft w:val="0"/>
      <w:marRight w:val="0"/>
      <w:marTop w:val="0"/>
      <w:marBottom w:val="0"/>
      <w:divBdr>
        <w:top w:val="none" w:sz="0" w:space="0" w:color="auto"/>
        <w:left w:val="none" w:sz="0" w:space="0" w:color="auto"/>
        <w:bottom w:val="none" w:sz="0" w:space="0" w:color="auto"/>
        <w:right w:val="none" w:sz="0" w:space="0" w:color="auto"/>
      </w:divBdr>
    </w:div>
    <w:div w:id="1696417884">
      <w:bodyDiv w:val="1"/>
      <w:marLeft w:val="0"/>
      <w:marRight w:val="0"/>
      <w:marTop w:val="0"/>
      <w:marBottom w:val="0"/>
      <w:divBdr>
        <w:top w:val="none" w:sz="0" w:space="0" w:color="auto"/>
        <w:left w:val="none" w:sz="0" w:space="0" w:color="auto"/>
        <w:bottom w:val="none" w:sz="0" w:space="0" w:color="auto"/>
        <w:right w:val="none" w:sz="0" w:space="0" w:color="auto"/>
      </w:divBdr>
      <w:divsChild>
        <w:div w:id="1701318149">
          <w:marLeft w:val="0"/>
          <w:marRight w:val="0"/>
          <w:marTop w:val="0"/>
          <w:marBottom w:val="0"/>
          <w:divBdr>
            <w:top w:val="none" w:sz="0" w:space="0" w:color="auto"/>
            <w:left w:val="none" w:sz="0" w:space="0" w:color="auto"/>
            <w:bottom w:val="none" w:sz="0" w:space="0" w:color="auto"/>
            <w:right w:val="none" w:sz="0" w:space="0" w:color="auto"/>
          </w:divBdr>
          <w:divsChild>
            <w:div w:id="1402753809">
              <w:marLeft w:val="-4800"/>
              <w:marRight w:val="300"/>
              <w:marTop w:val="0"/>
              <w:marBottom w:val="0"/>
              <w:divBdr>
                <w:top w:val="none" w:sz="0" w:space="0" w:color="auto"/>
                <w:left w:val="none" w:sz="0" w:space="0" w:color="auto"/>
                <w:bottom w:val="none" w:sz="0" w:space="0" w:color="auto"/>
                <w:right w:val="none" w:sz="0" w:space="0" w:color="auto"/>
              </w:divBdr>
              <w:divsChild>
                <w:div w:id="852455924">
                  <w:marLeft w:val="4800"/>
                  <w:marRight w:val="0"/>
                  <w:marTop w:val="0"/>
                  <w:marBottom w:val="0"/>
                  <w:divBdr>
                    <w:top w:val="none" w:sz="0" w:space="0" w:color="auto"/>
                    <w:left w:val="none" w:sz="0" w:space="0" w:color="auto"/>
                    <w:bottom w:val="none" w:sz="0" w:space="0" w:color="auto"/>
                    <w:right w:val="none" w:sz="0" w:space="0" w:color="auto"/>
                  </w:divBdr>
                  <w:divsChild>
                    <w:div w:id="1139617103">
                      <w:marLeft w:val="0"/>
                      <w:marRight w:val="0"/>
                      <w:marTop w:val="0"/>
                      <w:marBottom w:val="0"/>
                      <w:divBdr>
                        <w:top w:val="none" w:sz="0" w:space="0" w:color="auto"/>
                        <w:left w:val="none" w:sz="0" w:space="0" w:color="auto"/>
                        <w:bottom w:val="none" w:sz="0" w:space="0" w:color="auto"/>
                        <w:right w:val="none" w:sz="0" w:space="0" w:color="auto"/>
                      </w:divBdr>
                      <w:divsChild>
                        <w:div w:id="1062096326">
                          <w:marLeft w:val="0"/>
                          <w:marRight w:val="0"/>
                          <w:marTop w:val="0"/>
                          <w:marBottom w:val="225"/>
                          <w:divBdr>
                            <w:top w:val="none" w:sz="0" w:space="0" w:color="auto"/>
                            <w:left w:val="none" w:sz="0" w:space="0" w:color="auto"/>
                            <w:bottom w:val="none" w:sz="0" w:space="0" w:color="auto"/>
                            <w:right w:val="none" w:sz="0" w:space="0" w:color="auto"/>
                          </w:divBdr>
                          <w:divsChild>
                            <w:div w:id="1165778378">
                              <w:marLeft w:val="0"/>
                              <w:marRight w:val="0"/>
                              <w:marTop w:val="0"/>
                              <w:marBottom w:val="0"/>
                              <w:divBdr>
                                <w:top w:val="none" w:sz="0" w:space="0" w:color="auto"/>
                                <w:left w:val="none" w:sz="0" w:space="0" w:color="auto"/>
                                <w:bottom w:val="none" w:sz="0" w:space="0" w:color="auto"/>
                                <w:right w:val="none" w:sz="0" w:space="0" w:color="auto"/>
                              </w:divBdr>
                              <w:divsChild>
                                <w:div w:id="1032804727">
                                  <w:marLeft w:val="0"/>
                                  <w:marRight w:val="0"/>
                                  <w:marTop w:val="0"/>
                                  <w:marBottom w:val="0"/>
                                  <w:divBdr>
                                    <w:top w:val="none" w:sz="0" w:space="0" w:color="auto"/>
                                    <w:left w:val="none" w:sz="0" w:space="0" w:color="auto"/>
                                    <w:bottom w:val="single" w:sz="6" w:space="4" w:color="CCCCCC"/>
                                    <w:right w:val="none" w:sz="0" w:space="0" w:color="auto"/>
                                  </w:divBdr>
                                  <w:divsChild>
                                    <w:div w:id="1685395573">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12147390">
      <w:bodyDiv w:val="1"/>
      <w:marLeft w:val="0"/>
      <w:marRight w:val="0"/>
      <w:marTop w:val="0"/>
      <w:marBottom w:val="0"/>
      <w:divBdr>
        <w:top w:val="none" w:sz="0" w:space="0" w:color="auto"/>
        <w:left w:val="none" w:sz="0" w:space="0" w:color="auto"/>
        <w:bottom w:val="none" w:sz="0" w:space="0" w:color="auto"/>
        <w:right w:val="none" w:sz="0" w:space="0" w:color="auto"/>
      </w:divBdr>
      <w:divsChild>
        <w:div w:id="1628582283">
          <w:marLeft w:val="0"/>
          <w:marRight w:val="0"/>
          <w:marTop w:val="0"/>
          <w:marBottom w:val="0"/>
          <w:divBdr>
            <w:top w:val="none" w:sz="0" w:space="0" w:color="auto"/>
            <w:left w:val="none" w:sz="0" w:space="0" w:color="auto"/>
            <w:bottom w:val="none" w:sz="0" w:space="0" w:color="auto"/>
            <w:right w:val="none" w:sz="0" w:space="0" w:color="auto"/>
          </w:divBdr>
          <w:divsChild>
            <w:div w:id="1185823944">
              <w:marLeft w:val="0"/>
              <w:marRight w:val="0"/>
              <w:marTop w:val="0"/>
              <w:marBottom w:val="0"/>
              <w:divBdr>
                <w:top w:val="none" w:sz="0" w:space="0" w:color="auto"/>
                <w:left w:val="none" w:sz="0" w:space="0" w:color="auto"/>
                <w:bottom w:val="none" w:sz="0" w:space="0" w:color="auto"/>
                <w:right w:val="none" w:sz="0" w:space="0" w:color="auto"/>
              </w:divBdr>
              <w:divsChild>
                <w:div w:id="902983567">
                  <w:marLeft w:val="0"/>
                  <w:marRight w:val="0"/>
                  <w:marTop w:val="0"/>
                  <w:marBottom w:val="75"/>
                  <w:divBdr>
                    <w:top w:val="single" w:sz="6" w:space="4" w:color="D4D4D4"/>
                    <w:left w:val="single" w:sz="6" w:space="4" w:color="D4D4D4"/>
                    <w:bottom w:val="single" w:sz="6" w:space="4" w:color="D4D4D4"/>
                    <w:right w:val="single" w:sz="6" w:space="4" w:color="D4D4D4"/>
                  </w:divBdr>
                  <w:divsChild>
                    <w:div w:id="2080444125">
                      <w:marLeft w:val="0"/>
                      <w:marRight w:val="0"/>
                      <w:marTop w:val="0"/>
                      <w:marBottom w:val="0"/>
                      <w:divBdr>
                        <w:top w:val="single" w:sz="6" w:space="4" w:color="D4D4D4"/>
                        <w:left w:val="single" w:sz="6" w:space="4" w:color="D4D4D4"/>
                        <w:bottom w:val="single" w:sz="6" w:space="4" w:color="D4D4D4"/>
                        <w:right w:val="single" w:sz="6" w:space="4" w:color="D4D4D4"/>
                      </w:divBdr>
                      <w:divsChild>
                        <w:div w:id="57100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32766">
                  <w:marLeft w:val="0"/>
                  <w:marRight w:val="0"/>
                  <w:marTop w:val="0"/>
                  <w:marBottom w:val="75"/>
                  <w:divBdr>
                    <w:top w:val="single" w:sz="6" w:space="4" w:color="D4D4D4"/>
                    <w:left w:val="single" w:sz="6" w:space="4" w:color="D4D4D4"/>
                    <w:bottom w:val="single" w:sz="6" w:space="4" w:color="D4D4D4"/>
                    <w:right w:val="single" w:sz="6" w:space="4" w:color="D4D4D4"/>
                  </w:divBdr>
                  <w:divsChild>
                    <w:div w:id="505556581">
                      <w:marLeft w:val="0"/>
                      <w:marRight w:val="0"/>
                      <w:marTop w:val="0"/>
                      <w:marBottom w:val="0"/>
                      <w:divBdr>
                        <w:top w:val="single" w:sz="6" w:space="4" w:color="D4D4D4"/>
                        <w:left w:val="single" w:sz="6" w:space="4" w:color="D4D4D4"/>
                        <w:bottom w:val="single" w:sz="6" w:space="4" w:color="D4D4D4"/>
                        <w:right w:val="single" w:sz="6" w:space="4" w:color="D4D4D4"/>
                      </w:divBdr>
                      <w:divsChild>
                        <w:div w:id="1601177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46185776">
          <w:marLeft w:val="0"/>
          <w:marRight w:val="0"/>
          <w:marTop w:val="0"/>
          <w:marBottom w:val="0"/>
          <w:divBdr>
            <w:top w:val="single" w:sz="6" w:space="8" w:color="E7EAF1"/>
            <w:left w:val="single" w:sz="6" w:space="23" w:color="E7EAF1"/>
            <w:bottom w:val="single" w:sz="6" w:space="8" w:color="E7EAF1"/>
            <w:right w:val="single" w:sz="6" w:space="23" w:color="E7EAF1"/>
          </w:divBdr>
          <w:divsChild>
            <w:div w:id="1008023592">
              <w:marLeft w:val="0"/>
              <w:marRight w:val="0"/>
              <w:marTop w:val="0"/>
              <w:marBottom w:val="0"/>
              <w:divBdr>
                <w:top w:val="none" w:sz="0" w:space="0" w:color="auto"/>
                <w:left w:val="none" w:sz="0" w:space="0" w:color="auto"/>
                <w:bottom w:val="none" w:sz="0" w:space="0" w:color="auto"/>
                <w:right w:val="none" w:sz="0" w:space="0" w:color="auto"/>
              </w:divBdr>
            </w:div>
            <w:div w:id="2098748353">
              <w:marLeft w:val="0"/>
              <w:marRight w:val="0"/>
              <w:marTop w:val="0"/>
              <w:marBottom w:val="0"/>
              <w:divBdr>
                <w:top w:val="none" w:sz="0" w:space="0" w:color="auto"/>
                <w:left w:val="none" w:sz="0" w:space="0" w:color="auto"/>
                <w:bottom w:val="none" w:sz="0" w:space="0" w:color="auto"/>
                <w:right w:val="none" w:sz="0" w:space="0" w:color="auto"/>
              </w:divBdr>
            </w:div>
          </w:divsChild>
        </w:div>
        <w:div w:id="353460594">
          <w:marLeft w:val="0"/>
          <w:marRight w:val="0"/>
          <w:marTop w:val="0"/>
          <w:marBottom w:val="0"/>
          <w:divBdr>
            <w:top w:val="none" w:sz="0" w:space="0" w:color="auto"/>
            <w:left w:val="none" w:sz="0" w:space="0" w:color="auto"/>
            <w:bottom w:val="none" w:sz="0" w:space="0" w:color="auto"/>
            <w:right w:val="none" w:sz="0" w:space="0" w:color="auto"/>
          </w:divBdr>
        </w:div>
        <w:div w:id="1600216116">
          <w:marLeft w:val="0"/>
          <w:marRight w:val="0"/>
          <w:marTop w:val="0"/>
          <w:marBottom w:val="0"/>
          <w:divBdr>
            <w:top w:val="none" w:sz="0" w:space="0" w:color="auto"/>
            <w:left w:val="none" w:sz="0" w:space="0" w:color="auto"/>
            <w:bottom w:val="none" w:sz="0" w:space="0" w:color="auto"/>
            <w:right w:val="none" w:sz="0" w:space="0" w:color="auto"/>
          </w:divBdr>
          <w:divsChild>
            <w:div w:id="180896212">
              <w:marLeft w:val="0"/>
              <w:marRight w:val="0"/>
              <w:marTop w:val="0"/>
              <w:marBottom w:val="225"/>
              <w:divBdr>
                <w:top w:val="none" w:sz="0" w:space="0" w:color="auto"/>
                <w:left w:val="none" w:sz="0" w:space="0" w:color="auto"/>
                <w:bottom w:val="none" w:sz="0" w:space="0" w:color="auto"/>
                <w:right w:val="none" w:sz="0" w:space="0" w:color="auto"/>
              </w:divBdr>
            </w:div>
            <w:div w:id="1308781591">
              <w:marLeft w:val="690"/>
              <w:marRight w:val="900"/>
              <w:marTop w:val="0"/>
              <w:marBottom w:val="0"/>
              <w:divBdr>
                <w:top w:val="none" w:sz="0" w:space="0" w:color="auto"/>
                <w:left w:val="none" w:sz="0" w:space="0" w:color="auto"/>
                <w:bottom w:val="none" w:sz="0" w:space="0" w:color="auto"/>
                <w:right w:val="none" w:sz="0" w:space="0" w:color="auto"/>
              </w:divBdr>
              <w:divsChild>
                <w:div w:id="1981183607">
                  <w:marLeft w:val="750"/>
                  <w:marRight w:val="0"/>
                  <w:marTop w:val="0"/>
                  <w:marBottom w:val="225"/>
                  <w:divBdr>
                    <w:top w:val="none" w:sz="0" w:space="0" w:color="auto"/>
                    <w:left w:val="none" w:sz="0" w:space="0" w:color="auto"/>
                    <w:bottom w:val="none" w:sz="0" w:space="0" w:color="auto"/>
                    <w:right w:val="none" w:sz="0" w:space="0" w:color="auto"/>
                  </w:divBdr>
                </w:div>
              </w:divsChild>
            </w:div>
            <w:div w:id="1456215484">
              <w:marLeft w:val="0"/>
              <w:marRight w:val="0"/>
              <w:marTop w:val="0"/>
              <w:marBottom w:val="225"/>
              <w:divBdr>
                <w:top w:val="none" w:sz="0" w:space="0" w:color="auto"/>
                <w:left w:val="none" w:sz="0" w:space="0" w:color="auto"/>
                <w:bottom w:val="none" w:sz="0" w:space="0" w:color="auto"/>
                <w:right w:val="none" w:sz="0" w:space="0" w:color="auto"/>
              </w:divBdr>
            </w:div>
            <w:div w:id="1822044156">
              <w:marLeft w:val="690"/>
              <w:marRight w:val="900"/>
              <w:marTop w:val="0"/>
              <w:marBottom w:val="0"/>
              <w:divBdr>
                <w:top w:val="none" w:sz="0" w:space="0" w:color="auto"/>
                <w:left w:val="none" w:sz="0" w:space="0" w:color="auto"/>
                <w:bottom w:val="none" w:sz="0" w:space="0" w:color="auto"/>
                <w:right w:val="none" w:sz="0" w:space="0" w:color="auto"/>
              </w:divBdr>
            </w:div>
          </w:divsChild>
        </w:div>
      </w:divsChild>
    </w:div>
    <w:div w:id="1746218059">
      <w:bodyDiv w:val="1"/>
      <w:marLeft w:val="0"/>
      <w:marRight w:val="0"/>
      <w:marTop w:val="0"/>
      <w:marBottom w:val="0"/>
      <w:divBdr>
        <w:top w:val="none" w:sz="0" w:space="0" w:color="auto"/>
        <w:left w:val="none" w:sz="0" w:space="0" w:color="auto"/>
        <w:bottom w:val="none" w:sz="0" w:space="0" w:color="auto"/>
        <w:right w:val="none" w:sz="0" w:space="0" w:color="auto"/>
      </w:divBdr>
      <w:divsChild>
        <w:div w:id="813647613">
          <w:marLeft w:val="0"/>
          <w:marRight w:val="0"/>
          <w:marTop w:val="0"/>
          <w:marBottom w:val="0"/>
          <w:divBdr>
            <w:top w:val="none" w:sz="0" w:space="0" w:color="auto"/>
            <w:left w:val="none" w:sz="0" w:space="0" w:color="auto"/>
            <w:bottom w:val="none" w:sz="0" w:space="0" w:color="auto"/>
            <w:right w:val="none" w:sz="0" w:space="0" w:color="auto"/>
          </w:divBdr>
          <w:divsChild>
            <w:div w:id="801581474">
              <w:marLeft w:val="0"/>
              <w:marRight w:val="0"/>
              <w:marTop w:val="0"/>
              <w:marBottom w:val="0"/>
              <w:divBdr>
                <w:top w:val="none" w:sz="0" w:space="0" w:color="auto"/>
                <w:left w:val="none" w:sz="0" w:space="0" w:color="auto"/>
                <w:bottom w:val="none" w:sz="0" w:space="0" w:color="auto"/>
                <w:right w:val="none" w:sz="0" w:space="0" w:color="auto"/>
              </w:divBdr>
              <w:divsChild>
                <w:div w:id="1128625245">
                  <w:marLeft w:val="0"/>
                  <w:marRight w:val="0"/>
                  <w:marTop w:val="0"/>
                  <w:marBottom w:val="7343"/>
                  <w:divBdr>
                    <w:top w:val="none" w:sz="0" w:space="0" w:color="auto"/>
                    <w:left w:val="none" w:sz="0" w:space="0" w:color="auto"/>
                    <w:bottom w:val="none" w:sz="0" w:space="0" w:color="auto"/>
                    <w:right w:val="none" w:sz="0" w:space="0" w:color="auto"/>
                  </w:divBdr>
                  <w:divsChild>
                    <w:div w:id="183598064">
                      <w:marLeft w:val="0"/>
                      <w:marRight w:val="0"/>
                      <w:marTop w:val="0"/>
                      <w:marBottom w:val="0"/>
                      <w:divBdr>
                        <w:top w:val="none" w:sz="0" w:space="0" w:color="auto"/>
                        <w:left w:val="none" w:sz="0" w:space="0" w:color="auto"/>
                        <w:bottom w:val="none" w:sz="0" w:space="0" w:color="auto"/>
                        <w:right w:val="none" w:sz="0" w:space="0" w:color="auto"/>
                      </w:divBdr>
                      <w:divsChild>
                        <w:div w:id="766585435">
                          <w:marLeft w:val="0"/>
                          <w:marRight w:val="0"/>
                          <w:marTop w:val="750"/>
                          <w:marBottom w:val="0"/>
                          <w:divBdr>
                            <w:top w:val="none" w:sz="0" w:space="0" w:color="auto"/>
                            <w:left w:val="none" w:sz="0" w:space="0" w:color="auto"/>
                            <w:bottom w:val="none" w:sz="0" w:space="0" w:color="auto"/>
                            <w:right w:val="none" w:sz="0" w:space="0" w:color="auto"/>
                          </w:divBdr>
                          <w:divsChild>
                            <w:div w:id="388267882">
                              <w:marLeft w:val="0"/>
                              <w:marRight w:val="0"/>
                              <w:marTop w:val="25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21846379">
      <w:bodyDiv w:val="1"/>
      <w:marLeft w:val="0"/>
      <w:marRight w:val="0"/>
      <w:marTop w:val="0"/>
      <w:marBottom w:val="0"/>
      <w:divBdr>
        <w:top w:val="none" w:sz="0" w:space="0" w:color="auto"/>
        <w:left w:val="none" w:sz="0" w:space="0" w:color="auto"/>
        <w:bottom w:val="none" w:sz="0" w:space="0" w:color="auto"/>
        <w:right w:val="none" w:sz="0" w:space="0" w:color="auto"/>
      </w:divBdr>
    </w:div>
    <w:div w:id="1830365091">
      <w:bodyDiv w:val="1"/>
      <w:marLeft w:val="0"/>
      <w:marRight w:val="0"/>
      <w:marTop w:val="0"/>
      <w:marBottom w:val="0"/>
      <w:divBdr>
        <w:top w:val="none" w:sz="0" w:space="0" w:color="auto"/>
        <w:left w:val="none" w:sz="0" w:space="0" w:color="auto"/>
        <w:bottom w:val="none" w:sz="0" w:space="0" w:color="auto"/>
        <w:right w:val="none" w:sz="0" w:space="0" w:color="auto"/>
      </w:divBdr>
    </w:div>
    <w:div w:id="1925451271">
      <w:bodyDiv w:val="1"/>
      <w:marLeft w:val="0"/>
      <w:marRight w:val="0"/>
      <w:marTop w:val="0"/>
      <w:marBottom w:val="0"/>
      <w:divBdr>
        <w:top w:val="none" w:sz="0" w:space="0" w:color="auto"/>
        <w:left w:val="none" w:sz="0" w:space="0" w:color="auto"/>
        <w:bottom w:val="none" w:sz="0" w:space="0" w:color="auto"/>
        <w:right w:val="none" w:sz="0" w:space="0" w:color="auto"/>
      </w:divBdr>
    </w:div>
    <w:div w:id="1944655030">
      <w:bodyDiv w:val="1"/>
      <w:marLeft w:val="0"/>
      <w:marRight w:val="0"/>
      <w:marTop w:val="0"/>
      <w:marBottom w:val="0"/>
      <w:divBdr>
        <w:top w:val="none" w:sz="0" w:space="0" w:color="auto"/>
        <w:left w:val="none" w:sz="0" w:space="0" w:color="auto"/>
        <w:bottom w:val="none" w:sz="0" w:space="0" w:color="auto"/>
        <w:right w:val="none" w:sz="0" w:space="0" w:color="auto"/>
      </w:divBdr>
      <w:divsChild>
        <w:div w:id="2143493882">
          <w:marLeft w:val="0"/>
          <w:marRight w:val="0"/>
          <w:marTop w:val="0"/>
          <w:marBottom w:val="0"/>
          <w:divBdr>
            <w:top w:val="none" w:sz="0" w:space="0" w:color="auto"/>
            <w:left w:val="none" w:sz="0" w:space="0" w:color="auto"/>
            <w:bottom w:val="none" w:sz="0" w:space="0" w:color="auto"/>
            <w:right w:val="none" w:sz="0" w:space="0" w:color="auto"/>
          </w:divBdr>
          <w:divsChild>
            <w:div w:id="1014309597">
              <w:marLeft w:val="0"/>
              <w:marRight w:val="0"/>
              <w:marTop w:val="0"/>
              <w:marBottom w:val="0"/>
              <w:divBdr>
                <w:top w:val="none" w:sz="0" w:space="0" w:color="auto"/>
                <w:left w:val="none" w:sz="0" w:space="0" w:color="auto"/>
                <w:bottom w:val="none" w:sz="0" w:space="0" w:color="auto"/>
                <w:right w:val="none" w:sz="0" w:space="0" w:color="auto"/>
              </w:divBdr>
              <w:divsChild>
                <w:div w:id="1367364769">
                  <w:marLeft w:val="0"/>
                  <w:marRight w:val="0"/>
                  <w:marTop w:val="0"/>
                  <w:marBottom w:val="0"/>
                  <w:divBdr>
                    <w:top w:val="none" w:sz="0" w:space="0" w:color="auto"/>
                    <w:left w:val="none" w:sz="0" w:space="0" w:color="auto"/>
                    <w:bottom w:val="none" w:sz="0" w:space="0" w:color="auto"/>
                    <w:right w:val="none" w:sz="0" w:space="0" w:color="auto"/>
                  </w:divBdr>
                  <w:divsChild>
                    <w:div w:id="367461805">
                      <w:marLeft w:val="0"/>
                      <w:marRight w:val="0"/>
                      <w:marTop w:val="0"/>
                      <w:marBottom w:val="0"/>
                      <w:divBdr>
                        <w:top w:val="none" w:sz="0" w:space="0" w:color="auto"/>
                        <w:left w:val="none" w:sz="0" w:space="0" w:color="auto"/>
                        <w:bottom w:val="none" w:sz="0" w:space="0" w:color="auto"/>
                        <w:right w:val="none" w:sz="0" w:space="0" w:color="auto"/>
                      </w:divBdr>
                      <w:divsChild>
                        <w:div w:id="1005863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50888518">
      <w:bodyDiv w:val="1"/>
      <w:marLeft w:val="0"/>
      <w:marRight w:val="0"/>
      <w:marTop w:val="0"/>
      <w:marBottom w:val="0"/>
      <w:divBdr>
        <w:top w:val="none" w:sz="0" w:space="0" w:color="auto"/>
        <w:left w:val="none" w:sz="0" w:space="0" w:color="auto"/>
        <w:bottom w:val="none" w:sz="0" w:space="0" w:color="auto"/>
        <w:right w:val="none" w:sz="0" w:space="0" w:color="auto"/>
      </w:divBdr>
    </w:div>
    <w:div w:id="1964725377">
      <w:bodyDiv w:val="1"/>
      <w:marLeft w:val="0"/>
      <w:marRight w:val="0"/>
      <w:marTop w:val="0"/>
      <w:marBottom w:val="0"/>
      <w:divBdr>
        <w:top w:val="none" w:sz="0" w:space="0" w:color="auto"/>
        <w:left w:val="none" w:sz="0" w:space="0" w:color="auto"/>
        <w:bottom w:val="none" w:sz="0" w:space="0" w:color="auto"/>
        <w:right w:val="none" w:sz="0" w:space="0" w:color="auto"/>
      </w:divBdr>
    </w:div>
    <w:div w:id="1965499288">
      <w:bodyDiv w:val="1"/>
      <w:marLeft w:val="0"/>
      <w:marRight w:val="0"/>
      <w:marTop w:val="0"/>
      <w:marBottom w:val="0"/>
      <w:divBdr>
        <w:top w:val="none" w:sz="0" w:space="0" w:color="auto"/>
        <w:left w:val="none" w:sz="0" w:space="0" w:color="auto"/>
        <w:bottom w:val="none" w:sz="0" w:space="0" w:color="auto"/>
        <w:right w:val="none" w:sz="0" w:space="0" w:color="auto"/>
      </w:divBdr>
      <w:divsChild>
        <w:div w:id="1896626653">
          <w:marLeft w:val="0"/>
          <w:marRight w:val="0"/>
          <w:marTop w:val="0"/>
          <w:marBottom w:val="0"/>
          <w:divBdr>
            <w:top w:val="none" w:sz="0" w:space="0" w:color="auto"/>
            <w:left w:val="none" w:sz="0" w:space="0" w:color="auto"/>
            <w:bottom w:val="none" w:sz="0" w:space="0" w:color="auto"/>
            <w:right w:val="none" w:sz="0" w:space="0" w:color="auto"/>
          </w:divBdr>
          <w:divsChild>
            <w:div w:id="2141728621">
              <w:marLeft w:val="0"/>
              <w:marRight w:val="0"/>
              <w:marTop w:val="0"/>
              <w:marBottom w:val="0"/>
              <w:divBdr>
                <w:top w:val="none" w:sz="0" w:space="0" w:color="auto"/>
                <w:left w:val="none" w:sz="0" w:space="0" w:color="auto"/>
                <w:bottom w:val="none" w:sz="0" w:space="0" w:color="auto"/>
                <w:right w:val="none" w:sz="0" w:space="0" w:color="auto"/>
              </w:divBdr>
              <w:divsChild>
                <w:div w:id="568804540">
                  <w:marLeft w:val="0"/>
                  <w:marRight w:val="0"/>
                  <w:marTop w:val="0"/>
                  <w:marBottom w:val="0"/>
                  <w:divBdr>
                    <w:top w:val="none" w:sz="0" w:space="0" w:color="auto"/>
                    <w:left w:val="none" w:sz="0" w:space="0" w:color="auto"/>
                    <w:bottom w:val="none" w:sz="0" w:space="0" w:color="auto"/>
                    <w:right w:val="none" w:sz="0" w:space="0" w:color="auto"/>
                  </w:divBdr>
                  <w:divsChild>
                    <w:div w:id="1553228808">
                      <w:marLeft w:val="0"/>
                      <w:marRight w:val="0"/>
                      <w:marTop w:val="0"/>
                      <w:marBottom w:val="0"/>
                      <w:divBdr>
                        <w:top w:val="none" w:sz="0" w:space="0" w:color="auto"/>
                        <w:left w:val="none" w:sz="0" w:space="0" w:color="auto"/>
                        <w:bottom w:val="none" w:sz="0" w:space="0" w:color="auto"/>
                        <w:right w:val="none" w:sz="0" w:space="0" w:color="auto"/>
                      </w:divBdr>
                      <w:divsChild>
                        <w:div w:id="321738370">
                          <w:marLeft w:val="0"/>
                          <w:marRight w:val="0"/>
                          <w:marTop w:val="0"/>
                          <w:marBottom w:val="0"/>
                          <w:divBdr>
                            <w:top w:val="none" w:sz="0" w:space="0" w:color="auto"/>
                            <w:left w:val="none" w:sz="0" w:space="0" w:color="auto"/>
                            <w:bottom w:val="none" w:sz="0" w:space="0" w:color="auto"/>
                            <w:right w:val="none" w:sz="0" w:space="0" w:color="auto"/>
                          </w:divBdr>
                          <w:divsChild>
                            <w:div w:id="1221477181">
                              <w:marLeft w:val="0"/>
                              <w:marRight w:val="0"/>
                              <w:marTop w:val="0"/>
                              <w:marBottom w:val="0"/>
                              <w:divBdr>
                                <w:top w:val="none" w:sz="0" w:space="0" w:color="auto"/>
                                <w:left w:val="none" w:sz="0" w:space="0" w:color="auto"/>
                                <w:bottom w:val="none" w:sz="0" w:space="0" w:color="auto"/>
                                <w:right w:val="none" w:sz="0" w:space="0" w:color="auto"/>
                              </w:divBdr>
                            </w:div>
                          </w:divsChild>
                        </w:div>
                        <w:div w:id="902569037">
                          <w:marLeft w:val="0"/>
                          <w:marRight w:val="0"/>
                          <w:marTop w:val="0"/>
                          <w:marBottom w:val="0"/>
                          <w:divBdr>
                            <w:top w:val="none" w:sz="0" w:space="0" w:color="auto"/>
                            <w:left w:val="none" w:sz="0" w:space="0" w:color="auto"/>
                            <w:bottom w:val="none" w:sz="0" w:space="0" w:color="auto"/>
                            <w:right w:val="none" w:sz="0" w:space="0" w:color="auto"/>
                          </w:divBdr>
                          <w:divsChild>
                            <w:div w:id="2079552645">
                              <w:marLeft w:val="0"/>
                              <w:marRight w:val="0"/>
                              <w:marTop w:val="0"/>
                              <w:marBottom w:val="0"/>
                              <w:divBdr>
                                <w:top w:val="none" w:sz="0" w:space="0" w:color="auto"/>
                                <w:left w:val="none" w:sz="0" w:space="0" w:color="auto"/>
                                <w:bottom w:val="none" w:sz="0" w:space="0" w:color="auto"/>
                                <w:right w:val="none" w:sz="0" w:space="0" w:color="auto"/>
                              </w:divBdr>
                            </w:div>
                          </w:divsChild>
                        </w:div>
                        <w:div w:id="1097940002">
                          <w:marLeft w:val="0"/>
                          <w:marRight w:val="0"/>
                          <w:marTop w:val="0"/>
                          <w:marBottom w:val="0"/>
                          <w:divBdr>
                            <w:top w:val="none" w:sz="0" w:space="0" w:color="auto"/>
                            <w:left w:val="none" w:sz="0" w:space="0" w:color="auto"/>
                            <w:bottom w:val="none" w:sz="0" w:space="0" w:color="auto"/>
                            <w:right w:val="none" w:sz="0" w:space="0" w:color="auto"/>
                          </w:divBdr>
                          <w:divsChild>
                            <w:div w:id="1095055843">
                              <w:marLeft w:val="0"/>
                              <w:marRight w:val="0"/>
                              <w:marTop w:val="0"/>
                              <w:marBottom w:val="0"/>
                              <w:divBdr>
                                <w:top w:val="none" w:sz="0" w:space="0" w:color="auto"/>
                                <w:left w:val="none" w:sz="0" w:space="0" w:color="auto"/>
                                <w:bottom w:val="none" w:sz="0" w:space="0" w:color="auto"/>
                                <w:right w:val="none" w:sz="0" w:space="0" w:color="auto"/>
                              </w:divBdr>
                            </w:div>
                          </w:divsChild>
                        </w:div>
                        <w:div w:id="1324703250">
                          <w:marLeft w:val="0"/>
                          <w:marRight w:val="0"/>
                          <w:marTop w:val="0"/>
                          <w:marBottom w:val="0"/>
                          <w:divBdr>
                            <w:top w:val="none" w:sz="0" w:space="0" w:color="auto"/>
                            <w:left w:val="none" w:sz="0" w:space="0" w:color="auto"/>
                            <w:bottom w:val="none" w:sz="0" w:space="0" w:color="auto"/>
                            <w:right w:val="none" w:sz="0" w:space="0" w:color="auto"/>
                          </w:divBdr>
                          <w:divsChild>
                            <w:div w:id="1769042097">
                              <w:marLeft w:val="0"/>
                              <w:marRight w:val="0"/>
                              <w:marTop w:val="0"/>
                              <w:marBottom w:val="0"/>
                              <w:divBdr>
                                <w:top w:val="none" w:sz="0" w:space="0" w:color="auto"/>
                                <w:left w:val="none" w:sz="0" w:space="0" w:color="auto"/>
                                <w:bottom w:val="none" w:sz="0" w:space="0" w:color="auto"/>
                                <w:right w:val="none" w:sz="0" w:space="0" w:color="auto"/>
                              </w:divBdr>
                            </w:div>
                          </w:divsChild>
                        </w:div>
                        <w:div w:id="2130663912">
                          <w:marLeft w:val="0"/>
                          <w:marRight w:val="0"/>
                          <w:marTop w:val="0"/>
                          <w:marBottom w:val="0"/>
                          <w:divBdr>
                            <w:top w:val="none" w:sz="0" w:space="0" w:color="auto"/>
                            <w:left w:val="none" w:sz="0" w:space="0" w:color="auto"/>
                            <w:bottom w:val="none" w:sz="0" w:space="0" w:color="auto"/>
                            <w:right w:val="none" w:sz="0" w:space="0" w:color="auto"/>
                          </w:divBdr>
                          <w:divsChild>
                            <w:div w:id="200217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10450189">
      <w:bodyDiv w:val="1"/>
      <w:marLeft w:val="0"/>
      <w:marRight w:val="0"/>
      <w:marTop w:val="0"/>
      <w:marBottom w:val="0"/>
      <w:divBdr>
        <w:top w:val="none" w:sz="0" w:space="0" w:color="auto"/>
        <w:left w:val="none" w:sz="0" w:space="0" w:color="auto"/>
        <w:bottom w:val="none" w:sz="0" w:space="0" w:color="auto"/>
        <w:right w:val="none" w:sz="0" w:space="0" w:color="auto"/>
      </w:divBdr>
    </w:div>
    <w:div w:id="2014723186">
      <w:bodyDiv w:val="1"/>
      <w:marLeft w:val="0"/>
      <w:marRight w:val="0"/>
      <w:marTop w:val="0"/>
      <w:marBottom w:val="0"/>
      <w:divBdr>
        <w:top w:val="none" w:sz="0" w:space="0" w:color="auto"/>
        <w:left w:val="none" w:sz="0" w:space="0" w:color="auto"/>
        <w:bottom w:val="none" w:sz="0" w:space="0" w:color="auto"/>
        <w:right w:val="none" w:sz="0" w:space="0" w:color="auto"/>
      </w:divBdr>
      <w:divsChild>
        <w:div w:id="1434208451">
          <w:marLeft w:val="0"/>
          <w:marRight w:val="0"/>
          <w:marTop w:val="0"/>
          <w:marBottom w:val="0"/>
          <w:divBdr>
            <w:top w:val="none" w:sz="0" w:space="0" w:color="auto"/>
            <w:left w:val="none" w:sz="0" w:space="0" w:color="auto"/>
            <w:bottom w:val="none" w:sz="0" w:space="0" w:color="auto"/>
            <w:right w:val="none" w:sz="0" w:space="0" w:color="auto"/>
          </w:divBdr>
          <w:divsChild>
            <w:div w:id="1135876427">
              <w:marLeft w:val="0"/>
              <w:marRight w:val="0"/>
              <w:marTop w:val="0"/>
              <w:marBottom w:val="0"/>
              <w:divBdr>
                <w:top w:val="none" w:sz="0" w:space="0" w:color="auto"/>
                <w:left w:val="none" w:sz="0" w:space="0" w:color="auto"/>
                <w:bottom w:val="none" w:sz="0" w:space="0" w:color="auto"/>
                <w:right w:val="none" w:sz="0" w:space="0" w:color="auto"/>
              </w:divBdr>
              <w:divsChild>
                <w:div w:id="795218915">
                  <w:marLeft w:val="0"/>
                  <w:marRight w:val="0"/>
                  <w:marTop w:val="0"/>
                  <w:marBottom w:val="0"/>
                  <w:divBdr>
                    <w:top w:val="none" w:sz="0" w:space="0" w:color="auto"/>
                    <w:left w:val="none" w:sz="0" w:space="0" w:color="auto"/>
                    <w:bottom w:val="none" w:sz="0" w:space="0" w:color="auto"/>
                    <w:right w:val="none" w:sz="0" w:space="0" w:color="auto"/>
                  </w:divBdr>
                  <w:divsChild>
                    <w:div w:id="1347831015">
                      <w:marLeft w:val="0"/>
                      <w:marRight w:val="0"/>
                      <w:marTop w:val="0"/>
                      <w:marBottom w:val="0"/>
                      <w:divBdr>
                        <w:top w:val="none" w:sz="0" w:space="0" w:color="auto"/>
                        <w:left w:val="none" w:sz="0" w:space="0" w:color="auto"/>
                        <w:bottom w:val="none" w:sz="0" w:space="0" w:color="auto"/>
                        <w:right w:val="none" w:sz="0" w:space="0" w:color="auto"/>
                      </w:divBdr>
                    </w:div>
                    <w:div w:id="1767070430">
                      <w:marLeft w:val="0"/>
                      <w:marRight w:val="0"/>
                      <w:marTop w:val="0"/>
                      <w:marBottom w:val="0"/>
                      <w:divBdr>
                        <w:top w:val="none" w:sz="0" w:space="0" w:color="auto"/>
                        <w:left w:val="none" w:sz="0" w:space="0" w:color="auto"/>
                        <w:bottom w:val="none" w:sz="0" w:space="0" w:color="auto"/>
                        <w:right w:val="none" w:sz="0" w:space="0" w:color="auto"/>
                      </w:divBdr>
                    </w:div>
                    <w:div w:id="568467190">
                      <w:marLeft w:val="0"/>
                      <w:marRight w:val="0"/>
                      <w:marTop w:val="0"/>
                      <w:marBottom w:val="0"/>
                      <w:divBdr>
                        <w:top w:val="none" w:sz="0" w:space="0" w:color="auto"/>
                        <w:left w:val="none" w:sz="0" w:space="0" w:color="auto"/>
                        <w:bottom w:val="none" w:sz="0" w:space="0" w:color="auto"/>
                        <w:right w:val="none" w:sz="0" w:space="0" w:color="auto"/>
                      </w:divBdr>
                    </w:div>
                    <w:div w:id="1650476648">
                      <w:marLeft w:val="0"/>
                      <w:marRight w:val="0"/>
                      <w:marTop w:val="0"/>
                      <w:marBottom w:val="0"/>
                      <w:divBdr>
                        <w:top w:val="none" w:sz="0" w:space="0" w:color="auto"/>
                        <w:left w:val="none" w:sz="0" w:space="0" w:color="auto"/>
                        <w:bottom w:val="none" w:sz="0" w:space="0" w:color="auto"/>
                        <w:right w:val="none" w:sz="0" w:space="0" w:color="auto"/>
                      </w:divBdr>
                    </w:div>
                    <w:div w:id="493691450">
                      <w:marLeft w:val="0"/>
                      <w:marRight w:val="0"/>
                      <w:marTop w:val="0"/>
                      <w:marBottom w:val="0"/>
                      <w:divBdr>
                        <w:top w:val="none" w:sz="0" w:space="0" w:color="auto"/>
                        <w:left w:val="none" w:sz="0" w:space="0" w:color="auto"/>
                        <w:bottom w:val="none" w:sz="0" w:space="0" w:color="auto"/>
                        <w:right w:val="none" w:sz="0" w:space="0" w:color="auto"/>
                      </w:divBdr>
                    </w:div>
                    <w:div w:id="491876972">
                      <w:marLeft w:val="0"/>
                      <w:marRight w:val="0"/>
                      <w:marTop w:val="0"/>
                      <w:marBottom w:val="0"/>
                      <w:divBdr>
                        <w:top w:val="none" w:sz="0" w:space="0" w:color="auto"/>
                        <w:left w:val="none" w:sz="0" w:space="0" w:color="auto"/>
                        <w:bottom w:val="none" w:sz="0" w:space="0" w:color="auto"/>
                        <w:right w:val="none" w:sz="0" w:space="0" w:color="auto"/>
                      </w:divBdr>
                    </w:div>
                    <w:div w:id="1166240314">
                      <w:marLeft w:val="0"/>
                      <w:marRight w:val="0"/>
                      <w:marTop w:val="0"/>
                      <w:marBottom w:val="0"/>
                      <w:divBdr>
                        <w:top w:val="none" w:sz="0" w:space="0" w:color="auto"/>
                        <w:left w:val="none" w:sz="0" w:space="0" w:color="auto"/>
                        <w:bottom w:val="none" w:sz="0" w:space="0" w:color="auto"/>
                        <w:right w:val="none" w:sz="0" w:space="0" w:color="auto"/>
                      </w:divBdr>
                    </w:div>
                    <w:div w:id="1833792209">
                      <w:marLeft w:val="0"/>
                      <w:marRight w:val="0"/>
                      <w:marTop w:val="0"/>
                      <w:marBottom w:val="0"/>
                      <w:divBdr>
                        <w:top w:val="none" w:sz="0" w:space="0" w:color="auto"/>
                        <w:left w:val="none" w:sz="0" w:space="0" w:color="auto"/>
                        <w:bottom w:val="none" w:sz="0" w:space="0" w:color="auto"/>
                        <w:right w:val="none" w:sz="0" w:space="0" w:color="auto"/>
                      </w:divBdr>
                    </w:div>
                    <w:div w:id="1438603391">
                      <w:marLeft w:val="0"/>
                      <w:marRight w:val="0"/>
                      <w:marTop w:val="0"/>
                      <w:marBottom w:val="0"/>
                      <w:divBdr>
                        <w:top w:val="none" w:sz="0" w:space="0" w:color="auto"/>
                        <w:left w:val="none" w:sz="0" w:space="0" w:color="auto"/>
                        <w:bottom w:val="none" w:sz="0" w:space="0" w:color="auto"/>
                        <w:right w:val="none" w:sz="0" w:space="0" w:color="auto"/>
                      </w:divBdr>
                    </w:div>
                    <w:div w:id="330375667">
                      <w:marLeft w:val="0"/>
                      <w:marRight w:val="0"/>
                      <w:marTop w:val="0"/>
                      <w:marBottom w:val="0"/>
                      <w:divBdr>
                        <w:top w:val="none" w:sz="0" w:space="0" w:color="auto"/>
                        <w:left w:val="none" w:sz="0" w:space="0" w:color="auto"/>
                        <w:bottom w:val="none" w:sz="0" w:space="0" w:color="auto"/>
                        <w:right w:val="none" w:sz="0" w:space="0" w:color="auto"/>
                      </w:divBdr>
                    </w:div>
                    <w:div w:id="52703042">
                      <w:marLeft w:val="0"/>
                      <w:marRight w:val="0"/>
                      <w:marTop w:val="0"/>
                      <w:marBottom w:val="0"/>
                      <w:divBdr>
                        <w:top w:val="none" w:sz="0" w:space="0" w:color="auto"/>
                        <w:left w:val="none" w:sz="0" w:space="0" w:color="auto"/>
                        <w:bottom w:val="none" w:sz="0" w:space="0" w:color="auto"/>
                        <w:right w:val="none" w:sz="0" w:space="0" w:color="auto"/>
                      </w:divBdr>
                    </w:div>
                    <w:div w:id="74137180">
                      <w:marLeft w:val="0"/>
                      <w:marRight w:val="0"/>
                      <w:marTop w:val="0"/>
                      <w:marBottom w:val="0"/>
                      <w:divBdr>
                        <w:top w:val="none" w:sz="0" w:space="0" w:color="auto"/>
                        <w:left w:val="none" w:sz="0" w:space="0" w:color="auto"/>
                        <w:bottom w:val="none" w:sz="0" w:space="0" w:color="auto"/>
                        <w:right w:val="none" w:sz="0" w:space="0" w:color="auto"/>
                      </w:divBdr>
                    </w:div>
                    <w:div w:id="1925333150">
                      <w:marLeft w:val="0"/>
                      <w:marRight w:val="0"/>
                      <w:marTop w:val="0"/>
                      <w:marBottom w:val="0"/>
                      <w:divBdr>
                        <w:top w:val="none" w:sz="0" w:space="0" w:color="auto"/>
                        <w:left w:val="none" w:sz="0" w:space="0" w:color="auto"/>
                        <w:bottom w:val="none" w:sz="0" w:space="0" w:color="auto"/>
                        <w:right w:val="none" w:sz="0" w:space="0" w:color="auto"/>
                      </w:divBdr>
                    </w:div>
                    <w:div w:id="2082024226">
                      <w:marLeft w:val="0"/>
                      <w:marRight w:val="0"/>
                      <w:marTop w:val="0"/>
                      <w:marBottom w:val="0"/>
                      <w:divBdr>
                        <w:top w:val="none" w:sz="0" w:space="0" w:color="auto"/>
                        <w:left w:val="none" w:sz="0" w:space="0" w:color="auto"/>
                        <w:bottom w:val="none" w:sz="0" w:space="0" w:color="auto"/>
                        <w:right w:val="none" w:sz="0" w:space="0" w:color="auto"/>
                      </w:divBdr>
                    </w:div>
                    <w:div w:id="1128670882">
                      <w:marLeft w:val="0"/>
                      <w:marRight w:val="0"/>
                      <w:marTop w:val="0"/>
                      <w:marBottom w:val="0"/>
                      <w:divBdr>
                        <w:top w:val="none" w:sz="0" w:space="0" w:color="auto"/>
                        <w:left w:val="none" w:sz="0" w:space="0" w:color="auto"/>
                        <w:bottom w:val="none" w:sz="0" w:space="0" w:color="auto"/>
                        <w:right w:val="none" w:sz="0" w:space="0" w:color="auto"/>
                      </w:divBdr>
                    </w:div>
                    <w:div w:id="746614356">
                      <w:marLeft w:val="0"/>
                      <w:marRight w:val="0"/>
                      <w:marTop w:val="0"/>
                      <w:marBottom w:val="0"/>
                      <w:divBdr>
                        <w:top w:val="none" w:sz="0" w:space="0" w:color="auto"/>
                        <w:left w:val="none" w:sz="0" w:space="0" w:color="auto"/>
                        <w:bottom w:val="none" w:sz="0" w:space="0" w:color="auto"/>
                        <w:right w:val="none" w:sz="0" w:space="0" w:color="auto"/>
                      </w:divBdr>
                    </w:div>
                    <w:div w:id="580256901">
                      <w:marLeft w:val="0"/>
                      <w:marRight w:val="0"/>
                      <w:marTop w:val="0"/>
                      <w:marBottom w:val="0"/>
                      <w:divBdr>
                        <w:top w:val="none" w:sz="0" w:space="0" w:color="auto"/>
                        <w:left w:val="none" w:sz="0" w:space="0" w:color="auto"/>
                        <w:bottom w:val="none" w:sz="0" w:space="0" w:color="auto"/>
                        <w:right w:val="none" w:sz="0" w:space="0" w:color="auto"/>
                      </w:divBdr>
                    </w:div>
                    <w:div w:id="1983192502">
                      <w:marLeft w:val="0"/>
                      <w:marRight w:val="0"/>
                      <w:marTop w:val="0"/>
                      <w:marBottom w:val="0"/>
                      <w:divBdr>
                        <w:top w:val="none" w:sz="0" w:space="0" w:color="auto"/>
                        <w:left w:val="none" w:sz="0" w:space="0" w:color="auto"/>
                        <w:bottom w:val="none" w:sz="0" w:space="0" w:color="auto"/>
                        <w:right w:val="none" w:sz="0" w:space="0" w:color="auto"/>
                      </w:divBdr>
                    </w:div>
                    <w:div w:id="1571690233">
                      <w:marLeft w:val="0"/>
                      <w:marRight w:val="0"/>
                      <w:marTop w:val="0"/>
                      <w:marBottom w:val="0"/>
                      <w:divBdr>
                        <w:top w:val="none" w:sz="0" w:space="0" w:color="auto"/>
                        <w:left w:val="none" w:sz="0" w:space="0" w:color="auto"/>
                        <w:bottom w:val="none" w:sz="0" w:space="0" w:color="auto"/>
                        <w:right w:val="none" w:sz="0" w:space="0" w:color="auto"/>
                      </w:divBdr>
                    </w:div>
                    <w:div w:id="1411805252">
                      <w:marLeft w:val="0"/>
                      <w:marRight w:val="0"/>
                      <w:marTop w:val="0"/>
                      <w:marBottom w:val="0"/>
                      <w:divBdr>
                        <w:top w:val="none" w:sz="0" w:space="0" w:color="auto"/>
                        <w:left w:val="none" w:sz="0" w:space="0" w:color="auto"/>
                        <w:bottom w:val="none" w:sz="0" w:space="0" w:color="auto"/>
                        <w:right w:val="none" w:sz="0" w:space="0" w:color="auto"/>
                      </w:divBdr>
                    </w:div>
                    <w:div w:id="2038892759">
                      <w:marLeft w:val="0"/>
                      <w:marRight w:val="0"/>
                      <w:marTop w:val="0"/>
                      <w:marBottom w:val="0"/>
                      <w:divBdr>
                        <w:top w:val="none" w:sz="0" w:space="0" w:color="auto"/>
                        <w:left w:val="none" w:sz="0" w:space="0" w:color="auto"/>
                        <w:bottom w:val="none" w:sz="0" w:space="0" w:color="auto"/>
                        <w:right w:val="none" w:sz="0" w:space="0" w:color="auto"/>
                      </w:divBdr>
                    </w:div>
                    <w:div w:id="607934085">
                      <w:marLeft w:val="0"/>
                      <w:marRight w:val="0"/>
                      <w:marTop w:val="0"/>
                      <w:marBottom w:val="0"/>
                      <w:divBdr>
                        <w:top w:val="none" w:sz="0" w:space="0" w:color="auto"/>
                        <w:left w:val="none" w:sz="0" w:space="0" w:color="auto"/>
                        <w:bottom w:val="none" w:sz="0" w:space="0" w:color="auto"/>
                        <w:right w:val="none" w:sz="0" w:space="0" w:color="auto"/>
                      </w:divBdr>
                    </w:div>
                    <w:div w:id="1601791437">
                      <w:marLeft w:val="0"/>
                      <w:marRight w:val="0"/>
                      <w:marTop w:val="0"/>
                      <w:marBottom w:val="0"/>
                      <w:divBdr>
                        <w:top w:val="none" w:sz="0" w:space="0" w:color="auto"/>
                        <w:left w:val="none" w:sz="0" w:space="0" w:color="auto"/>
                        <w:bottom w:val="none" w:sz="0" w:space="0" w:color="auto"/>
                        <w:right w:val="none" w:sz="0" w:space="0" w:color="auto"/>
                      </w:divBdr>
                    </w:div>
                    <w:div w:id="266037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16110636">
      <w:bodyDiv w:val="1"/>
      <w:marLeft w:val="0"/>
      <w:marRight w:val="0"/>
      <w:marTop w:val="0"/>
      <w:marBottom w:val="0"/>
      <w:divBdr>
        <w:top w:val="none" w:sz="0" w:space="0" w:color="auto"/>
        <w:left w:val="none" w:sz="0" w:space="0" w:color="auto"/>
        <w:bottom w:val="none" w:sz="0" w:space="0" w:color="auto"/>
        <w:right w:val="none" w:sz="0" w:space="0" w:color="auto"/>
      </w:divBdr>
      <w:divsChild>
        <w:div w:id="263265813">
          <w:marLeft w:val="0"/>
          <w:marRight w:val="0"/>
          <w:marTop w:val="0"/>
          <w:marBottom w:val="0"/>
          <w:divBdr>
            <w:top w:val="none" w:sz="0" w:space="0" w:color="auto"/>
            <w:left w:val="none" w:sz="0" w:space="0" w:color="auto"/>
            <w:bottom w:val="none" w:sz="0" w:space="0" w:color="auto"/>
            <w:right w:val="none" w:sz="0" w:space="0" w:color="auto"/>
          </w:divBdr>
          <w:divsChild>
            <w:div w:id="723069039">
              <w:marLeft w:val="0"/>
              <w:marRight w:val="0"/>
              <w:marTop w:val="0"/>
              <w:marBottom w:val="0"/>
              <w:divBdr>
                <w:top w:val="none" w:sz="0" w:space="0" w:color="auto"/>
                <w:left w:val="none" w:sz="0" w:space="0" w:color="auto"/>
                <w:bottom w:val="none" w:sz="0" w:space="0" w:color="auto"/>
                <w:right w:val="none" w:sz="0" w:space="0" w:color="auto"/>
              </w:divBdr>
            </w:div>
            <w:div w:id="791283976">
              <w:marLeft w:val="0"/>
              <w:marRight w:val="0"/>
              <w:marTop w:val="0"/>
              <w:marBottom w:val="0"/>
              <w:divBdr>
                <w:top w:val="none" w:sz="0" w:space="0" w:color="auto"/>
                <w:left w:val="none" w:sz="0" w:space="0" w:color="auto"/>
                <w:bottom w:val="none" w:sz="0" w:space="0" w:color="auto"/>
                <w:right w:val="none" w:sz="0" w:space="0" w:color="auto"/>
              </w:divBdr>
            </w:div>
          </w:divsChild>
        </w:div>
        <w:div w:id="1401054053">
          <w:marLeft w:val="0"/>
          <w:marRight w:val="0"/>
          <w:marTop w:val="0"/>
          <w:marBottom w:val="0"/>
          <w:divBdr>
            <w:top w:val="none" w:sz="0" w:space="0" w:color="auto"/>
            <w:left w:val="none" w:sz="0" w:space="0" w:color="auto"/>
            <w:bottom w:val="none" w:sz="0" w:space="0" w:color="auto"/>
            <w:right w:val="none" w:sz="0" w:space="0" w:color="auto"/>
          </w:divBdr>
          <w:divsChild>
            <w:div w:id="142897799">
              <w:marLeft w:val="0"/>
              <w:marRight w:val="0"/>
              <w:marTop w:val="0"/>
              <w:marBottom w:val="0"/>
              <w:divBdr>
                <w:top w:val="none" w:sz="0" w:space="0" w:color="auto"/>
                <w:left w:val="none" w:sz="0" w:space="0" w:color="auto"/>
                <w:bottom w:val="none" w:sz="0" w:space="0" w:color="auto"/>
                <w:right w:val="none" w:sz="0" w:space="0" w:color="auto"/>
              </w:divBdr>
            </w:div>
          </w:divsChild>
        </w:div>
        <w:div w:id="721829477">
          <w:marLeft w:val="0"/>
          <w:marRight w:val="0"/>
          <w:marTop w:val="0"/>
          <w:marBottom w:val="0"/>
          <w:divBdr>
            <w:top w:val="none" w:sz="0" w:space="0" w:color="auto"/>
            <w:left w:val="none" w:sz="0" w:space="0" w:color="auto"/>
            <w:bottom w:val="none" w:sz="0" w:space="0" w:color="auto"/>
            <w:right w:val="none" w:sz="0" w:space="0" w:color="auto"/>
          </w:divBdr>
          <w:divsChild>
            <w:div w:id="1282955728">
              <w:marLeft w:val="0"/>
              <w:marRight w:val="0"/>
              <w:marTop w:val="0"/>
              <w:marBottom w:val="0"/>
              <w:divBdr>
                <w:top w:val="none" w:sz="0" w:space="0" w:color="auto"/>
                <w:left w:val="none" w:sz="0" w:space="0" w:color="auto"/>
                <w:bottom w:val="none" w:sz="0" w:space="0" w:color="auto"/>
                <w:right w:val="none" w:sz="0" w:space="0" w:color="auto"/>
              </w:divBdr>
            </w:div>
            <w:div w:id="573051102">
              <w:marLeft w:val="0"/>
              <w:marRight w:val="0"/>
              <w:marTop w:val="0"/>
              <w:marBottom w:val="0"/>
              <w:divBdr>
                <w:top w:val="none" w:sz="0" w:space="0" w:color="auto"/>
                <w:left w:val="none" w:sz="0" w:space="0" w:color="auto"/>
                <w:bottom w:val="none" w:sz="0" w:space="0" w:color="auto"/>
                <w:right w:val="none" w:sz="0" w:space="0" w:color="auto"/>
              </w:divBdr>
            </w:div>
          </w:divsChild>
        </w:div>
        <w:div w:id="929392096">
          <w:marLeft w:val="0"/>
          <w:marRight w:val="0"/>
          <w:marTop w:val="0"/>
          <w:marBottom w:val="0"/>
          <w:divBdr>
            <w:top w:val="none" w:sz="0" w:space="0" w:color="auto"/>
            <w:left w:val="none" w:sz="0" w:space="0" w:color="auto"/>
            <w:bottom w:val="none" w:sz="0" w:space="0" w:color="auto"/>
            <w:right w:val="none" w:sz="0" w:space="0" w:color="auto"/>
          </w:divBdr>
          <w:divsChild>
            <w:div w:id="159766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5394946">
      <w:bodyDiv w:val="1"/>
      <w:marLeft w:val="0"/>
      <w:marRight w:val="0"/>
      <w:marTop w:val="0"/>
      <w:marBottom w:val="0"/>
      <w:divBdr>
        <w:top w:val="none" w:sz="0" w:space="0" w:color="auto"/>
        <w:left w:val="none" w:sz="0" w:space="0" w:color="auto"/>
        <w:bottom w:val="none" w:sz="0" w:space="0" w:color="auto"/>
        <w:right w:val="none" w:sz="0" w:space="0" w:color="auto"/>
      </w:divBdr>
      <w:divsChild>
        <w:div w:id="983387265">
          <w:marLeft w:val="0"/>
          <w:marRight w:val="0"/>
          <w:marTop w:val="0"/>
          <w:marBottom w:val="0"/>
          <w:divBdr>
            <w:top w:val="none" w:sz="0" w:space="0" w:color="auto"/>
            <w:left w:val="none" w:sz="0" w:space="0" w:color="auto"/>
            <w:bottom w:val="none" w:sz="0" w:space="0" w:color="auto"/>
            <w:right w:val="none" w:sz="0" w:space="0" w:color="auto"/>
          </w:divBdr>
          <w:divsChild>
            <w:div w:id="509027262">
              <w:marLeft w:val="0"/>
              <w:marRight w:val="0"/>
              <w:marTop w:val="0"/>
              <w:marBottom w:val="150"/>
              <w:divBdr>
                <w:top w:val="none" w:sz="0" w:space="0" w:color="auto"/>
                <w:left w:val="none" w:sz="0" w:space="0" w:color="auto"/>
                <w:bottom w:val="none" w:sz="0" w:space="0" w:color="auto"/>
                <w:right w:val="none" w:sz="0" w:space="0" w:color="auto"/>
              </w:divBdr>
              <w:divsChild>
                <w:div w:id="1415397635">
                  <w:marLeft w:val="0"/>
                  <w:marRight w:val="0"/>
                  <w:marTop w:val="0"/>
                  <w:marBottom w:val="0"/>
                  <w:divBdr>
                    <w:top w:val="none" w:sz="0" w:space="0" w:color="auto"/>
                    <w:left w:val="none" w:sz="0" w:space="0" w:color="auto"/>
                    <w:bottom w:val="none" w:sz="0" w:space="0" w:color="auto"/>
                    <w:right w:val="none" w:sz="0" w:space="0" w:color="auto"/>
                  </w:divBdr>
                  <w:divsChild>
                    <w:div w:id="127360976">
                      <w:marLeft w:val="0"/>
                      <w:marRight w:val="0"/>
                      <w:marTop w:val="0"/>
                      <w:marBottom w:val="0"/>
                      <w:divBdr>
                        <w:top w:val="none" w:sz="0" w:space="0" w:color="auto"/>
                        <w:left w:val="none" w:sz="0" w:space="0" w:color="auto"/>
                        <w:bottom w:val="none" w:sz="0" w:space="0" w:color="auto"/>
                        <w:right w:val="none" w:sz="0" w:space="0" w:color="auto"/>
                      </w:divBdr>
                      <w:divsChild>
                        <w:div w:id="2037536717">
                          <w:marLeft w:val="0"/>
                          <w:marRight w:val="0"/>
                          <w:marTop w:val="0"/>
                          <w:marBottom w:val="0"/>
                          <w:divBdr>
                            <w:top w:val="none" w:sz="0" w:space="0" w:color="auto"/>
                            <w:left w:val="none" w:sz="0" w:space="0" w:color="auto"/>
                            <w:bottom w:val="none" w:sz="0" w:space="0" w:color="auto"/>
                            <w:right w:val="none" w:sz="0" w:space="0" w:color="auto"/>
                          </w:divBdr>
                          <w:divsChild>
                            <w:div w:id="203490097">
                              <w:blockQuote w:val="1"/>
                              <w:marLeft w:val="0"/>
                              <w:marRight w:val="0"/>
                              <w:marTop w:val="0"/>
                              <w:marBottom w:val="0"/>
                              <w:divBdr>
                                <w:top w:val="dashed" w:sz="6" w:space="8" w:color="DDDDDD"/>
                                <w:left w:val="dashed" w:sz="6" w:space="8" w:color="DDDDDD"/>
                                <w:bottom w:val="dashed" w:sz="6" w:space="8" w:color="DDDDDD"/>
                                <w:right w:val="dashed" w:sz="6" w:space="8" w:color="DDDDDD"/>
                              </w:divBdr>
                            </w:div>
                            <w:div w:id="506134643">
                              <w:blockQuote w:val="1"/>
                              <w:marLeft w:val="0"/>
                              <w:marRight w:val="0"/>
                              <w:marTop w:val="0"/>
                              <w:marBottom w:val="0"/>
                              <w:divBdr>
                                <w:top w:val="dashed" w:sz="6" w:space="8" w:color="DDDDDD"/>
                                <w:left w:val="dashed" w:sz="6" w:space="8" w:color="DDDDDD"/>
                                <w:bottom w:val="dashed" w:sz="6" w:space="8" w:color="DDDDDD"/>
                                <w:right w:val="dashed" w:sz="6" w:space="8" w:color="DDDDDD"/>
                              </w:divBdr>
                            </w:div>
                            <w:div w:id="896283343">
                              <w:blockQuote w:val="1"/>
                              <w:marLeft w:val="0"/>
                              <w:marRight w:val="0"/>
                              <w:marTop w:val="0"/>
                              <w:marBottom w:val="0"/>
                              <w:divBdr>
                                <w:top w:val="dashed" w:sz="6" w:space="8" w:color="DDDDDD"/>
                                <w:left w:val="dashed" w:sz="6" w:space="8" w:color="DDDDDD"/>
                                <w:bottom w:val="dashed" w:sz="6" w:space="8" w:color="DDDDDD"/>
                                <w:right w:val="dashed" w:sz="6" w:space="8" w:color="DDDDDD"/>
                              </w:divBdr>
                            </w:div>
                            <w:div w:id="1034382200">
                              <w:blockQuote w:val="1"/>
                              <w:marLeft w:val="0"/>
                              <w:marRight w:val="0"/>
                              <w:marTop w:val="0"/>
                              <w:marBottom w:val="0"/>
                              <w:divBdr>
                                <w:top w:val="dashed" w:sz="6" w:space="8" w:color="DDDDDD"/>
                                <w:left w:val="dashed" w:sz="6" w:space="8" w:color="DDDDDD"/>
                                <w:bottom w:val="dashed" w:sz="6" w:space="8" w:color="DDDDDD"/>
                                <w:right w:val="dashed" w:sz="6" w:space="8" w:color="DDDDDD"/>
                              </w:divBdr>
                            </w:div>
                            <w:div w:id="1461458311">
                              <w:blockQuote w:val="1"/>
                              <w:marLeft w:val="0"/>
                              <w:marRight w:val="0"/>
                              <w:marTop w:val="0"/>
                              <w:marBottom w:val="0"/>
                              <w:divBdr>
                                <w:top w:val="dashed" w:sz="6" w:space="8" w:color="DDDDDD"/>
                                <w:left w:val="dashed" w:sz="6" w:space="8" w:color="DDDDDD"/>
                                <w:bottom w:val="dashed" w:sz="6" w:space="8" w:color="DDDDDD"/>
                                <w:right w:val="dashed" w:sz="6" w:space="8" w:color="DDDDDD"/>
                              </w:divBdr>
                            </w:div>
                            <w:div w:id="1762870544">
                              <w:blockQuote w:val="1"/>
                              <w:marLeft w:val="0"/>
                              <w:marRight w:val="0"/>
                              <w:marTop w:val="0"/>
                              <w:marBottom w:val="0"/>
                              <w:divBdr>
                                <w:top w:val="dashed" w:sz="6" w:space="8" w:color="DDDDDD"/>
                                <w:left w:val="dashed" w:sz="6" w:space="8" w:color="DDDDDD"/>
                                <w:bottom w:val="dashed" w:sz="6" w:space="8" w:color="DDDDDD"/>
                                <w:right w:val="dashed" w:sz="6" w:space="8" w:color="DDDDDD"/>
                              </w:divBdr>
                            </w:div>
                            <w:div w:id="2118021831">
                              <w:blockQuote w:val="1"/>
                              <w:marLeft w:val="0"/>
                              <w:marRight w:val="0"/>
                              <w:marTop w:val="0"/>
                              <w:marBottom w:val="0"/>
                              <w:divBdr>
                                <w:top w:val="dashed" w:sz="6" w:space="8" w:color="DDDDDD"/>
                                <w:left w:val="dashed" w:sz="6" w:space="8" w:color="DDDDDD"/>
                                <w:bottom w:val="dashed" w:sz="6" w:space="8" w:color="DDDDDD"/>
                                <w:right w:val="dashed" w:sz="6" w:space="8" w:color="DDDDDD"/>
                              </w:divBdr>
                            </w:div>
                          </w:divsChild>
                        </w:div>
                      </w:divsChild>
                    </w:div>
                  </w:divsChild>
                </w:div>
              </w:divsChild>
            </w:div>
          </w:divsChild>
        </w:div>
      </w:divsChild>
    </w:div>
    <w:div w:id="2109806796">
      <w:bodyDiv w:val="1"/>
      <w:marLeft w:val="0"/>
      <w:marRight w:val="0"/>
      <w:marTop w:val="0"/>
      <w:marBottom w:val="0"/>
      <w:divBdr>
        <w:top w:val="none" w:sz="0" w:space="0" w:color="auto"/>
        <w:left w:val="none" w:sz="0" w:space="0" w:color="auto"/>
        <w:bottom w:val="none" w:sz="0" w:space="0" w:color="auto"/>
        <w:right w:val="none" w:sz="0" w:space="0" w:color="auto"/>
      </w:divBdr>
    </w:div>
    <w:div w:id="21465786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gnu.org/software/grub/manual/html_node/Theme-file-format.html" TargetMode="External"/><Relationship Id="rId21" Type="http://schemas.openxmlformats.org/officeDocument/2006/relationships/hyperlink" Target="http://www.gnu.org/software/grub/manual/html_node/Block-list-syntax.html" TargetMode="External"/><Relationship Id="rId42" Type="http://schemas.openxmlformats.org/officeDocument/2006/relationships/image" Target="media/image13.png"/><Relationship Id="rId47" Type="http://schemas.openxmlformats.org/officeDocument/2006/relationships/image" Target="media/image16.png"/><Relationship Id="rId63" Type="http://schemas.openxmlformats.org/officeDocument/2006/relationships/image" Target="media/image25.png"/><Relationship Id="rId68" Type="http://schemas.openxmlformats.org/officeDocument/2006/relationships/hyperlink" Target="http://www.sina.com.cn" TargetMode="External"/><Relationship Id="rId84" Type="http://schemas.openxmlformats.org/officeDocument/2006/relationships/image" Target="media/image38.png"/><Relationship Id="rId89" Type="http://schemas.openxmlformats.org/officeDocument/2006/relationships/image" Target="media/image43.png"/><Relationship Id="rId16" Type="http://schemas.openxmlformats.org/officeDocument/2006/relationships/image" Target="media/image6.png"/><Relationship Id="rId107" Type="http://schemas.openxmlformats.org/officeDocument/2006/relationships/footer" Target="footer2.xml"/><Relationship Id="rId11" Type="http://schemas.openxmlformats.org/officeDocument/2006/relationships/image" Target="media/image3.png"/><Relationship Id="rId32" Type="http://schemas.openxmlformats.org/officeDocument/2006/relationships/image" Target="media/image8.png"/><Relationship Id="rId37" Type="http://schemas.openxmlformats.org/officeDocument/2006/relationships/hyperlink" Target="http://www.syslinux.org/wiki/index.php/MEMDISK" TargetMode="External"/><Relationship Id="rId53" Type="http://schemas.openxmlformats.org/officeDocument/2006/relationships/hyperlink" Target="http://www.ha97.com/wp-content/uploads/2014/07/systemd-cgls.jpg" TargetMode="External"/><Relationship Id="rId58" Type="http://schemas.openxmlformats.org/officeDocument/2006/relationships/hyperlink" Target="https://www.cnblogs.com/jjzd/p/6438641.html" TargetMode="External"/><Relationship Id="rId74" Type="http://schemas.openxmlformats.org/officeDocument/2006/relationships/image" Target="media/image31.png"/><Relationship Id="rId79" Type="http://schemas.openxmlformats.org/officeDocument/2006/relationships/image" Target="media/image33.png"/><Relationship Id="rId102" Type="http://schemas.openxmlformats.org/officeDocument/2006/relationships/image" Target="media/image56.png"/><Relationship Id="rId5" Type="http://schemas.openxmlformats.org/officeDocument/2006/relationships/webSettings" Target="webSettings.xml"/><Relationship Id="rId90" Type="http://schemas.openxmlformats.org/officeDocument/2006/relationships/image" Target="media/image44.png"/><Relationship Id="rId95" Type="http://schemas.openxmlformats.org/officeDocument/2006/relationships/image" Target="media/image49.png"/><Relationship Id="rId22" Type="http://schemas.openxmlformats.org/officeDocument/2006/relationships/hyperlink" Target="http://www.gnu.org/software/grub/manual/html_node/File-name-syntax.html" TargetMode="External"/><Relationship Id="rId27" Type="http://schemas.openxmlformats.org/officeDocument/2006/relationships/hyperlink" Target="http://www.gnu.org/software/grub/manual/html_node/Commands.html" TargetMode="External"/><Relationship Id="rId43" Type="http://schemas.openxmlformats.org/officeDocument/2006/relationships/image" Target="media/image14.emf"/><Relationship Id="rId48" Type="http://schemas.openxmlformats.org/officeDocument/2006/relationships/image" Target="media/image17.emf"/><Relationship Id="rId64" Type="http://schemas.openxmlformats.org/officeDocument/2006/relationships/image" Target="media/image26.png"/><Relationship Id="rId69" Type="http://schemas.openxmlformats.org/officeDocument/2006/relationships/hyperlink" Target="http://www.siNa.com.cN" TargetMode="External"/><Relationship Id="rId80" Type="http://schemas.openxmlformats.org/officeDocument/2006/relationships/image" Target="media/image34.png"/><Relationship Id="rId85" Type="http://schemas.openxmlformats.org/officeDocument/2006/relationships/image" Target="media/image39.png"/><Relationship Id="rId12" Type="http://schemas.openxmlformats.org/officeDocument/2006/relationships/image" Target="media/image4.png"/><Relationship Id="rId17" Type="http://schemas.openxmlformats.org/officeDocument/2006/relationships/hyperlink" Target="https://www.fujieace.com/wp-content/uploads/2017/09/33.png?x86494" TargetMode="External"/><Relationship Id="rId33" Type="http://schemas.openxmlformats.org/officeDocument/2006/relationships/image" Target="media/image9.png"/><Relationship Id="rId38" Type="http://schemas.openxmlformats.org/officeDocument/2006/relationships/hyperlink" Target="http://www.syslinux.org/wiki/index.php/MEMDISK" TargetMode="External"/><Relationship Id="rId59" Type="http://schemas.openxmlformats.org/officeDocument/2006/relationships/image" Target="media/image21.png"/><Relationship Id="rId103" Type="http://schemas.openxmlformats.org/officeDocument/2006/relationships/image" Target="media/image57.png"/><Relationship Id="rId108" Type="http://schemas.openxmlformats.org/officeDocument/2006/relationships/header" Target="header3.xml"/><Relationship Id="rId54" Type="http://schemas.openxmlformats.org/officeDocument/2006/relationships/image" Target="media/image19.jpeg"/><Relationship Id="rId70" Type="http://schemas.openxmlformats.org/officeDocument/2006/relationships/image" Target="media/image27.png"/><Relationship Id="rId75" Type="http://schemas.openxmlformats.org/officeDocument/2006/relationships/image" Target="media/image32.png"/><Relationship Id="rId91" Type="http://schemas.openxmlformats.org/officeDocument/2006/relationships/image" Target="media/image45.png"/><Relationship Id="rId96" Type="http://schemas.openxmlformats.org/officeDocument/2006/relationships/image" Target="media/image5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ww.fujieace.com/wp-content/uploads/2017/09/22-1.png?x86494" TargetMode="External"/><Relationship Id="rId23" Type="http://schemas.openxmlformats.org/officeDocument/2006/relationships/hyperlink" Target="http://www.gnu.org/software/grub/manual/html_node/GRUB-only-offers-a-rescue-shell.html" TargetMode="External"/><Relationship Id="rId28" Type="http://schemas.openxmlformats.org/officeDocument/2006/relationships/hyperlink" Target="http://www.syslinux.org/wiki/index.php/MEMDISK" TargetMode="External"/><Relationship Id="rId36" Type="http://schemas.openxmlformats.org/officeDocument/2006/relationships/hyperlink" Target="https://www.kernel.org/pub/linux/utils/boot/syslinux/" TargetMode="External"/><Relationship Id="rId49" Type="http://schemas.openxmlformats.org/officeDocument/2006/relationships/package" Target="embeddings/Microsoft_Visio___2.vsdx"/><Relationship Id="rId57" Type="http://schemas.openxmlformats.org/officeDocument/2006/relationships/image" Target="media/image20.jpeg"/><Relationship Id="rId106" Type="http://schemas.openxmlformats.org/officeDocument/2006/relationships/footer" Target="footer1.xml"/><Relationship Id="rId10" Type="http://schemas.openxmlformats.org/officeDocument/2006/relationships/hyperlink" Target="https://www.fujieace.com/wp-content/uploads/2017/09/100-1.png?x86494" TargetMode="External"/><Relationship Id="rId31" Type="http://schemas.openxmlformats.org/officeDocument/2006/relationships/hyperlink" Target="http://lib.csdn.net/base/linux" TargetMode="External"/><Relationship Id="rId44" Type="http://schemas.openxmlformats.org/officeDocument/2006/relationships/package" Target="embeddings/Microsoft_Visio___.vsdx"/><Relationship Id="rId52" Type="http://schemas.openxmlformats.org/officeDocument/2006/relationships/image" Target="media/image18.jpeg"/><Relationship Id="rId60" Type="http://schemas.openxmlformats.org/officeDocument/2006/relationships/image" Target="media/image22.png"/><Relationship Id="rId65" Type="http://schemas.openxmlformats.org/officeDocument/2006/relationships/hyperlink" Target="http://www.sina.com.cn" TargetMode="External"/><Relationship Id="rId73" Type="http://schemas.openxmlformats.org/officeDocument/2006/relationships/image" Target="media/image30.png"/><Relationship Id="rId78" Type="http://schemas.openxmlformats.org/officeDocument/2006/relationships/hyperlink" Target="http://en.wikipedia.org/wiki/Brian_Kernighan" TargetMode="External"/><Relationship Id="rId81" Type="http://schemas.openxmlformats.org/officeDocument/2006/relationships/image" Target="media/image35.png"/><Relationship Id="rId86" Type="http://schemas.openxmlformats.org/officeDocument/2006/relationships/image" Target="media/image40.png"/><Relationship Id="rId94" Type="http://schemas.openxmlformats.org/officeDocument/2006/relationships/image" Target="media/image48.png"/><Relationship Id="rId99" Type="http://schemas.openxmlformats.org/officeDocument/2006/relationships/image" Target="media/image53.png"/><Relationship Id="rId101" Type="http://schemas.openxmlformats.org/officeDocument/2006/relationships/image" Target="media/image55.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https://www.fujieace.com/wp-content/uploads/2017/09/1010.png?x86494" TargetMode="External"/><Relationship Id="rId18" Type="http://schemas.openxmlformats.org/officeDocument/2006/relationships/image" Target="media/image7.png"/><Relationship Id="rId39" Type="http://schemas.openxmlformats.org/officeDocument/2006/relationships/hyperlink" Target="http://www.wepe.com.cn/" TargetMode="External"/><Relationship Id="rId109" Type="http://schemas.openxmlformats.org/officeDocument/2006/relationships/footer" Target="footer3.xml"/><Relationship Id="rId34" Type="http://schemas.openxmlformats.org/officeDocument/2006/relationships/image" Target="media/image10.png"/><Relationship Id="rId50" Type="http://schemas.openxmlformats.org/officeDocument/2006/relationships/hyperlink" Target="https://baike.baidu.com/item/%E5%AE%A2%E6%88%B7%E7%AB%AF" TargetMode="External"/><Relationship Id="rId55" Type="http://schemas.openxmlformats.org/officeDocument/2006/relationships/hyperlink" Target="http://www.ha97.com/tag/system" TargetMode="External"/><Relationship Id="rId76" Type="http://schemas.openxmlformats.org/officeDocument/2006/relationships/hyperlink" Target="http://en.wikipedia.org/wiki/Alfred_Aho" TargetMode="External"/><Relationship Id="rId97" Type="http://schemas.openxmlformats.org/officeDocument/2006/relationships/image" Target="media/image51.png"/><Relationship Id="rId104"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image" Target="media/image28.png"/><Relationship Id="rId92" Type="http://schemas.openxmlformats.org/officeDocument/2006/relationships/image" Target="media/image46.png"/><Relationship Id="rId2" Type="http://schemas.openxmlformats.org/officeDocument/2006/relationships/numbering" Target="numbering.xml"/><Relationship Id="rId29" Type="http://schemas.openxmlformats.org/officeDocument/2006/relationships/hyperlink" Target="http://www.gnu.org/software/grub/manual/html_node/Security.html" TargetMode="External"/><Relationship Id="rId24" Type="http://schemas.openxmlformats.org/officeDocument/2006/relationships/hyperlink" Target="http://www.gnu.org/software/grub/manual/html_node/Shell_002dlike-scripting.html" TargetMode="External"/><Relationship Id="rId40" Type="http://schemas.openxmlformats.org/officeDocument/2006/relationships/image" Target="media/image11.png"/><Relationship Id="rId45" Type="http://schemas.openxmlformats.org/officeDocument/2006/relationships/image" Target="media/image15.emf"/><Relationship Id="rId66" Type="http://schemas.openxmlformats.org/officeDocument/2006/relationships/hyperlink" Target="http://www.sina.com.cn" TargetMode="External"/><Relationship Id="rId87" Type="http://schemas.openxmlformats.org/officeDocument/2006/relationships/image" Target="media/image41.png"/><Relationship Id="rId110" Type="http://schemas.openxmlformats.org/officeDocument/2006/relationships/fontTable" Target="fontTable.xml"/><Relationship Id="rId61" Type="http://schemas.openxmlformats.org/officeDocument/2006/relationships/image" Target="media/image23.png"/><Relationship Id="rId82" Type="http://schemas.openxmlformats.org/officeDocument/2006/relationships/image" Target="media/image36.png"/><Relationship Id="rId19" Type="http://schemas.openxmlformats.org/officeDocument/2006/relationships/hyperlink" Target="http://www.gnu.org/software/grub/manual/html_node/Naming-convention.html" TargetMode="External"/><Relationship Id="rId14" Type="http://schemas.openxmlformats.org/officeDocument/2006/relationships/image" Target="media/image5.png"/><Relationship Id="rId30" Type="http://schemas.openxmlformats.org/officeDocument/2006/relationships/hyperlink" Target="http://lib.csdn.net/base/operatingsystem" TargetMode="External"/><Relationship Id="rId35" Type="http://schemas.openxmlformats.org/officeDocument/2006/relationships/hyperlink" Target="http://www.syslinux.org/wiki/index.php/MEMDISK" TargetMode="External"/><Relationship Id="rId56" Type="http://schemas.openxmlformats.org/officeDocument/2006/relationships/hyperlink" Target="http://www.ha97.com/wp-content/uploads/2014/07/disable-postfix.service.jpg" TargetMode="External"/><Relationship Id="rId77" Type="http://schemas.openxmlformats.org/officeDocument/2006/relationships/hyperlink" Target="http://en.wikipedia.org/wiki/Peter_J._Weinberger" TargetMode="External"/><Relationship Id="rId100" Type="http://schemas.openxmlformats.org/officeDocument/2006/relationships/image" Target="media/image54.png"/><Relationship Id="rId105" Type="http://schemas.openxmlformats.org/officeDocument/2006/relationships/header" Target="header2.xml"/><Relationship Id="rId8" Type="http://schemas.openxmlformats.org/officeDocument/2006/relationships/image" Target="media/image1.png"/><Relationship Id="rId51" Type="http://schemas.openxmlformats.org/officeDocument/2006/relationships/hyperlink" Target="http://www.ha97.com/wp-content/uploads/2014/07/systemctl.jpg" TargetMode="External"/><Relationship Id="rId72" Type="http://schemas.openxmlformats.org/officeDocument/2006/relationships/image" Target="media/image29.png"/><Relationship Id="rId93" Type="http://schemas.openxmlformats.org/officeDocument/2006/relationships/image" Target="media/image47.png"/><Relationship Id="rId98" Type="http://schemas.openxmlformats.org/officeDocument/2006/relationships/image" Target="media/image52.png"/><Relationship Id="rId3" Type="http://schemas.openxmlformats.org/officeDocument/2006/relationships/styles" Target="styles.xml"/><Relationship Id="rId25" Type="http://schemas.openxmlformats.org/officeDocument/2006/relationships/hyperlink" Target="http://www.gnu.org/software/grub/manual/html_node/Special-environment-variables.html" TargetMode="External"/><Relationship Id="rId46" Type="http://schemas.openxmlformats.org/officeDocument/2006/relationships/package" Target="embeddings/Microsoft_Visio___1.vsdx"/><Relationship Id="rId67" Type="http://schemas.openxmlformats.org/officeDocument/2006/relationships/hyperlink" Target="http://www.sina.com" TargetMode="External"/><Relationship Id="rId20" Type="http://schemas.openxmlformats.org/officeDocument/2006/relationships/hyperlink" Target="http://www.gnu.org/software/grub/manual/html_node/Device-syntax.html" TargetMode="External"/><Relationship Id="rId41" Type="http://schemas.openxmlformats.org/officeDocument/2006/relationships/image" Target="media/image12.png"/><Relationship Id="rId62" Type="http://schemas.openxmlformats.org/officeDocument/2006/relationships/image" Target="media/image24.png"/><Relationship Id="rId83" Type="http://schemas.openxmlformats.org/officeDocument/2006/relationships/image" Target="media/image37.png"/><Relationship Id="rId88" Type="http://schemas.openxmlformats.org/officeDocument/2006/relationships/image" Target="media/image42.png"/><Relationship Id="rId11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7F240A-DBF3-496D-B129-EE4942C6B0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18</TotalTime>
  <Pages>1</Pages>
  <Words>22602</Words>
  <Characters>128838</Characters>
  <Application>Microsoft Office Word</Application>
  <DocSecurity>0</DocSecurity>
  <Lines>1073</Lines>
  <Paragraphs>302</Paragraphs>
  <ScaleCrop>false</ScaleCrop>
  <Company/>
  <LinksUpToDate>false</LinksUpToDate>
  <CharactersWithSpaces>1511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Dragon</dc:creator>
  <cp:keywords/>
  <dc:description/>
  <cp:lastModifiedBy>VDragon</cp:lastModifiedBy>
  <cp:revision>31</cp:revision>
  <dcterms:created xsi:type="dcterms:W3CDTF">2018-10-07T23:50:00Z</dcterms:created>
  <dcterms:modified xsi:type="dcterms:W3CDTF">2018-10-16T06:46:00Z</dcterms:modified>
</cp:coreProperties>
</file>